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37C67F" w14:textId="77777777" w:rsidR="0015016A" w:rsidRDefault="0015016A" w:rsidP="0015016A">
      <w:pPr>
        <w:pageBreakBefore/>
        <w:spacing w:before="3" w:line="140" w:lineRule="exact"/>
        <w:rPr>
          <w:sz w:val="14"/>
          <w:szCs w:val="14"/>
        </w:rPr>
      </w:pPr>
      <w:bookmarkStart w:id="0" w:name="_GoBack"/>
      <w:bookmarkEnd w:id="0"/>
    </w:p>
    <w:p w14:paraId="32C6E2EF" w14:textId="77777777" w:rsidR="0015016A" w:rsidRDefault="00280835" w:rsidP="0015016A">
      <w:pPr>
        <w:ind w:left="304" w:right="-20"/>
        <w:rPr>
          <w:rFonts w:ascii="Times New Roman" w:hAnsi="Times New Roman"/>
          <w:sz w:val="20"/>
          <w:szCs w:val="20"/>
        </w:rPr>
      </w:pPr>
      <w:r>
        <w:rPr>
          <w:noProof/>
          <w:lang w:val="da-DK" w:eastAsia="da-DK"/>
        </w:rPr>
        <w:drawing>
          <wp:inline distT="0" distB="0" distL="0" distR="0" wp14:anchorId="3EBA3FD9" wp14:editId="0A304845">
            <wp:extent cx="2406650" cy="570865"/>
            <wp:effectExtent l="0" t="0" r="0" b="635"/>
            <wp:docPr id="23"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06650" cy="570865"/>
                    </a:xfrm>
                    <a:prstGeom prst="rect">
                      <a:avLst/>
                    </a:prstGeom>
                    <a:noFill/>
                    <a:ln>
                      <a:noFill/>
                    </a:ln>
                  </pic:spPr>
                </pic:pic>
              </a:graphicData>
            </a:graphic>
          </wp:inline>
        </w:drawing>
      </w:r>
    </w:p>
    <w:p w14:paraId="12FCBAC7" w14:textId="77777777" w:rsidR="0015016A" w:rsidRDefault="0015016A" w:rsidP="0015016A">
      <w:pPr>
        <w:spacing w:line="200" w:lineRule="exact"/>
        <w:rPr>
          <w:sz w:val="20"/>
          <w:szCs w:val="20"/>
        </w:rPr>
      </w:pPr>
    </w:p>
    <w:p w14:paraId="04961081" w14:textId="77777777" w:rsidR="0015016A" w:rsidRDefault="0015016A" w:rsidP="0015016A">
      <w:pPr>
        <w:spacing w:before="16" w:line="240" w:lineRule="exact"/>
        <w:rPr>
          <w:sz w:val="24"/>
          <w:szCs w:val="24"/>
        </w:rPr>
      </w:pPr>
    </w:p>
    <w:p w14:paraId="0C03DEC9" w14:textId="77777777"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0B868829" w14:textId="77777777" w:rsidR="0015016A" w:rsidRDefault="0015016A" w:rsidP="0015016A">
      <w:pPr>
        <w:spacing w:before="8" w:line="110" w:lineRule="exact"/>
        <w:rPr>
          <w:sz w:val="11"/>
          <w:szCs w:val="11"/>
        </w:rPr>
      </w:pPr>
    </w:p>
    <w:p w14:paraId="432236C8" w14:textId="77777777" w:rsidR="0015016A" w:rsidRDefault="0015016A" w:rsidP="0015016A">
      <w:pPr>
        <w:spacing w:line="200" w:lineRule="exact"/>
        <w:rPr>
          <w:sz w:val="20"/>
          <w:szCs w:val="20"/>
        </w:rPr>
      </w:pPr>
    </w:p>
    <w:p w14:paraId="129C5EBE" w14:textId="77777777" w:rsidR="0015016A" w:rsidRDefault="0015016A" w:rsidP="0015016A">
      <w:pPr>
        <w:spacing w:line="200" w:lineRule="exact"/>
        <w:rPr>
          <w:sz w:val="20"/>
          <w:szCs w:val="20"/>
        </w:rPr>
      </w:pPr>
    </w:p>
    <w:p w14:paraId="13EB4876" w14:textId="77777777" w:rsidR="0015016A" w:rsidRDefault="0015016A" w:rsidP="0015016A">
      <w:pPr>
        <w:tabs>
          <w:tab w:val="left" w:pos="3240"/>
        </w:tabs>
        <w:spacing w:line="200" w:lineRule="exact"/>
        <w:rPr>
          <w:sz w:val="20"/>
          <w:szCs w:val="20"/>
        </w:rPr>
      </w:pPr>
      <w:r>
        <w:rPr>
          <w:sz w:val="20"/>
          <w:szCs w:val="20"/>
        </w:rPr>
        <w:tab/>
      </w:r>
    </w:p>
    <w:p w14:paraId="44479B80" w14:textId="77777777" w:rsidR="0015016A" w:rsidRDefault="0015016A" w:rsidP="0015016A">
      <w:pPr>
        <w:spacing w:line="200" w:lineRule="exact"/>
        <w:rPr>
          <w:sz w:val="20"/>
          <w:szCs w:val="20"/>
        </w:rPr>
      </w:pPr>
    </w:p>
    <w:p w14:paraId="0A256607" w14:textId="77777777" w:rsidR="0015016A" w:rsidRPr="00474ADD" w:rsidRDefault="00280835" w:rsidP="0015016A">
      <w:pPr>
        <w:tabs>
          <w:tab w:val="left" w:pos="5480"/>
        </w:tabs>
        <w:spacing w:line="355" w:lineRule="auto"/>
        <w:ind w:left="2510" w:right="1048"/>
        <w:jc w:val="center"/>
        <w:rPr>
          <w:rFonts w:ascii="Arial" w:eastAsia="Arial" w:hAnsi="Arial" w:cs="Arial"/>
          <w:b/>
          <w:bCs/>
          <w:sz w:val="28"/>
          <w:szCs w:val="28"/>
        </w:rPr>
      </w:pPr>
      <w:r>
        <w:rPr>
          <w:noProof/>
          <w:lang w:val="da-DK" w:eastAsia="da-DK"/>
        </w:rPr>
        <w:drawing>
          <wp:anchor distT="0" distB="0" distL="114300" distR="114300" simplePos="0" relativeHeight="251334144" behindDoc="1" locked="0" layoutInCell="1" allowOverlap="1" wp14:anchorId="795129C6" wp14:editId="39BC7F4D">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016A" w:rsidRPr="00D06E73">
        <w:rPr>
          <w:rFonts w:ascii="Arial" w:eastAsia="Arial" w:hAnsi="Arial" w:cs="Arial"/>
          <w:b/>
          <w:bCs/>
          <w:sz w:val="32"/>
          <w:szCs w:val="28"/>
        </w:rPr>
        <w:t>OpenPEPPOL AISBL</w:t>
      </w:r>
    </w:p>
    <w:p w14:paraId="57C7DCEE" w14:textId="77777777" w:rsidR="0015016A" w:rsidRDefault="0015016A" w:rsidP="0015016A">
      <w:pPr>
        <w:tabs>
          <w:tab w:val="left" w:pos="5480"/>
        </w:tabs>
        <w:spacing w:line="355" w:lineRule="auto"/>
        <w:ind w:left="2510" w:right="3668"/>
        <w:rPr>
          <w:rFonts w:ascii="Arial" w:eastAsia="Arial" w:hAnsi="Arial" w:cs="Arial"/>
        </w:rPr>
      </w:pPr>
    </w:p>
    <w:p w14:paraId="29736DC1" w14:textId="77777777" w:rsidR="0015016A" w:rsidRDefault="00280835" w:rsidP="0015016A">
      <w:pPr>
        <w:tabs>
          <w:tab w:val="left" w:pos="5480"/>
        </w:tabs>
        <w:spacing w:before="1"/>
        <w:ind w:left="2510" w:right="-20"/>
        <w:rPr>
          <w:rFonts w:ascii="Arial" w:eastAsia="Arial" w:hAnsi="Arial" w:cs="Arial"/>
        </w:rPr>
      </w:pPr>
      <w:r>
        <w:rPr>
          <w:noProof/>
          <w:lang w:val="da-DK" w:eastAsia="da-DK"/>
        </w:rPr>
        <mc:AlternateContent>
          <mc:Choice Requires="wpg">
            <w:drawing>
              <wp:anchor distT="0" distB="0" distL="114300" distR="114300" simplePos="0" relativeHeight="251332096" behindDoc="1" locked="0" layoutInCell="1" allowOverlap="1" wp14:anchorId="0F6C75E2" wp14:editId="4EF30876">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708692" id="Grupp 1722" o:spid="_x0000_s1026" style="position:absolute;margin-left:163.1pt;margin-top:31.75pt;width:378.8pt;height:.1pt;z-index:-25198438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" path="m,l7576,e" filled="f" strokeweight=".58pt">
                  <v:path arrowok="t" o:connecttype="custom" o:connectlocs="0,0;7576,0" o:connectangles="0,0"/>
                </v:shape>
                <w10:wrap anchorx="page"/>
              </v:group>
            </w:pict>
          </mc:Fallback>
        </mc:AlternateContent>
      </w:r>
    </w:p>
    <w:p w14:paraId="4C46500B" w14:textId="77777777" w:rsidR="0015016A" w:rsidRDefault="0015016A" w:rsidP="0015016A">
      <w:pPr>
        <w:spacing w:before="4" w:line="150" w:lineRule="exact"/>
        <w:rPr>
          <w:sz w:val="15"/>
          <w:szCs w:val="15"/>
        </w:rPr>
      </w:pPr>
    </w:p>
    <w:p w14:paraId="4079820C" w14:textId="77777777" w:rsidR="0015016A" w:rsidRDefault="0015016A" w:rsidP="0015016A">
      <w:pPr>
        <w:spacing w:line="200" w:lineRule="exact"/>
        <w:rPr>
          <w:sz w:val="20"/>
          <w:szCs w:val="20"/>
        </w:rPr>
      </w:pPr>
    </w:p>
    <w:p w14:paraId="107EEE37" w14:textId="77777777" w:rsidR="0015016A" w:rsidRDefault="0015016A" w:rsidP="0015016A">
      <w:pPr>
        <w:spacing w:line="200" w:lineRule="exact"/>
        <w:rPr>
          <w:sz w:val="20"/>
          <w:szCs w:val="20"/>
        </w:rPr>
      </w:pPr>
    </w:p>
    <w:p w14:paraId="70855E03" w14:textId="77777777" w:rsidR="0015016A" w:rsidRDefault="0015016A" w:rsidP="0015016A">
      <w:pPr>
        <w:spacing w:line="200" w:lineRule="exact"/>
        <w:rPr>
          <w:sz w:val="20"/>
          <w:szCs w:val="20"/>
        </w:rPr>
      </w:pPr>
    </w:p>
    <w:p w14:paraId="47749578" w14:textId="77777777" w:rsidR="0015016A" w:rsidRDefault="0015016A" w:rsidP="0015016A">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14:paraId="5E970A83" w14:textId="77777777" w:rsidR="0015016A" w:rsidRDefault="0015016A" w:rsidP="0015016A">
      <w:pPr>
        <w:ind w:left="3472" w:right="1811"/>
        <w:jc w:val="center"/>
        <w:rPr>
          <w:rFonts w:ascii="Arial" w:eastAsia="Arial" w:hAnsi="Arial" w:cs="Arial"/>
          <w:sz w:val="28"/>
          <w:szCs w:val="28"/>
        </w:rPr>
      </w:pPr>
    </w:p>
    <w:p w14:paraId="637B2F56" w14:textId="77777777"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07D3D7BA" w14:textId="77777777" w:rsidR="0015016A" w:rsidRDefault="0015016A" w:rsidP="0015016A">
      <w:pPr>
        <w:spacing w:before="10" w:line="220" w:lineRule="exact"/>
      </w:pPr>
    </w:p>
    <w:p w14:paraId="6507BA1C" w14:textId="77777777"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r w:rsidR="002733F2">
        <w:rPr>
          <w:rFonts w:ascii="Arial" w:eastAsia="Arial" w:hAnsi="Arial" w:cs="Arial"/>
          <w:b/>
          <w:bCs/>
          <w:spacing w:val="1"/>
          <w:sz w:val="28"/>
          <w:szCs w:val="28"/>
        </w:rPr>
        <w:t>3</w:t>
      </w:r>
      <w:r w:rsidR="000C3DBD">
        <w:rPr>
          <w:rFonts w:ascii="Arial" w:eastAsia="Arial" w:hAnsi="Arial" w:cs="Arial"/>
          <w:b/>
          <w:bCs/>
          <w:spacing w:val="1"/>
          <w:sz w:val="28"/>
          <w:szCs w:val="28"/>
        </w:rPr>
        <w:t xml:space="preserve">A </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BF2088">
        <w:rPr>
          <w:rFonts w:ascii="Arial" w:eastAsia="Arial" w:hAnsi="Arial" w:cs="Arial"/>
          <w:b/>
          <w:bCs/>
          <w:spacing w:val="-1"/>
          <w:sz w:val="28"/>
          <w:szCs w:val="28"/>
        </w:rPr>
        <w:t xml:space="preserve"> only</w:t>
      </w:r>
    </w:p>
    <w:p w14:paraId="747B9F35" w14:textId="77777777" w:rsidR="0015016A" w:rsidRDefault="0015016A" w:rsidP="0015016A">
      <w:pPr>
        <w:spacing w:line="200" w:lineRule="exact"/>
        <w:rPr>
          <w:sz w:val="20"/>
          <w:szCs w:val="20"/>
        </w:rPr>
      </w:pPr>
    </w:p>
    <w:p w14:paraId="4597A8B1" w14:textId="77777777" w:rsidR="0015016A" w:rsidRDefault="0015016A" w:rsidP="0015016A">
      <w:pPr>
        <w:spacing w:line="200" w:lineRule="exact"/>
        <w:rPr>
          <w:sz w:val="20"/>
          <w:szCs w:val="20"/>
        </w:rPr>
      </w:pPr>
    </w:p>
    <w:p w14:paraId="662F72A1" w14:textId="77777777" w:rsidR="0015016A" w:rsidRDefault="0015016A" w:rsidP="0015016A">
      <w:pPr>
        <w:spacing w:line="200" w:lineRule="exact"/>
        <w:rPr>
          <w:sz w:val="20"/>
          <w:szCs w:val="20"/>
        </w:rPr>
      </w:pPr>
    </w:p>
    <w:p w14:paraId="454D6CA5" w14:textId="77777777" w:rsidR="0015016A" w:rsidRDefault="0015016A" w:rsidP="0015016A">
      <w:pPr>
        <w:spacing w:before="6" w:line="220" w:lineRule="exact"/>
      </w:pPr>
    </w:p>
    <w:p w14:paraId="464DCDD5" w14:textId="77777777" w:rsidR="0015016A" w:rsidRDefault="0015016A" w:rsidP="0015016A">
      <w:pPr>
        <w:ind w:left="2510" w:right="-20"/>
        <w:rPr>
          <w:rFonts w:ascii="Arial" w:eastAsia="Arial" w:hAnsi="Arial" w:cs="Arial"/>
          <w:b/>
          <w:bCs/>
          <w:spacing w:val="-1"/>
        </w:rPr>
      </w:pPr>
    </w:p>
    <w:p w14:paraId="31DE40B1" w14:textId="77777777"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 xml:space="preserve">on: </w:t>
      </w:r>
      <w:r w:rsidR="00770EB3">
        <w:rPr>
          <w:rFonts w:ascii="Arial" w:eastAsia="Arial" w:hAnsi="Arial" w:cs="Arial"/>
          <w:b/>
          <w:bCs/>
        </w:rPr>
        <w:t>4</w:t>
      </w:r>
      <w:r>
        <w:rPr>
          <w:rFonts w:ascii="Arial" w:eastAsia="Arial" w:hAnsi="Arial" w:cs="Arial"/>
          <w:b/>
          <w:bCs/>
          <w:spacing w:val="1"/>
        </w:rPr>
        <w:t>.</w:t>
      </w:r>
      <w:r w:rsidR="00694A8F">
        <w:rPr>
          <w:rFonts w:ascii="Arial" w:eastAsia="Arial" w:hAnsi="Arial" w:cs="Arial"/>
          <w:b/>
          <w:bCs/>
          <w:spacing w:val="1"/>
        </w:rPr>
        <w:t>0</w:t>
      </w:r>
      <w:r w:rsidR="00E93356">
        <w:rPr>
          <w:rFonts w:ascii="Arial" w:eastAsia="Arial" w:hAnsi="Arial" w:cs="Arial"/>
          <w:b/>
          <w:bCs/>
          <w:spacing w:val="1"/>
        </w:rPr>
        <w:t>1</w:t>
      </w:r>
    </w:p>
    <w:p w14:paraId="366497C0" w14:textId="77777777" w:rsidR="0015016A" w:rsidRDefault="0015016A" w:rsidP="0015016A">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14:paraId="4C1E653C" w14:textId="77777777" w:rsidR="0015016A" w:rsidRDefault="0015016A" w:rsidP="0015016A">
      <w:pPr>
        <w:spacing w:before="7" w:line="170" w:lineRule="exact"/>
        <w:rPr>
          <w:sz w:val="17"/>
          <w:szCs w:val="17"/>
        </w:rPr>
      </w:pPr>
    </w:p>
    <w:p w14:paraId="451E8963" w14:textId="77777777" w:rsidR="0015016A" w:rsidRDefault="0015016A" w:rsidP="0015016A">
      <w:pPr>
        <w:spacing w:line="200" w:lineRule="exact"/>
        <w:rPr>
          <w:sz w:val="20"/>
          <w:szCs w:val="20"/>
        </w:rPr>
      </w:pPr>
    </w:p>
    <w:p w14:paraId="3F896598" w14:textId="77777777" w:rsidR="0015016A" w:rsidRDefault="0015016A" w:rsidP="0015016A">
      <w:pPr>
        <w:spacing w:line="200" w:lineRule="exact"/>
        <w:rPr>
          <w:sz w:val="20"/>
          <w:szCs w:val="20"/>
        </w:rPr>
      </w:pPr>
    </w:p>
    <w:p w14:paraId="150B4EC4" w14:textId="77777777" w:rsidR="0015016A" w:rsidRDefault="00280835" w:rsidP="0015016A">
      <w:pPr>
        <w:ind w:left="3219" w:right="-20"/>
        <w:rPr>
          <w:sz w:val="20"/>
          <w:szCs w:val="20"/>
        </w:rPr>
      </w:pPr>
      <w:r>
        <w:rPr>
          <w:noProof/>
          <w:lang w:val="da-DK" w:eastAsia="da-DK"/>
        </w:rPr>
        <mc:AlternateContent>
          <mc:Choice Requires="wpg">
            <w:drawing>
              <wp:anchor distT="0" distB="0" distL="114300" distR="114300" simplePos="0" relativeHeight="251333120" behindDoc="1" locked="0" layoutInCell="1" allowOverlap="1" wp14:anchorId="5C987AE5" wp14:editId="60AF8FD6">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3CB8D9" id="Grupp 1718" o:spid="_x0000_s1026" style="position:absolute;margin-left:167.05pt;margin-top:39.4pt;width:374.85pt;height:.1pt;z-index:-25198336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">
                <v:shape id="Freeform 441"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" path="m,l7497,e" filled="f" strokeweight=".20464mm">
                  <v:path arrowok="t" o:connecttype="custom" o:connectlocs="0,0;7497,0" o:connectangles="0,0"/>
                </v:shape>
                <w10:wrap anchorx="page"/>
              </v:group>
            </w:pict>
          </mc:Fallback>
        </mc:AlternateContent>
      </w:r>
    </w:p>
    <w:p w14:paraId="6DD960CF" w14:textId="77777777" w:rsidR="0015016A" w:rsidRDefault="0015016A" w:rsidP="0015016A">
      <w:pPr>
        <w:ind w:left="3219" w:right="-20"/>
        <w:rPr>
          <w:sz w:val="20"/>
          <w:szCs w:val="20"/>
        </w:rPr>
      </w:pPr>
    </w:p>
    <w:p w14:paraId="4763DA76" w14:textId="77777777" w:rsidR="0015016A" w:rsidRDefault="0015016A" w:rsidP="0015016A">
      <w:pPr>
        <w:ind w:left="3219" w:right="-20"/>
        <w:rPr>
          <w:sz w:val="20"/>
          <w:szCs w:val="20"/>
        </w:rPr>
      </w:pPr>
    </w:p>
    <w:p w14:paraId="5CC0C50B" w14:textId="77777777" w:rsidR="0015016A" w:rsidRDefault="0015016A" w:rsidP="0015016A">
      <w:pPr>
        <w:ind w:left="3219" w:right="-20"/>
        <w:rPr>
          <w:sz w:val="20"/>
          <w:szCs w:val="20"/>
        </w:rPr>
      </w:pPr>
    </w:p>
    <w:p w14:paraId="6A543194" w14:textId="77777777" w:rsidR="0015016A" w:rsidRDefault="0015016A" w:rsidP="0015016A">
      <w:pPr>
        <w:ind w:left="3219" w:right="-20"/>
        <w:rPr>
          <w:sz w:val="20"/>
          <w:szCs w:val="20"/>
        </w:rPr>
      </w:pPr>
    </w:p>
    <w:p w14:paraId="3AFEDAE6" w14:textId="77777777" w:rsidR="0015016A" w:rsidRDefault="0015016A" w:rsidP="0015016A">
      <w:pPr>
        <w:ind w:left="3219" w:right="-20"/>
        <w:rPr>
          <w:sz w:val="20"/>
          <w:szCs w:val="20"/>
        </w:rPr>
      </w:pPr>
    </w:p>
    <w:p w14:paraId="5E20851E" w14:textId="77777777" w:rsidR="0015016A" w:rsidRDefault="0015016A" w:rsidP="0015016A">
      <w:pPr>
        <w:ind w:left="3219" w:right="-20"/>
        <w:rPr>
          <w:sz w:val="20"/>
          <w:szCs w:val="20"/>
        </w:rPr>
      </w:pPr>
    </w:p>
    <w:p w14:paraId="209FA864" w14:textId="77777777" w:rsidR="0015016A" w:rsidRDefault="0015016A" w:rsidP="0015016A">
      <w:pPr>
        <w:ind w:left="3219" w:right="-20"/>
        <w:rPr>
          <w:sz w:val="20"/>
          <w:szCs w:val="20"/>
        </w:rPr>
      </w:pPr>
    </w:p>
    <w:p w14:paraId="280BCBA9" w14:textId="77777777" w:rsidR="0015016A" w:rsidRDefault="0015016A" w:rsidP="0015016A">
      <w:pPr>
        <w:ind w:left="3219" w:right="-20"/>
        <w:rPr>
          <w:sz w:val="20"/>
          <w:szCs w:val="20"/>
        </w:rPr>
      </w:pPr>
    </w:p>
    <w:p w14:paraId="6790E93C" w14:textId="77777777" w:rsidR="0015016A" w:rsidRDefault="0015016A" w:rsidP="0015016A">
      <w:pPr>
        <w:ind w:left="3219" w:right="-20"/>
        <w:rPr>
          <w:sz w:val="20"/>
          <w:szCs w:val="20"/>
        </w:rPr>
      </w:pPr>
    </w:p>
    <w:p w14:paraId="3D5090A4" w14:textId="77777777" w:rsidR="0015016A" w:rsidRDefault="0015016A" w:rsidP="0015016A">
      <w:pPr>
        <w:ind w:left="3219" w:right="-20"/>
        <w:rPr>
          <w:sz w:val="20"/>
          <w:szCs w:val="20"/>
        </w:rPr>
      </w:pPr>
    </w:p>
    <w:p w14:paraId="56C9C85B" w14:textId="77777777" w:rsidR="0015016A" w:rsidRDefault="0015016A" w:rsidP="0015016A">
      <w:pPr>
        <w:ind w:left="3219" w:right="-20"/>
        <w:rPr>
          <w:sz w:val="20"/>
          <w:szCs w:val="20"/>
        </w:rPr>
      </w:pPr>
    </w:p>
    <w:p w14:paraId="161830AA" w14:textId="77777777" w:rsidR="0015016A" w:rsidRDefault="008074FB" w:rsidP="0015016A">
      <w:pPr>
        <w:spacing w:line="200" w:lineRule="exact"/>
        <w:rPr>
          <w:sz w:val="20"/>
          <w:szCs w:val="20"/>
        </w:rPr>
      </w:pPr>
      <w:r>
        <w:rPr>
          <w:sz w:val="20"/>
          <w:szCs w:val="20"/>
        </w:rPr>
        <w:br w:type="page"/>
      </w:r>
    </w:p>
    <w:p w14:paraId="390FA8EC" w14:textId="77777777" w:rsidR="008074FB" w:rsidRDefault="00280835" w:rsidP="008074FB">
      <w:pPr>
        <w:rPr>
          <w:rFonts w:ascii="Arial" w:eastAsia="Arial" w:hAnsi="Arial" w:cs="Arial"/>
          <w:sz w:val="20"/>
          <w:szCs w:val="20"/>
        </w:rPr>
      </w:pPr>
      <w:r>
        <w:rPr>
          <w:noProof/>
          <w:lang w:val="da-DK" w:eastAsia="da-DK"/>
        </w:rPr>
        <w:lastRenderedPageBreak/>
        <mc:AlternateContent>
          <mc:Choice Requires="wps">
            <w:drawing>
              <wp:anchor distT="91440" distB="91440" distL="137160" distR="137160" simplePos="0" relativeHeight="251717120" behindDoc="0" locked="0" layoutInCell="0" allowOverlap="1" wp14:anchorId="4A2DED1E" wp14:editId="5EEE72B6">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20F30AAD" w14:textId="77777777" w:rsidR="00AB66A7" w:rsidRDefault="00AB66A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26ED54D5" w14:textId="77777777" w:rsidR="00AB66A7" w:rsidRPr="008F6D70" w:rsidRDefault="00AB66A7" w:rsidP="008074FB">
                            <w:pPr>
                              <w:jc w:val="center"/>
                              <w:rPr>
                                <w:rFonts w:ascii="Calibri Light" w:hAnsi="Calibri Light"/>
                                <w:b/>
                                <w:i/>
                                <w:iCs/>
                                <w:sz w:val="28"/>
                                <w:szCs w:val="28"/>
                              </w:rPr>
                            </w:pPr>
                          </w:p>
                          <w:p w14:paraId="79DC3BE1" w14:textId="77777777" w:rsidR="00AB66A7" w:rsidRDefault="00AB66A7" w:rsidP="00975E35">
                            <w:r>
                              <w:t xml:space="preserve">This PEPPOL </w:t>
                            </w:r>
                            <w:r w:rsidRPr="00EE25FC">
                              <w:t>Business</w:t>
                            </w:r>
                            <w:r>
                              <w:t xml:space="preserve"> Interoperability Specification (BIS) document is based on the CEN CWA prepared by the BII workshop specified in the Introduction below. </w:t>
                            </w:r>
                          </w:p>
                          <w:p w14:paraId="10F2120A" w14:textId="77777777" w:rsidR="00AB66A7" w:rsidRDefault="00AB66A7" w:rsidP="00975E35">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AB66A7" w14:paraId="7EC6A599" w14:textId="77777777" w:rsidTr="00607092">
                              <w:trPr>
                                <w:trHeight w:val="75"/>
                              </w:trPr>
                              <w:tc>
                                <w:tcPr>
                                  <w:tcW w:w="8170" w:type="dxa"/>
                                </w:tcPr>
                                <w:p w14:paraId="31AAC14E" w14:textId="77777777" w:rsidR="00AB66A7" w:rsidRDefault="00AB66A7"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5CBDDBD" w14:textId="77777777" w:rsidR="00AB66A7" w:rsidRDefault="00AB66A7" w:rsidP="00975E35"/>
                          <w:p w14:paraId="19065894" w14:textId="77777777" w:rsidR="00AB66A7" w:rsidRDefault="00AB66A7" w:rsidP="00975E35">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14:paraId="2380F318" w14:textId="77777777" w:rsidR="00AB66A7" w:rsidRDefault="00AB66A7" w:rsidP="00975E35">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14:paraId="24FAA494" w14:textId="77777777" w:rsidR="00AB66A7" w:rsidRDefault="00AB66A7" w:rsidP="00975E35">
                            <w:r>
                              <w:t xml:space="preserve">This PEPPOL BIS document may not be modified, re-distributed, sold or repackaged in any other way without the prior consent of CEN and/or OpenPEPPOL AISBL. </w:t>
                            </w:r>
                          </w:p>
                          <w:p w14:paraId="3E8898D5" w14:textId="77777777" w:rsidR="00AB66A7" w:rsidRPr="008F6D70" w:rsidRDefault="00AB66A7"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A2DED1E" id="AutoShape 2" o:spid="_x0000_s1026"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20F30AAD" w14:textId="77777777" w:rsidR="00AB66A7" w:rsidRDefault="00AB66A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26ED54D5" w14:textId="77777777" w:rsidR="00AB66A7" w:rsidRPr="008F6D70" w:rsidRDefault="00AB66A7" w:rsidP="008074FB">
                      <w:pPr>
                        <w:jc w:val="center"/>
                        <w:rPr>
                          <w:rFonts w:ascii="Calibri Light" w:hAnsi="Calibri Light"/>
                          <w:b/>
                          <w:i/>
                          <w:iCs/>
                          <w:sz w:val="28"/>
                          <w:szCs w:val="28"/>
                        </w:rPr>
                      </w:pPr>
                    </w:p>
                    <w:p w14:paraId="79DC3BE1" w14:textId="77777777" w:rsidR="00AB66A7" w:rsidRDefault="00AB66A7" w:rsidP="00975E35">
                      <w:r>
                        <w:t xml:space="preserve">This PEPPOL </w:t>
                      </w:r>
                      <w:r w:rsidRPr="00EE25FC">
                        <w:t>Business</w:t>
                      </w:r>
                      <w:r>
                        <w:t xml:space="preserve"> Interoperability Specification (BIS) document is based on the CEN CWA prepared by the BII workshop specified in the Introduction below. </w:t>
                      </w:r>
                    </w:p>
                    <w:p w14:paraId="10F2120A" w14:textId="77777777" w:rsidR="00AB66A7" w:rsidRDefault="00AB66A7" w:rsidP="00975E35">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AB66A7" w14:paraId="7EC6A599" w14:textId="77777777" w:rsidTr="00607092">
                        <w:trPr>
                          <w:trHeight w:val="75"/>
                        </w:trPr>
                        <w:tc>
                          <w:tcPr>
                            <w:tcW w:w="8170" w:type="dxa"/>
                          </w:tcPr>
                          <w:p w14:paraId="31AAC14E" w14:textId="77777777" w:rsidR="00AB66A7" w:rsidRDefault="00AB66A7"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5CBDDBD" w14:textId="77777777" w:rsidR="00AB66A7" w:rsidRDefault="00AB66A7" w:rsidP="00975E35"/>
                    <w:p w14:paraId="19065894" w14:textId="77777777" w:rsidR="00AB66A7" w:rsidRDefault="00AB66A7" w:rsidP="00975E35">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14:paraId="2380F318" w14:textId="77777777" w:rsidR="00AB66A7" w:rsidRDefault="00AB66A7" w:rsidP="00975E35">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14:paraId="24FAA494" w14:textId="77777777" w:rsidR="00AB66A7" w:rsidRDefault="00AB66A7" w:rsidP="00975E35">
                      <w:r>
                        <w:t xml:space="preserve">This PEPPOL BIS document may not be modified, re-distributed, sold or repackaged in any other way without the prior consent of CEN and/or OpenPEPPOL AISBL. </w:t>
                      </w:r>
                    </w:p>
                    <w:p w14:paraId="3E8898D5" w14:textId="77777777" w:rsidR="00AB66A7" w:rsidRPr="008F6D70" w:rsidRDefault="00AB66A7" w:rsidP="008074FB">
                      <w:pPr>
                        <w:jc w:val="center"/>
                        <w:rPr>
                          <w:rFonts w:ascii="Calibri Light" w:hAnsi="Calibri Light"/>
                          <w:i/>
                          <w:iCs/>
                        </w:rPr>
                      </w:pPr>
                    </w:p>
                  </w:txbxContent>
                </v:textbox>
                <w10:wrap type="square" anchorx="margin" anchory="margin"/>
              </v:roundrect>
            </w:pict>
          </mc:Fallback>
        </mc:AlternateContent>
      </w:r>
    </w:p>
    <w:p w14:paraId="28D0444C" w14:textId="77777777" w:rsidR="0015016A" w:rsidRDefault="0015016A" w:rsidP="0015016A">
      <w:pPr>
        <w:sectPr w:rsidR="0015016A" w:rsidSect="00DD23A7">
          <w:headerReference w:type="default" r:id="rId10"/>
          <w:footerReference w:type="default" r:id="rId11"/>
          <w:pgSz w:w="11920" w:h="16840"/>
          <w:pgMar w:top="1440" w:right="1080" w:bottom="1440" w:left="1080" w:header="708" w:footer="700" w:gutter="0"/>
          <w:cols w:space="708"/>
          <w:titlePg/>
          <w:docGrid w:linePitch="299"/>
        </w:sectPr>
      </w:pPr>
    </w:p>
    <w:p w14:paraId="58D8D3ED" w14:textId="77777777" w:rsidR="00195BE4" w:rsidRDefault="00195BE4" w:rsidP="00195BE4">
      <w:pPr>
        <w:tabs>
          <w:tab w:val="left" w:pos="4170"/>
        </w:tabs>
        <w:rPr>
          <w:b/>
          <w:sz w:val="28"/>
          <w:szCs w:val="28"/>
        </w:rPr>
      </w:pPr>
      <w:r w:rsidRPr="00195BE4">
        <w:rPr>
          <w:b/>
          <w:sz w:val="28"/>
          <w:szCs w:val="28"/>
        </w:rPr>
        <w:lastRenderedPageBreak/>
        <w:t>Table of Contents</w:t>
      </w:r>
    </w:p>
    <w:p w14:paraId="11470D68" w14:textId="77777777" w:rsidR="00D71D26" w:rsidRPr="00195BE4" w:rsidRDefault="00D71D26" w:rsidP="00195BE4">
      <w:pPr>
        <w:tabs>
          <w:tab w:val="left" w:pos="4170"/>
        </w:tabs>
        <w:rPr>
          <w:b/>
          <w:sz w:val="28"/>
          <w:szCs w:val="28"/>
        </w:rPr>
      </w:pPr>
    </w:p>
    <w:p w14:paraId="6DDA0E3E" w14:textId="6A0BE860" w:rsidR="008F4114" w:rsidRDefault="00195BE4">
      <w:pPr>
        <w:pStyle w:val="Indholdsfortegnelse1"/>
        <w:rPr>
          <w:rFonts w:asciiTheme="minorHAnsi" w:eastAsiaTheme="minorEastAsia" w:hAnsiTheme="minorHAnsi" w:cstheme="minorBidi"/>
          <w:b w:val="0"/>
          <w:bCs w:val="0"/>
          <w:caps w:val="0"/>
          <w:noProof/>
          <w:sz w:val="22"/>
          <w:szCs w:val="22"/>
          <w:lang w:val="nb-NO" w:eastAsia="nb-NO"/>
        </w:rPr>
      </w:pPr>
      <w:r>
        <w:fldChar w:fldCharType="begin"/>
      </w:r>
      <w:r>
        <w:instrText xml:space="preserve"> </w:instrText>
      </w:r>
      <w:r w:rsidR="00267619">
        <w:instrText>TOC</w:instrText>
      </w:r>
      <w:r>
        <w:instrText xml:space="preserve"> \o "1-3" \h \z \u </w:instrText>
      </w:r>
      <w:r>
        <w:fldChar w:fldCharType="separate"/>
      </w:r>
      <w:hyperlink w:anchor="_Toc373140739" w:history="1">
        <w:r w:rsidR="008F4114" w:rsidRPr="00F52161">
          <w:rPr>
            <w:rStyle w:val="Hyperlink"/>
            <w:rFonts w:eastAsia="Arial"/>
            <w:noProof/>
          </w:rPr>
          <w:t>1</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Arial"/>
            <w:noProof/>
          </w:rPr>
          <w:t>Introduction to openPEPPOL and BIS</w:t>
        </w:r>
        <w:r w:rsidR="008F4114">
          <w:rPr>
            <w:noProof/>
            <w:webHidden/>
          </w:rPr>
          <w:tab/>
        </w:r>
        <w:r w:rsidR="008F4114">
          <w:rPr>
            <w:noProof/>
            <w:webHidden/>
          </w:rPr>
          <w:fldChar w:fldCharType="begin"/>
        </w:r>
        <w:r w:rsidR="008F4114">
          <w:rPr>
            <w:noProof/>
            <w:webHidden/>
          </w:rPr>
          <w:instrText xml:space="preserve"> PAGEREF _Toc373140739 \h </w:instrText>
        </w:r>
        <w:r w:rsidR="008F4114">
          <w:rPr>
            <w:noProof/>
            <w:webHidden/>
          </w:rPr>
        </w:r>
        <w:r w:rsidR="008F4114">
          <w:rPr>
            <w:noProof/>
            <w:webHidden/>
          </w:rPr>
          <w:fldChar w:fldCharType="separate"/>
        </w:r>
        <w:r w:rsidR="00A41967">
          <w:rPr>
            <w:noProof/>
            <w:webHidden/>
          </w:rPr>
          <w:t>5</w:t>
        </w:r>
        <w:r w:rsidR="008F4114">
          <w:rPr>
            <w:noProof/>
            <w:webHidden/>
          </w:rPr>
          <w:fldChar w:fldCharType="end"/>
        </w:r>
      </w:hyperlink>
    </w:p>
    <w:p w14:paraId="61615AF4" w14:textId="61B9A395"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0" w:history="1">
        <w:r w:rsidR="008F4114" w:rsidRPr="00F52161">
          <w:rPr>
            <w:rStyle w:val="Hyperlink"/>
            <w:noProof/>
          </w:rPr>
          <w:t>1.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spacing w:val="-5"/>
          </w:rPr>
          <w:t>A</w:t>
        </w:r>
        <w:r w:rsidR="008F4114" w:rsidRPr="00F52161">
          <w:rPr>
            <w:rStyle w:val="Hyperlink"/>
            <w:noProof/>
            <w:spacing w:val="2"/>
          </w:rPr>
          <w:t>u</w:t>
        </w:r>
        <w:r w:rsidR="008F4114" w:rsidRPr="00F52161">
          <w:rPr>
            <w:rStyle w:val="Hyperlink"/>
            <w:noProof/>
          </w:rPr>
          <w:t>di</w:t>
        </w:r>
        <w:r w:rsidR="008F4114" w:rsidRPr="00F52161">
          <w:rPr>
            <w:rStyle w:val="Hyperlink"/>
            <w:noProof/>
            <w:spacing w:val="1"/>
          </w:rPr>
          <w:t>e</w:t>
        </w:r>
        <w:r w:rsidR="008F4114" w:rsidRPr="00F52161">
          <w:rPr>
            <w:rStyle w:val="Hyperlink"/>
            <w:noProof/>
          </w:rPr>
          <w:t>nce</w:t>
        </w:r>
        <w:r w:rsidR="008F4114">
          <w:rPr>
            <w:noProof/>
            <w:webHidden/>
          </w:rPr>
          <w:tab/>
        </w:r>
        <w:r w:rsidR="008F4114">
          <w:rPr>
            <w:noProof/>
            <w:webHidden/>
          </w:rPr>
          <w:fldChar w:fldCharType="begin"/>
        </w:r>
        <w:r w:rsidR="008F4114">
          <w:rPr>
            <w:noProof/>
            <w:webHidden/>
          </w:rPr>
          <w:instrText xml:space="preserve"> PAGEREF _Toc373140740 \h </w:instrText>
        </w:r>
        <w:r w:rsidR="008F4114">
          <w:rPr>
            <w:noProof/>
            <w:webHidden/>
          </w:rPr>
        </w:r>
        <w:r w:rsidR="008F4114">
          <w:rPr>
            <w:noProof/>
            <w:webHidden/>
          </w:rPr>
          <w:fldChar w:fldCharType="separate"/>
        </w:r>
        <w:r w:rsidR="00A41967">
          <w:rPr>
            <w:noProof/>
            <w:webHidden/>
          </w:rPr>
          <w:t>5</w:t>
        </w:r>
        <w:r w:rsidR="008F4114">
          <w:rPr>
            <w:noProof/>
            <w:webHidden/>
          </w:rPr>
          <w:fldChar w:fldCharType="end"/>
        </w:r>
      </w:hyperlink>
    </w:p>
    <w:p w14:paraId="6EEB3B59" w14:textId="189C2348"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41" w:history="1">
        <w:r w:rsidR="008F4114" w:rsidRPr="00F52161">
          <w:rPr>
            <w:rStyle w:val="Hyperlink"/>
            <w:noProof/>
          </w:rPr>
          <w:t>2</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References</w:t>
        </w:r>
        <w:r w:rsidR="008F4114">
          <w:rPr>
            <w:noProof/>
            <w:webHidden/>
          </w:rPr>
          <w:tab/>
        </w:r>
        <w:r w:rsidR="008F4114">
          <w:rPr>
            <w:noProof/>
            <w:webHidden/>
          </w:rPr>
          <w:fldChar w:fldCharType="begin"/>
        </w:r>
        <w:r w:rsidR="008F4114">
          <w:rPr>
            <w:noProof/>
            <w:webHidden/>
          </w:rPr>
          <w:instrText xml:space="preserve"> PAGEREF _Toc373140741 \h </w:instrText>
        </w:r>
        <w:r w:rsidR="008F4114">
          <w:rPr>
            <w:noProof/>
            <w:webHidden/>
          </w:rPr>
        </w:r>
        <w:r w:rsidR="008F4114">
          <w:rPr>
            <w:noProof/>
            <w:webHidden/>
          </w:rPr>
          <w:fldChar w:fldCharType="separate"/>
        </w:r>
        <w:r w:rsidR="00A41967">
          <w:rPr>
            <w:noProof/>
            <w:webHidden/>
          </w:rPr>
          <w:t>6</w:t>
        </w:r>
        <w:r w:rsidR="008F4114">
          <w:rPr>
            <w:noProof/>
            <w:webHidden/>
          </w:rPr>
          <w:fldChar w:fldCharType="end"/>
        </w:r>
      </w:hyperlink>
    </w:p>
    <w:p w14:paraId="5150B713" w14:textId="24DDBA33"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42" w:history="1">
        <w:r w:rsidR="008F4114" w:rsidRPr="00F52161">
          <w:rPr>
            <w:rStyle w:val="Hyperlink"/>
            <w:noProof/>
          </w:rPr>
          <w:t>3</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Document history</w:t>
        </w:r>
        <w:r w:rsidR="008F4114">
          <w:rPr>
            <w:noProof/>
            <w:webHidden/>
          </w:rPr>
          <w:tab/>
        </w:r>
        <w:r w:rsidR="008F4114">
          <w:rPr>
            <w:noProof/>
            <w:webHidden/>
          </w:rPr>
          <w:fldChar w:fldCharType="begin"/>
        </w:r>
        <w:r w:rsidR="008F4114">
          <w:rPr>
            <w:noProof/>
            <w:webHidden/>
          </w:rPr>
          <w:instrText xml:space="preserve"> PAGEREF _Toc373140742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208C238E" w14:textId="613A766A"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3" w:history="1">
        <w:r w:rsidR="008F4114" w:rsidRPr="00F52161">
          <w:rPr>
            <w:rStyle w:val="Hyperlink"/>
            <w:noProof/>
          </w:rPr>
          <w:t>3.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Revision history</w:t>
        </w:r>
        <w:r w:rsidR="008F4114">
          <w:rPr>
            <w:noProof/>
            <w:webHidden/>
          </w:rPr>
          <w:tab/>
        </w:r>
        <w:r w:rsidR="008F4114">
          <w:rPr>
            <w:noProof/>
            <w:webHidden/>
          </w:rPr>
          <w:fldChar w:fldCharType="begin"/>
        </w:r>
        <w:r w:rsidR="008F4114">
          <w:rPr>
            <w:noProof/>
            <w:webHidden/>
          </w:rPr>
          <w:instrText xml:space="preserve"> PAGEREF _Toc373140743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3B3CB549" w14:textId="425A5B4C"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4" w:history="1">
        <w:r w:rsidR="008F4114" w:rsidRPr="00F52161">
          <w:rPr>
            <w:rStyle w:val="Hyperlink"/>
            <w:rFonts w:eastAsia="Arial"/>
            <w:noProof/>
          </w:rPr>
          <w:t>3.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Arial"/>
            <w:noProof/>
          </w:rPr>
          <w:t>Co</w:t>
        </w:r>
        <w:r w:rsidR="008F4114" w:rsidRPr="00F52161">
          <w:rPr>
            <w:rStyle w:val="Hyperlink"/>
            <w:rFonts w:eastAsia="Arial"/>
            <w:noProof/>
            <w:spacing w:val="1"/>
          </w:rPr>
          <w:t>n</w:t>
        </w:r>
        <w:r w:rsidR="008F4114" w:rsidRPr="00F52161">
          <w:rPr>
            <w:rStyle w:val="Hyperlink"/>
            <w:rFonts w:eastAsia="Arial"/>
            <w:noProof/>
          </w:rPr>
          <w:t>trib</w:t>
        </w:r>
        <w:r w:rsidR="008F4114" w:rsidRPr="00F52161">
          <w:rPr>
            <w:rStyle w:val="Hyperlink"/>
            <w:rFonts w:eastAsia="Arial"/>
            <w:noProof/>
            <w:spacing w:val="1"/>
          </w:rPr>
          <w:t>u</w:t>
        </w:r>
        <w:r w:rsidR="008F4114" w:rsidRPr="00F52161">
          <w:rPr>
            <w:rStyle w:val="Hyperlink"/>
            <w:rFonts w:eastAsia="Arial"/>
            <w:noProof/>
          </w:rPr>
          <w:t>t</w:t>
        </w:r>
        <w:r w:rsidR="008F4114" w:rsidRPr="00F52161">
          <w:rPr>
            <w:rStyle w:val="Hyperlink"/>
            <w:rFonts w:eastAsia="Arial"/>
            <w:noProof/>
            <w:spacing w:val="-1"/>
          </w:rPr>
          <w:t>o</w:t>
        </w:r>
        <w:r w:rsidR="008F4114" w:rsidRPr="00F52161">
          <w:rPr>
            <w:rStyle w:val="Hyperlink"/>
            <w:rFonts w:eastAsia="Arial"/>
            <w:noProof/>
          </w:rPr>
          <w:t>rs</w:t>
        </w:r>
        <w:r w:rsidR="008F4114">
          <w:rPr>
            <w:noProof/>
            <w:webHidden/>
          </w:rPr>
          <w:tab/>
        </w:r>
        <w:r w:rsidR="008F4114">
          <w:rPr>
            <w:noProof/>
            <w:webHidden/>
          </w:rPr>
          <w:fldChar w:fldCharType="begin"/>
        </w:r>
        <w:r w:rsidR="008F4114">
          <w:rPr>
            <w:noProof/>
            <w:webHidden/>
          </w:rPr>
          <w:instrText xml:space="preserve"> PAGEREF _Toc373140744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23037BED" w14:textId="3F76A550"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45" w:history="1">
        <w:r w:rsidR="008F4114" w:rsidRPr="00F52161">
          <w:rPr>
            <w:rStyle w:val="Hyperlink"/>
            <w:noProof/>
          </w:rPr>
          <w:t>4</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Principles and prerequisites</w:t>
        </w:r>
        <w:r w:rsidR="008F4114">
          <w:rPr>
            <w:noProof/>
            <w:webHidden/>
          </w:rPr>
          <w:tab/>
        </w:r>
        <w:r w:rsidR="008F4114">
          <w:rPr>
            <w:noProof/>
            <w:webHidden/>
          </w:rPr>
          <w:fldChar w:fldCharType="begin"/>
        </w:r>
        <w:r w:rsidR="008F4114">
          <w:rPr>
            <w:noProof/>
            <w:webHidden/>
          </w:rPr>
          <w:instrText xml:space="preserve"> PAGEREF _Toc373140745 \h </w:instrText>
        </w:r>
        <w:r w:rsidR="008F4114">
          <w:rPr>
            <w:noProof/>
            <w:webHidden/>
          </w:rPr>
        </w:r>
        <w:r w:rsidR="008F4114">
          <w:rPr>
            <w:noProof/>
            <w:webHidden/>
          </w:rPr>
          <w:fldChar w:fldCharType="separate"/>
        </w:r>
        <w:r w:rsidR="00A41967">
          <w:rPr>
            <w:noProof/>
            <w:webHidden/>
          </w:rPr>
          <w:t>8</w:t>
        </w:r>
        <w:r w:rsidR="008F4114">
          <w:rPr>
            <w:noProof/>
            <w:webHidden/>
          </w:rPr>
          <w:fldChar w:fldCharType="end"/>
        </w:r>
      </w:hyperlink>
    </w:p>
    <w:p w14:paraId="57B5F4BC" w14:textId="275C9856"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6" w:history="1">
        <w:r w:rsidR="008F4114" w:rsidRPr="00F52161">
          <w:rPr>
            <w:rStyle w:val="Hyperlink"/>
            <w:rFonts w:eastAsia="Calibri"/>
            <w:noProof/>
          </w:rPr>
          <w:t>4.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Scope</w:t>
        </w:r>
        <w:r w:rsidR="008F4114">
          <w:rPr>
            <w:noProof/>
            <w:webHidden/>
          </w:rPr>
          <w:tab/>
        </w:r>
        <w:r w:rsidR="008F4114">
          <w:rPr>
            <w:noProof/>
            <w:webHidden/>
          </w:rPr>
          <w:fldChar w:fldCharType="begin"/>
        </w:r>
        <w:r w:rsidR="008F4114">
          <w:rPr>
            <w:noProof/>
            <w:webHidden/>
          </w:rPr>
          <w:instrText xml:space="preserve"> PAGEREF _Toc373140746 \h </w:instrText>
        </w:r>
        <w:r w:rsidR="008F4114">
          <w:rPr>
            <w:noProof/>
            <w:webHidden/>
          </w:rPr>
        </w:r>
        <w:r w:rsidR="008F4114">
          <w:rPr>
            <w:noProof/>
            <w:webHidden/>
          </w:rPr>
          <w:fldChar w:fldCharType="separate"/>
        </w:r>
        <w:r w:rsidR="00A41967">
          <w:rPr>
            <w:noProof/>
            <w:webHidden/>
          </w:rPr>
          <w:t>8</w:t>
        </w:r>
        <w:r w:rsidR="008F4114">
          <w:rPr>
            <w:noProof/>
            <w:webHidden/>
          </w:rPr>
          <w:fldChar w:fldCharType="end"/>
        </w:r>
      </w:hyperlink>
    </w:p>
    <w:p w14:paraId="7A7AAEA1" w14:textId="6FA28C79"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7" w:history="1">
        <w:r w:rsidR="008F4114" w:rsidRPr="00F52161">
          <w:rPr>
            <w:rStyle w:val="Hyperlink"/>
            <w:noProof/>
          </w:rPr>
          <w:t>4.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EPPOL BIS 3A - Parties and roles</w:t>
        </w:r>
        <w:r w:rsidR="008F4114">
          <w:rPr>
            <w:noProof/>
            <w:webHidden/>
          </w:rPr>
          <w:tab/>
        </w:r>
        <w:r w:rsidR="008F4114">
          <w:rPr>
            <w:noProof/>
            <w:webHidden/>
          </w:rPr>
          <w:fldChar w:fldCharType="begin"/>
        </w:r>
        <w:r w:rsidR="008F4114">
          <w:rPr>
            <w:noProof/>
            <w:webHidden/>
          </w:rPr>
          <w:instrText xml:space="preserve"> PAGEREF _Toc373140747 \h </w:instrText>
        </w:r>
        <w:r w:rsidR="008F4114">
          <w:rPr>
            <w:noProof/>
            <w:webHidden/>
          </w:rPr>
        </w:r>
        <w:r w:rsidR="008F4114">
          <w:rPr>
            <w:noProof/>
            <w:webHidden/>
          </w:rPr>
          <w:fldChar w:fldCharType="separate"/>
        </w:r>
        <w:r w:rsidR="00A41967">
          <w:rPr>
            <w:noProof/>
            <w:webHidden/>
          </w:rPr>
          <w:t>9</w:t>
        </w:r>
        <w:r w:rsidR="008F4114">
          <w:rPr>
            <w:noProof/>
            <w:webHidden/>
          </w:rPr>
          <w:fldChar w:fldCharType="end"/>
        </w:r>
      </w:hyperlink>
    </w:p>
    <w:p w14:paraId="4F8A4AA0" w14:textId="2EF48D74"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8" w:history="1">
        <w:r w:rsidR="008F4114" w:rsidRPr="00F52161">
          <w:rPr>
            <w:rStyle w:val="Hyperlink"/>
            <w:rFonts w:eastAsia="Calibri"/>
            <w:noProof/>
          </w:rPr>
          <w:t>4.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Benefit</w:t>
        </w:r>
        <w:r w:rsidR="008F4114">
          <w:rPr>
            <w:noProof/>
            <w:webHidden/>
          </w:rPr>
          <w:tab/>
        </w:r>
        <w:r w:rsidR="008F4114">
          <w:rPr>
            <w:noProof/>
            <w:webHidden/>
          </w:rPr>
          <w:fldChar w:fldCharType="begin"/>
        </w:r>
        <w:r w:rsidR="008F4114">
          <w:rPr>
            <w:noProof/>
            <w:webHidden/>
          </w:rPr>
          <w:instrText xml:space="preserve"> PAGEREF _Toc373140748 \h </w:instrText>
        </w:r>
        <w:r w:rsidR="008F4114">
          <w:rPr>
            <w:noProof/>
            <w:webHidden/>
          </w:rPr>
        </w:r>
        <w:r w:rsidR="008F4114">
          <w:rPr>
            <w:noProof/>
            <w:webHidden/>
          </w:rPr>
          <w:fldChar w:fldCharType="separate"/>
        </w:r>
        <w:r w:rsidR="00A41967">
          <w:rPr>
            <w:noProof/>
            <w:webHidden/>
          </w:rPr>
          <w:t>10</w:t>
        </w:r>
        <w:r w:rsidR="008F4114">
          <w:rPr>
            <w:noProof/>
            <w:webHidden/>
          </w:rPr>
          <w:fldChar w:fldCharType="end"/>
        </w:r>
      </w:hyperlink>
    </w:p>
    <w:p w14:paraId="075DCAF3" w14:textId="0FD1E9EF"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9" w:history="1">
        <w:r w:rsidR="008F4114" w:rsidRPr="00F52161">
          <w:rPr>
            <w:rStyle w:val="Hyperlink"/>
            <w:rFonts w:eastAsia="Calibri"/>
            <w:noProof/>
          </w:rPr>
          <w:t>4.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Interoperability</w:t>
        </w:r>
        <w:r w:rsidR="008F4114">
          <w:rPr>
            <w:noProof/>
            <w:webHidden/>
          </w:rPr>
          <w:tab/>
        </w:r>
        <w:r w:rsidR="008F4114">
          <w:rPr>
            <w:noProof/>
            <w:webHidden/>
          </w:rPr>
          <w:fldChar w:fldCharType="begin"/>
        </w:r>
        <w:r w:rsidR="008F4114">
          <w:rPr>
            <w:noProof/>
            <w:webHidden/>
          </w:rPr>
          <w:instrText xml:space="preserve"> PAGEREF _Toc373140749 \h </w:instrText>
        </w:r>
        <w:r w:rsidR="008F4114">
          <w:rPr>
            <w:noProof/>
            <w:webHidden/>
          </w:rPr>
        </w:r>
        <w:r w:rsidR="008F4114">
          <w:rPr>
            <w:noProof/>
            <w:webHidden/>
          </w:rPr>
          <w:fldChar w:fldCharType="separate"/>
        </w:r>
        <w:r w:rsidR="00A41967">
          <w:rPr>
            <w:noProof/>
            <w:webHidden/>
          </w:rPr>
          <w:t>10</w:t>
        </w:r>
        <w:r w:rsidR="008F4114">
          <w:rPr>
            <w:noProof/>
            <w:webHidden/>
          </w:rPr>
          <w:fldChar w:fldCharType="end"/>
        </w:r>
      </w:hyperlink>
    </w:p>
    <w:p w14:paraId="343F7231" w14:textId="6E781A5D"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50" w:history="1">
        <w:r w:rsidR="008F4114" w:rsidRPr="00F52161">
          <w:rPr>
            <w:rStyle w:val="Hyperlink"/>
            <w:rFonts w:eastAsia="Calibri"/>
            <w:noProof/>
          </w:rPr>
          <w:t>5</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Transaction business requirements</w:t>
        </w:r>
        <w:r w:rsidR="008F4114">
          <w:rPr>
            <w:noProof/>
            <w:webHidden/>
          </w:rPr>
          <w:tab/>
        </w:r>
        <w:r w:rsidR="008F4114">
          <w:rPr>
            <w:noProof/>
            <w:webHidden/>
          </w:rPr>
          <w:fldChar w:fldCharType="begin"/>
        </w:r>
        <w:r w:rsidR="008F4114">
          <w:rPr>
            <w:noProof/>
            <w:webHidden/>
          </w:rPr>
          <w:instrText xml:space="preserve"> PAGEREF _Toc373140750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010C9833" w14:textId="3C4E0520"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1" w:history="1">
        <w:r w:rsidR="008F4114" w:rsidRPr="00F52161">
          <w:rPr>
            <w:rStyle w:val="Hyperlink"/>
            <w:noProof/>
          </w:rPr>
          <w:t>5.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General requirements</w:t>
        </w:r>
        <w:r w:rsidR="008F4114">
          <w:rPr>
            <w:noProof/>
            <w:webHidden/>
          </w:rPr>
          <w:tab/>
        </w:r>
        <w:r w:rsidR="008F4114">
          <w:rPr>
            <w:noProof/>
            <w:webHidden/>
          </w:rPr>
          <w:fldChar w:fldCharType="begin"/>
        </w:r>
        <w:r w:rsidR="008F4114">
          <w:rPr>
            <w:noProof/>
            <w:webHidden/>
          </w:rPr>
          <w:instrText xml:space="preserve"> PAGEREF _Toc373140751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5B377A33" w14:textId="3E431608"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2" w:history="1">
        <w:r w:rsidR="008F4114" w:rsidRPr="00F52161">
          <w:rPr>
            <w:rStyle w:val="Hyperlink"/>
            <w:noProof/>
          </w:rPr>
          <w:t>5.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arties</w:t>
        </w:r>
        <w:r w:rsidR="008F4114">
          <w:rPr>
            <w:noProof/>
            <w:webHidden/>
          </w:rPr>
          <w:tab/>
        </w:r>
        <w:r w:rsidR="008F4114">
          <w:rPr>
            <w:noProof/>
            <w:webHidden/>
          </w:rPr>
          <w:fldChar w:fldCharType="begin"/>
        </w:r>
        <w:r w:rsidR="008F4114">
          <w:rPr>
            <w:noProof/>
            <w:webHidden/>
          </w:rPr>
          <w:instrText xml:space="preserve"> PAGEREF _Toc373140752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7A57CDAB" w14:textId="56DC8B3E"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3" w:history="1">
        <w:r w:rsidR="008F4114" w:rsidRPr="00F52161">
          <w:rPr>
            <w:rStyle w:val="Hyperlink"/>
            <w:noProof/>
          </w:rPr>
          <w:t>5.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Delivery</w:t>
        </w:r>
        <w:r w:rsidR="008F4114">
          <w:rPr>
            <w:noProof/>
            <w:webHidden/>
          </w:rPr>
          <w:tab/>
        </w:r>
        <w:r w:rsidR="008F4114">
          <w:rPr>
            <w:noProof/>
            <w:webHidden/>
          </w:rPr>
          <w:fldChar w:fldCharType="begin"/>
        </w:r>
        <w:r w:rsidR="008F4114">
          <w:rPr>
            <w:noProof/>
            <w:webHidden/>
          </w:rPr>
          <w:instrText xml:space="preserve"> PAGEREF _Toc373140753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157A07F1" w14:textId="76B61369"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4" w:history="1">
        <w:r w:rsidR="008F4114" w:rsidRPr="00F52161">
          <w:rPr>
            <w:rStyle w:val="Hyperlink"/>
            <w:noProof/>
          </w:rPr>
          <w:t>5.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Line requirements</w:t>
        </w:r>
        <w:r w:rsidR="008F4114">
          <w:rPr>
            <w:noProof/>
            <w:webHidden/>
          </w:rPr>
          <w:tab/>
        </w:r>
        <w:r w:rsidR="008F4114">
          <w:rPr>
            <w:noProof/>
            <w:webHidden/>
          </w:rPr>
          <w:fldChar w:fldCharType="begin"/>
        </w:r>
        <w:r w:rsidR="008F4114">
          <w:rPr>
            <w:noProof/>
            <w:webHidden/>
          </w:rPr>
          <w:instrText xml:space="preserve"> PAGEREF _Toc373140754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058F74E8" w14:textId="05464C54"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5" w:history="1">
        <w:r w:rsidR="008F4114" w:rsidRPr="00F52161">
          <w:rPr>
            <w:rStyle w:val="Hyperlink"/>
            <w:noProof/>
            <w:lang w:val="nb-NO"/>
          </w:rPr>
          <w:t>5.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nb-NO"/>
          </w:rPr>
          <w:t>Legal requirements</w:t>
        </w:r>
        <w:r w:rsidR="008F4114">
          <w:rPr>
            <w:noProof/>
            <w:webHidden/>
          </w:rPr>
          <w:tab/>
        </w:r>
        <w:r w:rsidR="008F4114">
          <w:rPr>
            <w:noProof/>
            <w:webHidden/>
          </w:rPr>
          <w:fldChar w:fldCharType="begin"/>
        </w:r>
        <w:r w:rsidR="008F4114">
          <w:rPr>
            <w:noProof/>
            <w:webHidden/>
          </w:rPr>
          <w:instrText xml:space="preserve"> PAGEREF _Toc373140755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6B849F47" w14:textId="72D3AF73"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6" w:history="1">
        <w:r w:rsidR="008F4114" w:rsidRPr="00F52161">
          <w:rPr>
            <w:rStyle w:val="Hyperlink"/>
            <w:noProof/>
            <w:lang w:val="nb-NO"/>
          </w:rPr>
          <w:t>5.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nb-NO"/>
          </w:rPr>
          <w:t>Specific OpenPEPPOL requirements</w:t>
        </w:r>
        <w:r w:rsidR="008F4114">
          <w:rPr>
            <w:noProof/>
            <w:webHidden/>
          </w:rPr>
          <w:tab/>
        </w:r>
        <w:r w:rsidR="008F4114">
          <w:rPr>
            <w:noProof/>
            <w:webHidden/>
          </w:rPr>
          <w:fldChar w:fldCharType="begin"/>
        </w:r>
        <w:r w:rsidR="008F4114">
          <w:rPr>
            <w:noProof/>
            <w:webHidden/>
          </w:rPr>
          <w:instrText xml:space="preserve"> PAGEREF _Toc373140756 \h </w:instrText>
        </w:r>
        <w:r w:rsidR="008F4114">
          <w:rPr>
            <w:noProof/>
            <w:webHidden/>
          </w:rPr>
        </w:r>
        <w:r w:rsidR="008F4114">
          <w:rPr>
            <w:noProof/>
            <w:webHidden/>
          </w:rPr>
          <w:fldChar w:fldCharType="separate"/>
        </w:r>
        <w:r w:rsidR="00A41967">
          <w:rPr>
            <w:noProof/>
            <w:webHidden/>
          </w:rPr>
          <w:t>14</w:t>
        </w:r>
        <w:r w:rsidR="008F4114">
          <w:rPr>
            <w:noProof/>
            <w:webHidden/>
          </w:rPr>
          <w:fldChar w:fldCharType="end"/>
        </w:r>
      </w:hyperlink>
    </w:p>
    <w:p w14:paraId="59DF4D12" w14:textId="73DB7EFB"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57" w:history="1">
        <w:r w:rsidR="008F4114" w:rsidRPr="00F52161">
          <w:rPr>
            <w:rStyle w:val="Hyperlink"/>
            <w:rFonts w:eastAsia="Calibri"/>
            <w:noProof/>
          </w:rPr>
          <w:t>6</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Code lists</w:t>
        </w:r>
        <w:r w:rsidR="008F4114">
          <w:rPr>
            <w:noProof/>
            <w:webHidden/>
          </w:rPr>
          <w:tab/>
        </w:r>
        <w:r w:rsidR="008F4114">
          <w:rPr>
            <w:noProof/>
            <w:webHidden/>
          </w:rPr>
          <w:fldChar w:fldCharType="begin"/>
        </w:r>
        <w:r w:rsidR="008F4114">
          <w:rPr>
            <w:noProof/>
            <w:webHidden/>
          </w:rPr>
          <w:instrText xml:space="preserve"> PAGEREF _Toc373140757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669C8321" w14:textId="00B931B9"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8" w:history="1">
        <w:r w:rsidR="008F4114" w:rsidRPr="00F52161">
          <w:rPr>
            <w:rStyle w:val="Hyperlink"/>
            <w:noProof/>
          </w:rPr>
          <w:t>6.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 lists for coded elements</w:t>
        </w:r>
        <w:r w:rsidR="008F4114">
          <w:rPr>
            <w:noProof/>
            <w:webHidden/>
          </w:rPr>
          <w:tab/>
        </w:r>
        <w:r w:rsidR="008F4114">
          <w:rPr>
            <w:noProof/>
            <w:webHidden/>
          </w:rPr>
          <w:fldChar w:fldCharType="begin"/>
        </w:r>
        <w:r w:rsidR="008F4114">
          <w:rPr>
            <w:noProof/>
            <w:webHidden/>
          </w:rPr>
          <w:instrText xml:space="preserve"> PAGEREF _Toc373140758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1D5F6FCB" w14:textId="54DCC471"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59" w:history="1">
        <w:r w:rsidR="008F4114" w:rsidRPr="00F52161">
          <w:rPr>
            <w:rStyle w:val="Hyperlink"/>
            <w:noProof/>
          </w:rPr>
          <w:t>6.1.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Links to code lists</w:t>
        </w:r>
        <w:r w:rsidR="008F4114">
          <w:rPr>
            <w:noProof/>
            <w:webHidden/>
          </w:rPr>
          <w:tab/>
        </w:r>
        <w:r w:rsidR="008F4114">
          <w:rPr>
            <w:noProof/>
            <w:webHidden/>
          </w:rPr>
          <w:fldChar w:fldCharType="begin"/>
        </w:r>
        <w:r w:rsidR="008F4114">
          <w:rPr>
            <w:noProof/>
            <w:webHidden/>
          </w:rPr>
          <w:instrText xml:space="preserve"> PAGEREF _Toc373140759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71507A50" w14:textId="3BD43BD4"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0" w:history="1">
        <w:r w:rsidR="008F4114" w:rsidRPr="00F52161">
          <w:rPr>
            <w:rStyle w:val="Hyperlink"/>
            <w:noProof/>
          </w:rPr>
          <w:t>6.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lists for identifier schemes</w:t>
        </w:r>
        <w:r w:rsidR="008F4114">
          <w:rPr>
            <w:noProof/>
            <w:webHidden/>
          </w:rPr>
          <w:tab/>
        </w:r>
        <w:r w:rsidR="008F4114">
          <w:rPr>
            <w:noProof/>
            <w:webHidden/>
          </w:rPr>
          <w:fldChar w:fldCharType="begin"/>
        </w:r>
        <w:r w:rsidR="008F4114">
          <w:rPr>
            <w:noProof/>
            <w:webHidden/>
          </w:rPr>
          <w:instrText xml:space="preserve"> PAGEREF _Toc373140760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3771386A" w14:textId="44EEFFED"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61" w:history="1">
        <w:r w:rsidR="008F4114" w:rsidRPr="00F52161">
          <w:rPr>
            <w:rStyle w:val="Hyperlink"/>
            <w:rFonts w:eastAsia="Calibri"/>
            <w:noProof/>
          </w:rPr>
          <w:t>7</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Business Rules</w:t>
        </w:r>
        <w:r w:rsidR="008F4114">
          <w:rPr>
            <w:noProof/>
            <w:webHidden/>
          </w:rPr>
          <w:tab/>
        </w:r>
        <w:r w:rsidR="008F4114">
          <w:rPr>
            <w:noProof/>
            <w:webHidden/>
          </w:rPr>
          <w:fldChar w:fldCharType="begin"/>
        </w:r>
        <w:r w:rsidR="008F4114">
          <w:rPr>
            <w:noProof/>
            <w:webHidden/>
          </w:rPr>
          <w:instrText xml:space="preserve"> PAGEREF _Toc373140761 \h </w:instrText>
        </w:r>
        <w:r w:rsidR="008F4114">
          <w:rPr>
            <w:noProof/>
            <w:webHidden/>
          </w:rPr>
        </w:r>
        <w:r w:rsidR="008F4114">
          <w:rPr>
            <w:noProof/>
            <w:webHidden/>
          </w:rPr>
          <w:fldChar w:fldCharType="separate"/>
        </w:r>
        <w:r w:rsidR="00A41967">
          <w:rPr>
            <w:noProof/>
            <w:webHidden/>
          </w:rPr>
          <w:t>16</w:t>
        </w:r>
        <w:r w:rsidR="008F4114">
          <w:rPr>
            <w:noProof/>
            <w:webHidden/>
          </w:rPr>
          <w:fldChar w:fldCharType="end"/>
        </w:r>
      </w:hyperlink>
    </w:p>
    <w:p w14:paraId="0D8DFCF9" w14:textId="7A6320E9"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2" w:history="1">
        <w:r w:rsidR="008F4114" w:rsidRPr="00F52161">
          <w:rPr>
            <w:rStyle w:val="Hyperlink"/>
            <w:noProof/>
          </w:rPr>
          <w:t>7.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Order business rules</w:t>
        </w:r>
        <w:r w:rsidR="008F4114">
          <w:rPr>
            <w:noProof/>
            <w:webHidden/>
          </w:rPr>
          <w:tab/>
        </w:r>
        <w:r w:rsidR="008F4114">
          <w:rPr>
            <w:noProof/>
            <w:webHidden/>
          </w:rPr>
          <w:fldChar w:fldCharType="begin"/>
        </w:r>
        <w:r w:rsidR="008F4114">
          <w:rPr>
            <w:noProof/>
            <w:webHidden/>
          </w:rPr>
          <w:instrText xml:space="preserve"> PAGEREF _Toc373140762 \h </w:instrText>
        </w:r>
        <w:r w:rsidR="008F4114">
          <w:rPr>
            <w:noProof/>
            <w:webHidden/>
          </w:rPr>
        </w:r>
        <w:r w:rsidR="008F4114">
          <w:rPr>
            <w:noProof/>
            <w:webHidden/>
          </w:rPr>
          <w:fldChar w:fldCharType="separate"/>
        </w:r>
        <w:r w:rsidR="00A41967">
          <w:rPr>
            <w:noProof/>
            <w:webHidden/>
          </w:rPr>
          <w:t>16</w:t>
        </w:r>
        <w:r w:rsidR="008F4114">
          <w:rPr>
            <w:noProof/>
            <w:webHidden/>
          </w:rPr>
          <w:fldChar w:fldCharType="end"/>
        </w:r>
      </w:hyperlink>
    </w:p>
    <w:p w14:paraId="1B2E945B" w14:textId="3E977AA6"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3" w:history="1">
        <w:r w:rsidR="008F4114" w:rsidRPr="00F52161">
          <w:rPr>
            <w:rStyle w:val="Hyperlink"/>
            <w:noProof/>
          </w:rPr>
          <w:t>7.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lists business rules</w:t>
        </w:r>
        <w:r w:rsidR="008F4114">
          <w:rPr>
            <w:noProof/>
            <w:webHidden/>
          </w:rPr>
          <w:tab/>
        </w:r>
        <w:r w:rsidR="008F4114">
          <w:rPr>
            <w:noProof/>
            <w:webHidden/>
          </w:rPr>
          <w:fldChar w:fldCharType="begin"/>
        </w:r>
        <w:r w:rsidR="008F4114">
          <w:rPr>
            <w:noProof/>
            <w:webHidden/>
          </w:rPr>
          <w:instrText xml:space="preserve"> PAGEREF _Toc373140763 \h </w:instrText>
        </w:r>
        <w:r w:rsidR="008F4114">
          <w:rPr>
            <w:noProof/>
            <w:webHidden/>
          </w:rPr>
        </w:r>
        <w:r w:rsidR="008F4114">
          <w:rPr>
            <w:noProof/>
            <w:webHidden/>
          </w:rPr>
          <w:fldChar w:fldCharType="separate"/>
        </w:r>
        <w:r w:rsidR="00A41967">
          <w:rPr>
            <w:noProof/>
            <w:webHidden/>
          </w:rPr>
          <w:t>17</w:t>
        </w:r>
        <w:r w:rsidR="008F4114">
          <w:rPr>
            <w:noProof/>
            <w:webHidden/>
          </w:rPr>
          <w:fldChar w:fldCharType="end"/>
        </w:r>
      </w:hyperlink>
    </w:p>
    <w:p w14:paraId="64FE2DDD" w14:textId="10BFE07D"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64" w:history="1">
        <w:r w:rsidR="008F4114" w:rsidRPr="00F52161">
          <w:rPr>
            <w:rStyle w:val="Hyperlink"/>
            <w:noProof/>
          </w:rPr>
          <w:t>8</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Process and typical use cases</w:t>
        </w:r>
        <w:r w:rsidR="008F4114">
          <w:rPr>
            <w:noProof/>
            <w:webHidden/>
          </w:rPr>
          <w:tab/>
        </w:r>
        <w:r w:rsidR="008F4114">
          <w:rPr>
            <w:noProof/>
            <w:webHidden/>
          </w:rPr>
          <w:fldChar w:fldCharType="begin"/>
        </w:r>
        <w:r w:rsidR="008F4114">
          <w:rPr>
            <w:noProof/>
            <w:webHidden/>
          </w:rPr>
          <w:instrText xml:space="preserve"> PAGEREF _Toc373140764 \h </w:instrText>
        </w:r>
        <w:r w:rsidR="008F4114">
          <w:rPr>
            <w:noProof/>
            <w:webHidden/>
          </w:rPr>
        </w:r>
        <w:r w:rsidR="008F4114">
          <w:rPr>
            <w:noProof/>
            <w:webHidden/>
          </w:rPr>
          <w:fldChar w:fldCharType="separate"/>
        </w:r>
        <w:r w:rsidR="00A41967">
          <w:rPr>
            <w:noProof/>
            <w:webHidden/>
          </w:rPr>
          <w:t>18</w:t>
        </w:r>
        <w:r w:rsidR="008F4114">
          <w:rPr>
            <w:noProof/>
            <w:webHidden/>
          </w:rPr>
          <w:fldChar w:fldCharType="end"/>
        </w:r>
      </w:hyperlink>
    </w:p>
    <w:p w14:paraId="06326A14" w14:textId="0F9884C5"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5" w:history="1">
        <w:r w:rsidR="008F4114" w:rsidRPr="00F52161">
          <w:rPr>
            <w:rStyle w:val="Hyperlink"/>
            <w:noProof/>
          </w:rPr>
          <w:t>8.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rocess flow</w:t>
        </w:r>
        <w:r w:rsidR="008F4114">
          <w:rPr>
            <w:noProof/>
            <w:webHidden/>
          </w:rPr>
          <w:tab/>
        </w:r>
        <w:r w:rsidR="008F4114">
          <w:rPr>
            <w:noProof/>
            <w:webHidden/>
          </w:rPr>
          <w:fldChar w:fldCharType="begin"/>
        </w:r>
        <w:r w:rsidR="008F4114">
          <w:rPr>
            <w:noProof/>
            <w:webHidden/>
          </w:rPr>
          <w:instrText xml:space="preserve"> PAGEREF _Toc373140765 \h </w:instrText>
        </w:r>
        <w:r w:rsidR="008F4114">
          <w:rPr>
            <w:noProof/>
            <w:webHidden/>
          </w:rPr>
        </w:r>
        <w:r w:rsidR="008F4114">
          <w:rPr>
            <w:noProof/>
            <w:webHidden/>
          </w:rPr>
          <w:fldChar w:fldCharType="separate"/>
        </w:r>
        <w:r w:rsidR="00A41967">
          <w:rPr>
            <w:noProof/>
            <w:webHidden/>
          </w:rPr>
          <w:t>18</w:t>
        </w:r>
        <w:r w:rsidR="008F4114">
          <w:rPr>
            <w:noProof/>
            <w:webHidden/>
          </w:rPr>
          <w:fldChar w:fldCharType="end"/>
        </w:r>
      </w:hyperlink>
    </w:p>
    <w:p w14:paraId="571C3F3B" w14:textId="11487998"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6" w:history="1">
        <w:r w:rsidR="008F4114" w:rsidRPr="00F52161">
          <w:rPr>
            <w:rStyle w:val="Hyperlink"/>
            <w:noProof/>
          </w:rPr>
          <w:t>8.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Business process Diagram</w:t>
        </w:r>
        <w:r w:rsidR="008F4114">
          <w:rPr>
            <w:noProof/>
            <w:webHidden/>
          </w:rPr>
          <w:tab/>
        </w:r>
        <w:r w:rsidR="008F4114">
          <w:rPr>
            <w:noProof/>
            <w:webHidden/>
          </w:rPr>
          <w:fldChar w:fldCharType="begin"/>
        </w:r>
        <w:r w:rsidR="008F4114">
          <w:rPr>
            <w:noProof/>
            <w:webHidden/>
          </w:rPr>
          <w:instrText xml:space="preserve"> PAGEREF _Toc373140766 \h </w:instrText>
        </w:r>
        <w:r w:rsidR="008F4114">
          <w:rPr>
            <w:noProof/>
            <w:webHidden/>
          </w:rPr>
        </w:r>
        <w:r w:rsidR="008F4114">
          <w:rPr>
            <w:noProof/>
            <w:webHidden/>
          </w:rPr>
          <w:fldChar w:fldCharType="separate"/>
        </w:r>
        <w:r w:rsidR="00A41967">
          <w:rPr>
            <w:noProof/>
            <w:webHidden/>
          </w:rPr>
          <w:t>19</w:t>
        </w:r>
        <w:r w:rsidR="008F4114">
          <w:rPr>
            <w:noProof/>
            <w:webHidden/>
          </w:rPr>
          <w:fldChar w:fldCharType="end"/>
        </w:r>
      </w:hyperlink>
    </w:p>
    <w:p w14:paraId="71B29C96" w14:textId="17B016D4"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67" w:history="1">
        <w:r w:rsidR="008F4114" w:rsidRPr="00F52161">
          <w:rPr>
            <w:rStyle w:val="Hyperlink"/>
            <w:noProof/>
          </w:rPr>
          <w:t>8.2.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Legend for BPMN diagrams</w:t>
        </w:r>
        <w:r w:rsidR="008F4114">
          <w:rPr>
            <w:noProof/>
            <w:webHidden/>
          </w:rPr>
          <w:tab/>
        </w:r>
        <w:r w:rsidR="008F4114">
          <w:rPr>
            <w:noProof/>
            <w:webHidden/>
          </w:rPr>
          <w:fldChar w:fldCharType="begin"/>
        </w:r>
        <w:r w:rsidR="008F4114">
          <w:rPr>
            <w:noProof/>
            <w:webHidden/>
          </w:rPr>
          <w:instrText xml:space="preserve"> PAGEREF _Toc373140767 \h </w:instrText>
        </w:r>
        <w:r w:rsidR="008F4114">
          <w:rPr>
            <w:noProof/>
            <w:webHidden/>
          </w:rPr>
        </w:r>
        <w:r w:rsidR="008F4114">
          <w:rPr>
            <w:noProof/>
            <w:webHidden/>
          </w:rPr>
          <w:fldChar w:fldCharType="separate"/>
        </w:r>
        <w:r w:rsidR="00A41967">
          <w:rPr>
            <w:noProof/>
            <w:webHidden/>
          </w:rPr>
          <w:t>19</w:t>
        </w:r>
        <w:r w:rsidR="008F4114">
          <w:rPr>
            <w:noProof/>
            <w:webHidden/>
          </w:rPr>
          <w:fldChar w:fldCharType="end"/>
        </w:r>
      </w:hyperlink>
    </w:p>
    <w:p w14:paraId="6C2E24BE" w14:textId="1765B3A6"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8" w:history="1">
        <w:r w:rsidR="008F4114" w:rsidRPr="00F52161">
          <w:rPr>
            <w:rStyle w:val="Hyperlink"/>
            <w:noProof/>
          </w:rPr>
          <w:t>8.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1 – Ordering of numbered items/articles</w:t>
        </w:r>
        <w:r w:rsidR="008F4114">
          <w:rPr>
            <w:noProof/>
            <w:webHidden/>
          </w:rPr>
          <w:tab/>
        </w:r>
        <w:r w:rsidR="008F4114">
          <w:rPr>
            <w:noProof/>
            <w:webHidden/>
          </w:rPr>
          <w:fldChar w:fldCharType="begin"/>
        </w:r>
        <w:r w:rsidR="008F4114">
          <w:rPr>
            <w:noProof/>
            <w:webHidden/>
          </w:rPr>
          <w:instrText xml:space="preserve"> PAGEREF _Toc373140768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41448FC6" w14:textId="0B92A89E"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9" w:history="1">
        <w:r w:rsidR="008F4114" w:rsidRPr="00F52161">
          <w:rPr>
            <w:rStyle w:val="Hyperlink"/>
            <w:noProof/>
          </w:rPr>
          <w:t>8.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2 – Ordering of free text articles</w:t>
        </w:r>
        <w:r w:rsidR="008F4114">
          <w:rPr>
            <w:noProof/>
            <w:webHidden/>
          </w:rPr>
          <w:tab/>
        </w:r>
        <w:r w:rsidR="008F4114">
          <w:rPr>
            <w:noProof/>
            <w:webHidden/>
          </w:rPr>
          <w:fldChar w:fldCharType="begin"/>
        </w:r>
        <w:r w:rsidR="008F4114">
          <w:rPr>
            <w:noProof/>
            <w:webHidden/>
          </w:rPr>
          <w:instrText xml:space="preserve"> PAGEREF _Toc373140769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7E4C776B" w14:textId="12EFBE3F"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0" w:history="1">
        <w:r w:rsidR="008F4114" w:rsidRPr="00F52161">
          <w:rPr>
            <w:rStyle w:val="Hyperlink"/>
            <w:noProof/>
          </w:rPr>
          <w:t>8.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3 – Ordering of services</w:t>
        </w:r>
        <w:r w:rsidR="008F4114">
          <w:rPr>
            <w:noProof/>
            <w:webHidden/>
          </w:rPr>
          <w:tab/>
        </w:r>
        <w:r w:rsidR="008F4114">
          <w:rPr>
            <w:noProof/>
            <w:webHidden/>
          </w:rPr>
          <w:fldChar w:fldCharType="begin"/>
        </w:r>
        <w:r w:rsidR="008F4114">
          <w:rPr>
            <w:noProof/>
            <w:webHidden/>
          </w:rPr>
          <w:instrText xml:space="preserve"> PAGEREF _Toc373140770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568E3191" w14:textId="5D084C0C"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1" w:history="1">
        <w:r w:rsidR="008F4114" w:rsidRPr="00F52161">
          <w:rPr>
            <w:rStyle w:val="Hyperlink"/>
            <w:noProof/>
          </w:rPr>
          <w:t>8.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4 – Complex ordering</w:t>
        </w:r>
        <w:r w:rsidR="008F4114">
          <w:rPr>
            <w:noProof/>
            <w:webHidden/>
          </w:rPr>
          <w:tab/>
        </w:r>
        <w:r w:rsidR="008F4114">
          <w:rPr>
            <w:noProof/>
            <w:webHidden/>
          </w:rPr>
          <w:fldChar w:fldCharType="begin"/>
        </w:r>
        <w:r w:rsidR="008F4114">
          <w:rPr>
            <w:noProof/>
            <w:webHidden/>
          </w:rPr>
          <w:instrText xml:space="preserve"> PAGEREF _Toc373140771 \h </w:instrText>
        </w:r>
        <w:r w:rsidR="008F4114">
          <w:rPr>
            <w:noProof/>
            <w:webHidden/>
          </w:rPr>
        </w:r>
        <w:r w:rsidR="008F4114">
          <w:rPr>
            <w:noProof/>
            <w:webHidden/>
          </w:rPr>
          <w:fldChar w:fldCharType="separate"/>
        </w:r>
        <w:r w:rsidR="00A41967">
          <w:rPr>
            <w:noProof/>
            <w:webHidden/>
          </w:rPr>
          <w:t>21</w:t>
        </w:r>
        <w:r w:rsidR="008F4114">
          <w:rPr>
            <w:noProof/>
            <w:webHidden/>
          </w:rPr>
          <w:fldChar w:fldCharType="end"/>
        </w:r>
      </w:hyperlink>
    </w:p>
    <w:p w14:paraId="28105E85" w14:textId="7ECC6C1D"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72" w:history="1">
        <w:r w:rsidR="008F4114" w:rsidRPr="00F52161">
          <w:rPr>
            <w:rStyle w:val="Hyperlink"/>
            <w:noProof/>
          </w:rPr>
          <w:t>9</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Description of selected parts of the order message</w:t>
        </w:r>
        <w:r w:rsidR="008F4114">
          <w:rPr>
            <w:noProof/>
            <w:webHidden/>
          </w:rPr>
          <w:tab/>
        </w:r>
        <w:r w:rsidR="008F4114">
          <w:rPr>
            <w:noProof/>
            <w:webHidden/>
          </w:rPr>
          <w:fldChar w:fldCharType="begin"/>
        </w:r>
        <w:r w:rsidR="008F4114">
          <w:rPr>
            <w:noProof/>
            <w:webHidden/>
          </w:rPr>
          <w:instrText xml:space="preserve"> PAGEREF _Toc373140772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1706DBCD" w14:textId="11DCC72C"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3" w:history="1">
        <w:r w:rsidR="008F4114" w:rsidRPr="00F52161">
          <w:rPr>
            <w:rStyle w:val="Hyperlink"/>
            <w:noProof/>
          </w:rPr>
          <w:t>9.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arties</w:t>
        </w:r>
        <w:r w:rsidR="008F4114">
          <w:rPr>
            <w:noProof/>
            <w:webHidden/>
          </w:rPr>
          <w:tab/>
        </w:r>
        <w:r w:rsidR="008F4114">
          <w:rPr>
            <w:noProof/>
            <w:webHidden/>
          </w:rPr>
          <w:fldChar w:fldCharType="begin"/>
        </w:r>
        <w:r w:rsidR="008F4114">
          <w:rPr>
            <w:noProof/>
            <w:webHidden/>
          </w:rPr>
          <w:instrText xml:space="preserve"> PAGEREF _Toc373140773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7D2B05E2" w14:textId="4CA59D1E"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4" w:history="1">
        <w:r w:rsidR="008F4114" w:rsidRPr="00F52161">
          <w:rPr>
            <w:rStyle w:val="Hyperlink"/>
            <w:noProof/>
          </w:rPr>
          <w:t>9.1.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SellerSupplierParty (Seller)</w:t>
        </w:r>
        <w:r w:rsidR="008F4114">
          <w:rPr>
            <w:noProof/>
            <w:webHidden/>
          </w:rPr>
          <w:tab/>
        </w:r>
        <w:r w:rsidR="008F4114">
          <w:rPr>
            <w:noProof/>
            <w:webHidden/>
          </w:rPr>
          <w:fldChar w:fldCharType="begin"/>
        </w:r>
        <w:r w:rsidR="008F4114">
          <w:rPr>
            <w:noProof/>
            <w:webHidden/>
          </w:rPr>
          <w:instrText xml:space="preserve"> PAGEREF _Toc373140774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768DBB11" w14:textId="185ACE23"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5" w:history="1">
        <w:r w:rsidR="008F4114" w:rsidRPr="00F52161">
          <w:rPr>
            <w:rStyle w:val="Hyperlink"/>
            <w:noProof/>
          </w:rPr>
          <w:t>9.1.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BuyerCustomerParty</w:t>
        </w:r>
        <w:r w:rsidR="008F4114" w:rsidRPr="00F52161">
          <w:rPr>
            <w:rStyle w:val="Hyperlink"/>
            <w:noProof/>
          </w:rPr>
          <w:t xml:space="preserve"> (Buyer)</w:t>
        </w:r>
        <w:r w:rsidR="008F4114">
          <w:rPr>
            <w:noProof/>
            <w:webHidden/>
          </w:rPr>
          <w:tab/>
        </w:r>
        <w:r w:rsidR="008F4114">
          <w:rPr>
            <w:noProof/>
            <w:webHidden/>
          </w:rPr>
          <w:fldChar w:fldCharType="begin"/>
        </w:r>
        <w:r w:rsidR="008F4114">
          <w:rPr>
            <w:noProof/>
            <w:webHidden/>
          </w:rPr>
          <w:instrText xml:space="preserve"> PAGEREF _Toc373140775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364E60B4" w14:textId="797BC837"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6" w:history="1">
        <w:r w:rsidR="008F4114" w:rsidRPr="00F52161">
          <w:rPr>
            <w:rStyle w:val="Hyperlink"/>
            <w:noProof/>
            <w:highlight w:val="white"/>
          </w:rPr>
          <w:t>9.1.3</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OriginatorCustomerParty (Originator)</w:t>
        </w:r>
        <w:r w:rsidR="008F4114">
          <w:rPr>
            <w:noProof/>
            <w:webHidden/>
          </w:rPr>
          <w:tab/>
        </w:r>
        <w:r w:rsidR="008F4114">
          <w:rPr>
            <w:noProof/>
            <w:webHidden/>
          </w:rPr>
          <w:fldChar w:fldCharType="begin"/>
        </w:r>
        <w:r w:rsidR="008F4114">
          <w:rPr>
            <w:noProof/>
            <w:webHidden/>
          </w:rPr>
          <w:instrText xml:space="preserve"> PAGEREF _Toc373140776 \h </w:instrText>
        </w:r>
        <w:r w:rsidR="008F4114">
          <w:rPr>
            <w:noProof/>
            <w:webHidden/>
          </w:rPr>
        </w:r>
        <w:r w:rsidR="008F4114">
          <w:rPr>
            <w:noProof/>
            <w:webHidden/>
          </w:rPr>
          <w:fldChar w:fldCharType="separate"/>
        </w:r>
        <w:r w:rsidR="00A41967">
          <w:rPr>
            <w:noProof/>
            <w:webHidden/>
          </w:rPr>
          <w:t>23</w:t>
        </w:r>
        <w:r w:rsidR="008F4114">
          <w:rPr>
            <w:noProof/>
            <w:webHidden/>
          </w:rPr>
          <w:fldChar w:fldCharType="end"/>
        </w:r>
      </w:hyperlink>
    </w:p>
    <w:p w14:paraId="77E0B806" w14:textId="143F3D30"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7" w:history="1">
        <w:r w:rsidR="008F4114" w:rsidRPr="00F52161">
          <w:rPr>
            <w:rStyle w:val="Hyperlink"/>
            <w:noProof/>
            <w:highlight w:val="white"/>
          </w:rPr>
          <w:t>9.1.4</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AccountingCustomerParty (Invoicee)</w:t>
        </w:r>
        <w:r w:rsidR="008F4114">
          <w:rPr>
            <w:noProof/>
            <w:webHidden/>
          </w:rPr>
          <w:tab/>
        </w:r>
        <w:r w:rsidR="008F4114">
          <w:rPr>
            <w:noProof/>
            <w:webHidden/>
          </w:rPr>
          <w:fldChar w:fldCharType="begin"/>
        </w:r>
        <w:r w:rsidR="008F4114">
          <w:rPr>
            <w:noProof/>
            <w:webHidden/>
          </w:rPr>
          <w:instrText xml:space="preserve"> PAGEREF _Toc373140777 \h </w:instrText>
        </w:r>
        <w:r w:rsidR="008F4114">
          <w:rPr>
            <w:noProof/>
            <w:webHidden/>
          </w:rPr>
        </w:r>
        <w:r w:rsidR="008F4114">
          <w:rPr>
            <w:noProof/>
            <w:webHidden/>
          </w:rPr>
          <w:fldChar w:fldCharType="separate"/>
        </w:r>
        <w:r w:rsidR="00A41967">
          <w:rPr>
            <w:noProof/>
            <w:webHidden/>
          </w:rPr>
          <w:t>23</w:t>
        </w:r>
        <w:r w:rsidR="008F4114">
          <w:rPr>
            <w:noProof/>
            <w:webHidden/>
          </w:rPr>
          <w:fldChar w:fldCharType="end"/>
        </w:r>
      </w:hyperlink>
    </w:p>
    <w:p w14:paraId="0300A7D5" w14:textId="00615F9F"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8" w:history="1">
        <w:r w:rsidR="008F4114" w:rsidRPr="00F52161">
          <w:rPr>
            <w:rStyle w:val="Hyperlink"/>
            <w:rFonts w:eastAsia="Calibri"/>
            <w:noProof/>
            <w:highlight w:val="white"/>
            <w:lang w:val="en-GB" w:eastAsia="en-GB"/>
          </w:rPr>
          <w:t>9.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Attachments</w:t>
        </w:r>
        <w:r w:rsidR="008F4114">
          <w:rPr>
            <w:noProof/>
            <w:webHidden/>
          </w:rPr>
          <w:tab/>
        </w:r>
        <w:r w:rsidR="008F4114">
          <w:rPr>
            <w:noProof/>
            <w:webHidden/>
          </w:rPr>
          <w:fldChar w:fldCharType="begin"/>
        </w:r>
        <w:r w:rsidR="008F4114">
          <w:rPr>
            <w:noProof/>
            <w:webHidden/>
          </w:rPr>
          <w:instrText xml:space="preserve"> PAGEREF _Toc373140778 \h </w:instrText>
        </w:r>
        <w:r w:rsidR="008F4114">
          <w:rPr>
            <w:noProof/>
            <w:webHidden/>
          </w:rPr>
        </w:r>
        <w:r w:rsidR="008F4114">
          <w:rPr>
            <w:noProof/>
            <w:webHidden/>
          </w:rPr>
          <w:fldChar w:fldCharType="separate"/>
        </w:r>
        <w:r w:rsidR="00A41967">
          <w:rPr>
            <w:noProof/>
            <w:webHidden/>
          </w:rPr>
          <w:t>24</w:t>
        </w:r>
        <w:r w:rsidR="008F4114">
          <w:rPr>
            <w:noProof/>
            <w:webHidden/>
          </w:rPr>
          <w:fldChar w:fldCharType="end"/>
        </w:r>
      </w:hyperlink>
    </w:p>
    <w:p w14:paraId="4B334E5A" w14:textId="72214D2B"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9" w:history="1">
        <w:r w:rsidR="008F4114" w:rsidRPr="00F52161">
          <w:rPr>
            <w:rStyle w:val="Hyperlink"/>
            <w:rFonts w:eastAsia="Calibri"/>
            <w:noProof/>
            <w:highlight w:val="white"/>
            <w:lang w:val="en-GB" w:eastAsia="en-GB"/>
          </w:rPr>
          <w:t>9.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oduct identification</w:t>
        </w:r>
        <w:r w:rsidR="008F4114">
          <w:rPr>
            <w:noProof/>
            <w:webHidden/>
          </w:rPr>
          <w:tab/>
        </w:r>
        <w:r w:rsidR="008F4114">
          <w:rPr>
            <w:noProof/>
            <w:webHidden/>
          </w:rPr>
          <w:fldChar w:fldCharType="begin"/>
        </w:r>
        <w:r w:rsidR="008F4114">
          <w:rPr>
            <w:noProof/>
            <w:webHidden/>
          </w:rPr>
          <w:instrText xml:space="preserve"> PAGEREF _Toc373140779 \h </w:instrText>
        </w:r>
        <w:r w:rsidR="008F4114">
          <w:rPr>
            <w:noProof/>
            <w:webHidden/>
          </w:rPr>
        </w:r>
        <w:r w:rsidR="008F4114">
          <w:rPr>
            <w:noProof/>
            <w:webHidden/>
          </w:rPr>
          <w:fldChar w:fldCharType="separate"/>
        </w:r>
        <w:r w:rsidR="00A41967">
          <w:rPr>
            <w:noProof/>
            <w:webHidden/>
          </w:rPr>
          <w:t>25</w:t>
        </w:r>
        <w:r w:rsidR="008F4114">
          <w:rPr>
            <w:noProof/>
            <w:webHidden/>
          </w:rPr>
          <w:fldChar w:fldCharType="end"/>
        </w:r>
      </w:hyperlink>
    </w:p>
    <w:p w14:paraId="0A51A07A" w14:textId="79824C80"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0" w:history="1">
        <w:r w:rsidR="008F4114" w:rsidRPr="00F52161">
          <w:rPr>
            <w:rStyle w:val="Hyperlink"/>
            <w:rFonts w:eastAsia="Calibri"/>
            <w:noProof/>
            <w:highlight w:val="white"/>
            <w:lang w:val="en-GB" w:eastAsia="en-GB"/>
          </w:rPr>
          <w:t>9.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oduct name and description</w:t>
        </w:r>
        <w:r w:rsidR="008F4114">
          <w:rPr>
            <w:noProof/>
            <w:webHidden/>
          </w:rPr>
          <w:tab/>
        </w:r>
        <w:r w:rsidR="008F4114">
          <w:rPr>
            <w:noProof/>
            <w:webHidden/>
          </w:rPr>
          <w:fldChar w:fldCharType="begin"/>
        </w:r>
        <w:r w:rsidR="008F4114">
          <w:rPr>
            <w:noProof/>
            <w:webHidden/>
          </w:rPr>
          <w:instrText xml:space="preserve"> PAGEREF _Toc373140780 \h </w:instrText>
        </w:r>
        <w:r w:rsidR="008F4114">
          <w:rPr>
            <w:noProof/>
            <w:webHidden/>
          </w:rPr>
        </w:r>
        <w:r w:rsidR="008F4114">
          <w:rPr>
            <w:noProof/>
            <w:webHidden/>
          </w:rPr>
          <w:fldChar w:fldCharType="separate"/>
        </w:r>
        <w:r w:rsidR="00A41967">
          <w:rPr>
            <w:noProof/>
            <w:webHidden/>
          </w:rPr>
          <w:t>25</w:t>
        </w:r>
        <w:r w:rsidR="008F4114">
          <w:rPr>
            <w:noProof/>
            <w:webHidden/>
          </w:rPr>
          <w:fldChar w:fldCharType="end"/>
        </w:r>
      </w:hyperlink>
    </w:p>
    <w:p w14:paraId="78862143" w14:textId="0AF959ED"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1" w:history="1">
        <w:r w:rsidR="008F4114" w:rsidRPr="00F52161">
          <w:rPr>
            <w:rStyle w:val="Hyperlink"/>
            <w:rFonts w:eastAsia="Calibri"/>
            <w:noProof/>
            <w:highlight w:val="white"/>
            <w:lang w:val="en-GB" w:eastAsia="en-GB"/>
          </w:rPr>
          <w:t>9.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Quantities and units</w:t>
        </w:r>
        <w:r w:rsidR="008F4114">
          <w:rPr>
            <w:noProof/>
            <w:webHidden/>
          </w:rPr>
          <w:tab/>
        </w:r>
        <w:r w:rsidR="008F4114">
          <w:rPr>
            <w:noProof/>
            <w:webHidden/>
          </w:rPr>
          <w:fldChar w:fldCharType="begin"/>
        </w:r>
        <w:r w:rsidR="008F4114">
          <w:rPr>
            <w:noProof/>
            <w:webHidden/>
          </w:rPr>
          <w:instrText xml:space="preserve"> PAGEREF _Toc373140781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4CB70957" w14:textId="41DEF775"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2" w:history="1">
        <w:r w:rsidR="008F4114" w:rsidRPr="00F52161">
          <w:rPr>
            <w:rStyle w:val="Hyperlink"/>
            <w:rFonts w:eastAsia="Calibri"/>
            <w:noProof/>
            <w:highlight w:val="white"/>
            <w:lang w:val="en-GB" w:eastAsia="en-GB"/>
          </w:rPr>
          <w:t>9.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ices</w:t>
        </w:r>
        <w:r w:rsidR="008F4114">
          <w:rPr>
            <w:noProof/>
            <w:webHidden/>
          </w:rPr>
          <w:tab/>
        </w:r>
        <w:r w:rsidR="008F4114">
          <w:rPr>
            <w:noProof/>
            <w:webHidden/>
          </w:rPr>
          <w:fldChar w:fldCharType="begin"/>
        </w:r>
        <w:r w:rsidR="008F4114">
          <w:rPr>
            <w:noProof/>
            <w:webHidden/>
          </w:rPr>
          <w:instrText xml:space="preserve"> PAGEREF _Toc373140782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24EE2E24" w14:textId="175690E8"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3" w:history="1">
        <w:r w:rsidR="008F4114" w:rsidRPr="00F52161">
          <w:rPr>
            <w:rStyle w:val="Hyperlink"/>
            <w:noProof/>
          </w:rPr>
          <w:t>9.7</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llowances and charges</w:t>
        </w:r>
        <w:r w:rsidR="008F4114">
          <w:rPr>
            <w:noProof/>
            <w:webHidden/>
          </w:rPr>
          <w:tab/>
        </w:r>
        <w:r w:rsidR="008F4114">
          <w:rPr>
            <w:noProof/>
            <w:webHidden/>
          </w:rPr>
          <w:fldChar w:fldCharType="begin"/>
        </w:r>
        <w:r w:rsidR="008F4114">
          <w:rPr>
            <w:noProof/>
            <w:webHidden/>
          </w:rPr>
          <w:instrText xml:space="preserve"> PAGEREF _Toc373140783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606CE541" w14:textId="35DCE6AC"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4" w:history="1">
        <w:r w:rsidR="008F4114" w:rsidRPr="00F52161">
          <w:rPr>
            <w:rStyle w:val="Hyperlink"/>
            <w:noProof/>
          </w:rPr>
          <w:t>9.7.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General rules</w:t>
        </w:r>
        <w:r w:rsidR="008F4114">
          <w:rPr>
            <w:noProof/>
            <w:webHidden/>
          </w:rPr>
          <w:tab/>
        </w:r>
        <w:r w:rsidR="008F4114">
          <w:rPr>
            <w:noProof/>
            <w:webHidden/>
          </w:rPr>
          <w:fldChar w:fldCharType="begin"/>
        </w:r>
        <w:r w:rsidR="008F4114">
          <w:rPr>
            <w:noProof/>
            <w:webHidden/>
          </w:rPr>
          <w:instrText xml:space="preserve"> PAGEREF _Toc373140784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4CA3E812" w14:textId="2A7CA1BA"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5" w:history="1">
        <w:r w:rsidR="008F4114" w:rsidRPr="00F52161">
          <w:rPr>
            <w:rStyle w:val="Hyperlink"/>
            <w:noProof/>
          </w:rPr>
          <w:t>9.7.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Allowance and Charges on header level.</w:t>
        </w:r>
        <w:r w:rsidR="008F4114">
          <w:rPr>
            <w:noProof/>
            <w:webHidden/>
          </w:rPr>
          <w:tab/>
        </w:r>
        <w:r w:rsidR="008F4114">
          <w:rPr>
            <w:noProof/>
            <w:webHidden/>
          </w:rPr>
          <w:fldChar w:fldCharType="begin"/>
        </w:r>
        <w:r w:rsidR="008F4114">
          <w:rPr>
            <w:noProof/>
            <w:webHidden/>
          </w:rPr>
          <w:instrText xml:space="preserve"> PAGEREF _Toc373140785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470AE53D" w14:textId="00EA3945"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6" w:history="1">
        <w:r w:rsidR="008F4114" w:rsidRPr="00F52161">
          <w:rPr>
            <w:rStyle w:val="Hyperlink"/>
            <w:noProof/>
          </w:rPr>
          <w:t>9.7.3</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Allowance and Charges related to price</w:t>
        </w:r>
        <w:r w:rsidR="008F4114">
          <w:rPr>
            <w:noProof/>
            <w:webHidden/>
          </w:rPr>
          <w:tab/>
        </w:r>
        <w:r w:rsidR="008F4114">
          <w:rPr>
            <w:noProof/>
            <w:webHidden/>
          </w:rPr>
          <w:fldChar w:fldCharType="begin"/>
        </w:r>
        <w:r w:rsidR="008F4114">
          <w:rPr>
            <w:noProof/>
            <w:webHidden/>
          </w:rPr>
          <w:instrText xml:space="preserve"> PAGEREF _Toc373140786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080921D1" w14:textId="09E3BE91"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7" w:history="1">
        <w:r w:rsidR="008F4114" w:rsidRPr="00F52161">
          <w:rPr>
            <w:rStyle w:val="Hyperlink"/>
            <w:noProof/>
            <w:lang w:val="en-GB"/>
          </w:rPr>
          <w:t>9.8</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en-GB"/>
          </w:rPr>
          <w:t>Calculation of totals (AnticipatedMonetaryTotals)</w:t>
        </w:r>
        <w:r w:rsidR="008F4114">
          <w:rPr>
            <w:noProof/>
            <w:webHidden/>
          </w:rPr>
          <w:tab/>
        </w:r>
        <w:r w:rsidR="008F4114">
          <w:rPr>
            <w:noProof/>
            <w:webHidden/>
          </w:rPr>
          <w:fldChar w:fldCharType="begin"/>
        </w:r>
        <w:r w:rsidR="008F4114">
          <w:rPr>
            <w:noProof/>
            <w:webHidden/>
          </w:rPr>
          <w:instrText xml:space="preserve"> PAGEREF _Toc373140787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6162FB6E" w14:textId="3EC07E17"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8" w:history="1">
        <w:r w:rsidR="008F4114" w:rsidRPr="00F52161">
          <w:rPr>
            <w:rStyle w:val="Hyperlink"/>
            <w:noProof/>
          </w:rPr>
          <w:t>9.8.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Example of calculations:</w:t>
        </w:r>
        <w:r w:rsidR="008F4114">
          <w:rPr>
            <w:noProof/>
            <w:webHidden/>
          </w:rPr>
          <w:tab/>
        </w:r>
        <w:r w:rsidR="008F4114">
          <w:rPr>
            <w:noProof/>
            <w:webHidden/>
          </w:rPr>
          <w:fldChar w:fldCharType="begin"/>
        </w:r>
        <w:r w:rsidR="008F4114">
          <w:rPr>
            <w:noProof/>
            <w:webHidden/>
          </w:rPr>
          <w:instrText xml:space="preserve"> PAGEREF _Toc373140788 \h </w:instrText>
        </w:r>
        <w:r w:rsidR="008F4114">
          <w:rPr>
            <w:noProof/>
            <w:webHidden/>
          </w:rPr>
        </w:r>
        <w:r w:rsidR="008F4114">
          <w:rPr>
            <w:noProof/>
            <w:webHidden/>
          </w:rPr>
          <w:fldChar w:fldCharType="separate"/>
        </w:r>
        <w:r w:rsidR="00A41967">
          <w:rPr>
            <w:noProof/>
            <w:webHidden/>
          </w:rPr>
          <w:t>28</w:t>
        </w:r>
        <w:r w:rsidR="008F4114">
          <w:rPr>
            <w:noProof/>
            <w:webHidden/>
          </w:rPr>
          <w:fldChar w:fldCharType="end"/>
        </w:r>
      </w:hyperlink>
    </w:p>
    <w:p w14:paraId="2D54A71E" w14:textId="401BEDA5" w:rsidR="008F4114" w:rsidRDefault="009B4AD1">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9" w:history="1">
        <w:r w:rsidR="008F4114" w:rsidRPr="00F52161">
          <w:rPr>
            <w:rStyle w:val="Hyperlink"/>
            <w:noProof/>
          </w:rPr>
          <w:t>9.8.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Element for rounding amount, the PayableRoundingAmount</w:t>
        </w:r>
        <w:r w:rsidR="008F4114">
          <w:rPr>
            <w:noProof/>
            <w:webHidden/>
          </w:rPr>
          <w:tab/>
        </w:r>
        <w:r w:rsidR="008F4114">
          <w:rPr>
            <w:noProof/>
            <w:webHidden/>
          </w:rPr>
          <w:fldChar w:fldCharType="begin"/>
        </w:r>
        <w:r w:rsidR="008F4114">
          <w:rPr>
            <w:noProof/>
            <w:webHidden/>
          </w:rPr>
          <w:instrText xml:space="preserve"> PAGEREF _Toc373140789 \h </w:instrText>
        </w:r>
        <w:r w:rsidR="008F4114">
          <w:rPr>
            <w:noProof/>
            <w:webHidden/>
          </w:rPr>
        </w:r>
        <w:r w:rsidR="008F4114">
          <w:rPr>
            <w:noProof/>
            <w:webHidden/>
          </w:rPr>
          <w:fldChar w:fldCharType="separate"/>
        </w:r>
        <w:r w:rsidR="00A41967">
          <w:rPr>
            <w:noProof/>
            <w:webHidden/>
          </w:rPr>
          <w:t>29</w:t>
        </w:r>
        <w:r w:rsidR="008F4114">
          <w:rPr>
            <w:noProof/>
            <w:webHidden/>
          </w:rPr>
          <w:fldChar w:fldCharType="end"/>
        </w:r>
      </w:hyperlink>
    </w:p>
    <w:p w14:paraId="239C02EA" w14:textId="4F8CA8BA"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0" w:history="1">
        <w:r w:rsidR="008F4114" w:rsidRPr="00F52161">
          <w:rPr>
            <w:rStyle w:val="Hyperlink"/>
            <w:rFonts w:eastAsia="Calibri"/>
            <w:noProof/>
            <w:highlight w:val="white"/>
            <w:lang w:val="en-GB" w:eastAsia="en-GB"/>
          </w:rPr>
          <w:t>9.9</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Tax total</w:t>
        </w:r>
        <w:r w:rsidR="008F4114">
          <w:rPr>
            <w:noProof/>
            <w:webHidden/>
          </w:rPr>
          <w:tab/>
        </w:r>
        <w:r w:rsidR="008F4114">
          <w:rPr>
            <w:noProof/>
            <w:webHidden/>
          </w:rPr>
          <w:fldChar w:fldCharType="begin"/>
        </w:r>
        <w:r w:rsidR="008F4114">
          <w:rPr>
            <w:noProof/>
            <w:webHidden/>
          </w:rPr>
          <w:instrText xml:space="preserve"> PAGEREF _Toc373140790 \h </w:instrText>
        </w:r>
        <w:r w:rsidR="008F4114">
          <w:rPr>
            <w:noProof/>
            <w:webHidden/>
          </w:rPr>
        </w:r>
        <w:r w:rsidR="008F4114">
          <w:rPr>
            <w:noProof/>
            <w:webHidden/>
          </w:rPr>
          <w:fldChar w:fldCharType="separate"/>
        </w:r>
        <w:r w:rsidR="00A41967">
          <w:rPr>
            <w:noProof/>
            <w:webHidden/>
          </w:rPr>
          <w:t>29</w:t>
        </w:r>
        <w:r w:rsidR="008F4114">
          <w:rPr>
            <w:noProof/>
            <w:webHidden/>
          </w:rPr>
          <w:fldChar w:fldCharType="end"/>
        </w:r>
      </w:hyperlink>
    </w:p>
    <w:p w14:paraId="33289CC1" w14:textId="2D118592"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91" w:history="1">
        <w:r w:rsidR="008F4114" w:rsidRPr="00F52161">
          <w:rPr>
            <w:rStyle w:val="Hyperlink"/>
            <w:rFonts w:eastAsia="Calibri"/>
            <w:noProof/>
          </w:rPr>
          <w:t>10</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PEPPOL Identifiers</w:t>
        </w:r>
        <w:r w:rsidR="008F4114">
          <w:rPr>
            <w:noProof/>
            <w:webHidden/>
          </w:rPr>
          <w:tab/>
        </w:r>
        <w:r w:rsidR="008F4114">
          <w:rPr>
            <w:noProof/>
            <w:webHidden/>
          </w:rPr>
          <w:fldChar w:fldCharType="begin"/>
        </w:r>
        <w:r w:rsidR="008F4114">
          <w:rPr>
            <w:noProof/>
            <w:webHidden/>
          </w:rPr>
          <w:instrText xml:space="preserve"> PAGEREF _Toc373140791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8127879" w14:textId="2BA5450D"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2" w:history="1">
        <w:r w:rsidR="008F4114" w:rsidRPr="00F52161">
          <w:rPr>
            <w:rStyle w:val="Hyperlink"/>
            <w:rFonts w:eastAsia="Calibri"/>
            <w:noProof/>
          </w:rPr>
          <w:t>10.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arty Identifiers</w:t>
        </w:r>
        <w:r w:rsidR="008F4114">
          <w:rPr>
            <w:noProof/>
            <w:webHidden/>
          </w:rPr>
          <w:tab/>
        </w:r>
        <w:r w:rsidR="008F4114">
          <w:rPr>
            <w:noProof/>
            <w:webHidden/>
          </w:rPr>
          <w:fldChar w:fldCharType="begin"/>
        </w:r>
        <w:r w:rsidR="008F4114">
          <w:rPr>
            <w:noProof/>
            <w:webHidden/>
          </w:rPr>
          <w:instrText xml:space="preserve"> PAGEREF _Toc373140792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7A48410" w14:textId="60DE6444"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3" w:history="1">
        <w:r w:rsidR="008F4114" w:rsidRPr="00F52161">
          <w:rPr>
            <w:rStyle w:val="Hyperlink"/>
            <w:noProof/>
          </w:rPr>
          <w:t>10.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Version ID</w:t>
        </w:r>
        <w:r w:rsidR="008F4114">
          <w:rPr>
            <w:noProof/>
            <w:webHidden/>
          </w:rPr>
          <w:tab/>
        </w:r>
        <w:r w:rsidR="008F4114">
          <w:rPr>
            <w:noProof/>
            <w:webHidden/>
          </w:rPr>
          <w:fldChar w:fldCharType="begin"/>
        </w:r>
        <w:r w:rsidR="008F4114">
          <w:rPr>
            <w:noProof/>
            <w:webHidden/>
          </w:rPr>
          <w:instrText xml:space="preserve"> PAGEREF _Toc373140793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D6B25F1" w14:textId="39DCBB9D"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4" w:history="1">
        <w:r w:rsidR="008F4114" w:rsidRPr="00F52161">
          <w:rPr>
            <w:rStyle w:val="Hyperlink"/>
            <w:noProof/>
          </w:rPr>
          <w:t>10.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rofile ID</w:t>
        </w:r>
        <w:r w:rsidR="008F4114">
          <w:rPr>
            <w:noProof/>
            <w:webHidden/>
          </w:rPr>
          <w:tab/>
        </w:r>
        <w:r w:rsidR="008F4114">
          <w:rPr>
            <w:noProof/>
            <w:webHidden/>
          </w:rPr>
          <w:fldChar w:fldCharType="begin"/>
        </w:r>
        <w:r w:rsidR="008F4114">
          <w:rPr>
            <w:noProof/>
            <w:webHidden/>
          </w:rPr>
          <w:instrText xml:space="preserve"> PAGEREF _Toc373140794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529B5701" w14:textId="4861C645"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5" w:history="1">
        <w:r w:rsidR="008F4114" w:rsidRPr="00F52161">
          <w:rPr>
            <w:rStyle w:val="Hyperlink"/>
            <w:noProof/>
          </w:rPr>
          <w:t>10.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ustomization ID</w:t>
        </w:r>
        <w:r w:rsidR="008F4114">
          <w:rPr>
            <w:noProof/>
            <w:webHidden/>
          </w:rPr>
          <w:tab/>
        </w:r>
        <w:r w:rsidR="008F4114">
          <w:rPr>
            <w:noProof/>
            <w:webHidden/>
          </w:rPr>
          <w:fldChar w:fldCharType="begin"/>
        </w:r>
        <w:r w:rsidR="008F4114">
          <w:rPr>
            <w:noProof/>
            <w:webHidden/>
          </w:rPr>
          <w:instrText xml:space="preserve"> PAGEREF _Toc373140795 \h </w:instrText>
        </w:r>
        <w:r w:rsidR="008F4114">
          <w:rPr>
            <w:noProof/>
            <w:webHidden/>
          </w:rPr>
        </w:r>
        <w:r w:rsidR="008F4114">
          <w:rPr>
            <w:noProof/>
            <w:webHidden/>
          </w:rPr>
          <w:fldChar w:fldCharType="separate"/>
        </w:r>
        <w:r w:rsidR="00A41967">
          <w:rPr>
            <w:noProof/>
            <w:webHidden/>
          </w:rPr>
          <w:t>31</w:t>
        </w:r>
        <w:r w:rsidR="008F4114">
          <w:rPr>
            <w:noProof/>
            <w:webHidden/>
          </w:rPr>
          <w:fldChar w:fldCharType="end"/>
        </w:r>
      </w:hyperlink>
    </w:p>
    <w:p w14:paraId="2C65B401" w14:textId="210203B7"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6" w:history="1">
        <w:r w:rsidR="008F4114" w:rsidRPr="00F52161">
          <w:rPr>
            <w:rStyle w:val="Hyperlink"/>
            <w:noProof/>
          </w:rPr>
          <w:t>10.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Namespaces</w:t>
        </w:r>
        <w:r w:rsidR="008F4114">
          <w:rPr>
            <w:noProof/>
            <w:webHidden/>
          </w:rPr>
          <w:tab/>
        </w:r>
        <w:r w:rsidR="008F4114">
          <w:rPr>
            <w:noProof/>
            <w:webHidden/>
          </w:rPr>
          <w:fldChar w:fldCharType="begin"/>
        </w:r>
        <w:r w:rsidR="008F4114">
          <w:rPr>
            <w:noProof/>
            <w:webHidden/>
          </w:rPr>
          <w:instrText xml:space="preserve"> PAGEREF _Toc373140796 \h </w:instrText>
        </w:r>
        <w:r w:rsidR="008F4114">
          <w:rPr>
            <w:noProof/>
            <w:webHidden/>
          </w:rPr>
        </w:r>
        <w:r w:rsidR="008F4114">
          <w:rPr>
            <w:noProof/>
            <w:webHidden/>
          </w:rPr>
          <w:fldChar w:fldCharType="separate"/>
        </w:r>
        <w:r w:rsidR="00A41967">
          <w:rPr>
            <w:noProof/>
            <w:webHidden/>
          </w:rPr>
          <w:t>31</w:t>
        </w:r>
        <w:r w:rsidR="008F4114">
          <w:rPr>
            <w:noProof/>
            <w:webHidden/>
          </w:rPr>
          <w:fldChar w:fldCharType="end"/>
        </w:r>
      </w:hyperlink>
    </w:p>
    <w:p w14:paraId="54B760C1" w14:textId="13A849F8"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797" w:history="1">
        <w:r w:rsidR="008F4114" w:rsidRPr="00F52161">
          <w:rPr>
            <w:rStyle w:val="Hyperlink"/>
            <w:noProof/>
          </w:rPr>
          <w:t>11</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XML Schema Guideline and information content of the Order message</w:t>
        </w:r>
        <w:r w:rsidR="008F4114">
          <w:rPr>
            <w:noProof/>
            <w:webHidden/>
          </w:rPr>
          <w:tab/>
        </w:r>
        <w:r w:rsidR="008F4114">
          <w:rPr>
            <w:noProof/>
            <w:webHidden/>
          </w:rPr>
          <w:fldChar w:fldCharType="begin"/>
        </w:r>
        <w:r w:rsidR="008F4114">
          <w:rPr>
            <w:noProof/>
            <w:webHidden/>
          </w:rPr>
          <w:instrText xml:space="preserve"> PAGEREF _Toc373140797 \h </w:instrText>
        </w:r>
        <w:r w:rsidR="008F4114">
          <w:rPr>
            <w:noProof/>
            <w:webHidden/>
          </w:rPr>
        </w:r>
        <w:r w:rsidR="008F4114">
          <w:rPr>
            <w:noProof/>
            <w:webHidden/>
          </w:rPr>
          <w:fldChar w:fldCharType="separate"/>
        </w:r>
        <w:r w:rsidR="00A41967">
          <w:rPr>
            <w:noProof/>
            <w:webHidden/>
          </w:rPr>
          <w:t>32</w:t>
        </w:r>
        <w:r w:rsidR="008F4114">
          <w:rPr>
            <w:noProof/>
            <w:webHidden/>
          </w:rPr>
          <w:fldChar w:fldCharType="end"/>
        </w:r>
      </w:hyperlink>
    </w:p>
    <w:p w14:paraId="1A07B684" w14:textId="07E34367"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8" w:history="1">
        <w:r w:rsidR="008F4114" w:rsidRPr="00F52161">
          <w:rPr>
            <w:rStyle w:val="Hyperlink"/>
            <w:noProof/>
          </w:rPr>
          <w:t>11.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Structure</w:t>
        </w:r>
        <w:r w:rsidR="008F4114">
          <w:rPr>
            <w:noProof/>
            <w:webHidden/>
          </w:rPr>
          <w:tab/>
        </w:r>
        <w:r w:rsidR="008F4114">
          <w:rPr>
            <w:noProof/>
            <w:webHidden/>
          </w:rPr>
          <w:fldChar w:fldCharType="begin"/>
        </w:r>
        <w:r w:rsidR="008F4114">
          <w:rPr>
            <w:noProof/>
            <w:webHidden/>
          </w:rPr>
          <w:instrText xml:space="preserve"> PAGEREF _Toc373140798 \h </w:instrText>
        </w:r>
        <w:r w:rsidR="008F4114">
          <w:rPr>
            <w:noProof/>
            <w:webHidden/>
          </w:rPr>
        </w:r>
        <w:r w:rsidR="008F4114">
          <w:rPr>
            <w:noProof/>
            <w:webHidden/>
          </w:rPr>
          <w:fldChar w:fldCharType="separate"/>
        </w:r>
        <w:r w:rsidR="00A41967">
          <w:rPr>
            <w:noProof/>
            <w:webHidden/>
          </w:rPr>
          <w:t>32</w:t>
        </w:r>
        <w:r w:rsidR="008F4114">
          <w:rPr>
            <w:noProof/>
            <w:webHidden/>
          </w:rPr>
          <w:fldChar w:fldCharType="end"/>
        </w:r>
      </w:hyperlink>
    </w:p>
    <w:p w14:paraId="34F196BC" w14:textId="19CFC70E"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9" w:history="1">
        <w:r w:rsidR="008F4114" w:rsidRPr="00F52161">
          <w:rPr>
            <w:rStyle w:val="Hyperlink"/>
            <w:noProof/>
          </w:rPr>
          <w:t>11.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Details</w:t>
        </w:r>
        <w:r w:rsidR="008F4114">
          <w:rPr>
            <w:noProof/>
            <w:webHidden/>
          </w:rPr>
          <w:tab/>
        </w:r>
        <w:r w:rsidR="008F4114">
          <w:rPr>
            <w:noProof/>
            <w:webHidden/>
          </w:rPr>
          <w:fldChar w:fldCharType="begin"/>
        </w:r>
        <w:r w:rsidR="008F4114">
          <w:rPr>
            <w:noProof/>
            <w:webHidden/>
          </w:rPr>
          <w:instrText xml:space="preserve"> PAGEREF _Toc373140799 \h </w:instrText>
        </w:r>
        <w:r w:rsidR="008F4114">
          <w:rPr>
            <w:noProof/>
            <w:webHidden/>
          </w:rPr>
        </w:r>
        <w:r w:rsidR="008F4114">
          <w:rPr>
            <w:noProof/>
            <w:webHidden/>
          </w:rPr>
          <w:fldChar w:fldCharType="separate"/>
        </w:r>
        <w:r w:rsidR="00A41967">
          <w:rPr>
            <w:noProof/>
            <w:webHidden/>
          </w:rPr>
          <w:t>36</w:t>
        </w:r>
        <w:r w:rsidR="008F4114">
          <w:rPr>
            <w:noProof/>
            <w:webHidden/>
          </w:rPr>
          <w:fldChar w:fldCharType="end"/>
        </w:r>
      </w:hyperlink>
    </w:p>
    <w:p w14:paraId="3330674A" w14:textId="44FB3F6F" w:rsidR="008F4114" w:rsidRDefault="009B4AD1">
      <w:pPr>
        <w:pStyle w:val="Indholdsfortegnelse1"/>
        <w:rPr>
          <w:rFonts w:asciiTheme="minorHAnsi" w:eastAsiaTheme="minorEastAsia" w:hAnsiTheme="minorHAnsi" w:cstheme="minorBidi"/>
          <w:b w:val="0"/>
          <w:bCs w:val="0"/>
          <w:caps w:val="0"/>
          <w:noProof/>
          <w:sz w:val="22"/>
          <w:szCs w:val="22"/>
          <w:lang w:val="nb-NO" w:eastAsia="nb-NO"/>
        </w:rPr>
      </w:pPr>
      <w:hyperlink w:anchor="_Toc373140800" w:history="1">
        <w:r w:rsidR="008F4114" w:rsidRPr="00F52161">
          <w:rPr>
            <w:rStyle w:val="Hyperlink"/>
            <w:noProof/>
          </w:rPr>
          <w:t>12</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Appendices</w:t>
        </w:r>
        <w:r w:rsidR="008F4114">
          <w:rPr>
            <w:noProof/>
            <w:webHidden/>
          </w:rPr>
          <w:tab/>
        </w:r>
        <w:r w:rsidR="008F4114">
          <w:rPr>
            <w:noProof/>
            <w:webHidden/>
          </w:rPr>
          <w:fldChar w:fldCharType="begin"/>
        </w:r>
        <w:r w:rsidR="008F4114">
          <w:rPr>
            <w:noProof/>
            <w:webHidden/>
          </w:rPr>
          <w:instrText xml:space="preserve"> PAGEREF _Toc373140800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62F7562D" w14:textId="7B3DF3D8"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1" w:history="1">
        <w:r w:rsidR="008F4114" w:rsidRPr="00F52161">
          <w:rPr>
            <w:rStyle w:val="Hyperlink"/>
            <w:noProof/>
          </w:rPr>
          <w:t>12.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ppendix A</w:t>
        </w:r>
        <w:r w:rsidR="008F4114">
          <w:rPr>
            <w:noProof/>
            <w:webHidden/>
          </w:rPr>
          <w:tab/>
        </w:r>
        <w:r w:rsidR="008F4114">
          <w:rPr>
            <w:noProof/>
            <w:webHidden/>
          </w:rPr>
          <w:fldChar w:fldCharType="begin"/>
        </w:r>
        <w:r w:rsidR="008F4114">
          <w:rPr>
            <w:noProof/>
            <w:webHidden/>
          </w:rPr>
          <w:instrText xml:space="preserve"> PAGEREF _Toc373140801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45B1E373" w14:textId="00EEA846" w:rsidR="008F4114" w:rsidRDefault="009B4AD1">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2" w:history="1">
        <w:r w:rsidR="008F4114" w:rsidRPr="00F52161">
          <w:rPr>
            <w:rStyle w:val="Hyperlink"/>
            <w:noProof/>
          </w:rPr>
          <w:t>12.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ppendix B</w:t>
        </w:r>
        <w:r w:rsidR="008F4114">
          <w:rPr>
            <w:noProof/>
            <w:webHidden/>
          </w:rPr>
          <w:tab/>
        </w:r>
        <w:r w:rsidR="008F4114">
          <w:rPr>
            <w:noProof/>
            <w:webHidden/>
          </w:rPr>
          <w:fldChar w:fldCharType="begin"/>
        </w:r>
        <w:r w:rsidR="008F4114">
          <w:rPr>
            <w:noProof/>
            <w:webHidden/>
          </w:rPr>
          <w:instrText xml:space="preserve"> PAGEREF _Toc373140802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546F8A38" w14:textId="77777777"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14:paraId="56165F35" w14:textId="77777777" w:rsidR="0015016A" w:rsidRPr="00AD25CD" w:rsidRDefault="0015016A" w:rsidP="00437745">
      <w:pPr>
        <w:pStyle w:val="Overskrift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6905004"/>
      <w:bookmarkStart w:id="8" w:name="_Toc373140739"/>
      <w:r w:rsidRPr="00AD25CD">
        <w:rPr>
          <w:rFonts w:eastAsia="Arial"/>
        </w:rPr>
        <w:t>Introduction to openPEPPOL and BIS</w:t>
      </w:r>
      <w:bookmarkEnd w:id="1"/>
      <w:bookmarkEnd w:id="2"/>
      <w:bookmarkEnd w:id="3"/>
      <w:bookmarkEnd w:id="4"/>
      <w:bookmarkEnd w:id="5"/>
      <w:bookmarkEnd w:id="6"/>
      <w:bookmarkEnd w:id="7"/>
      <w:bookmarkEnd w:id="8"/>
    </w:p>
    <w:p w14:paraId="334F5E6E" w14:textId="77777777"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06E66434" w14:textId="77777777" w:rsidR="0015016A" w:rsidRPr="00725B21" w:rsidRDefault="0015016A" w:rsidP="0015016A"/>
    <w:p w14:paraId="4F9EC1E2" w14:textId="77777777"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Profile “</w:t>
      </w:r>
      <w:r w:rsidRPr="00AD25CD">
        <w:rPr>
          <w:rFonts w:eastAsia="Arial"/>
        </w:rPr>
        <w:t xml:space="preserve">BII Profile </w:t>
      </w:r>
      <w:r w:rsidR="002733F2">
        <w:rPr>
          <w:rFonts w:eastAsia="Arial"/>
        </w:rPr>
        <w:t>03</w:t>
      </w:r>
      <w:r>
        <w:rPr>
          <w:rFonts w:eastAsia="Arial"/>
        </w:rPr>
        <w:t xml:space="preserve"> </w:t>
      </w:r>
      <w:r w:rsidR="00ED7F28">
        <w:rPr>
          <w:rFonts w:eastAsia="Arial"/>
        </w:rPr>
        <w:t>Order</w:t>
      </w:r>
      <w:r w:rsidR="002733F2">
        <w:rPr>
          <w:rFonts w:eastAsia="Arial"/>
        </w:rPr>
        <w:t xml:space="preserve"> Only</w:t>
      </w:r>
      <w:r w:rsidR="00841EDA">
        <w:rPr>
          <w:rFonts w:eastAsia="Arial"/>
        </w:rPr>
        <w:t>”.</w:t>
      </w:r>
    </w:p>
    <w:p w14:paraId="1880CE46" w14:textId="77777777" w:rsidR="00FC3CDD" w:rsidRDefault="00FC3CDD" w:rsidP="0015016A">
      <w:pPr>
        <w:rPr>
          <w:rFonts w:eastAsia="Arial"/>
        </w:rPr>
      </w:pPr>
    </w:p>
    <w:p w14:paraId="20761EBC" w14:textId="77777777"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w:t>
      </w:r>
      <w:r>
        <w:t xml:space="preserve">messag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process based on th</w:t>
      </w:r>
      <w:r w:rsidR="002733F2">
        <w:t>is</w:t>
      </w:r>
      <w:r w:rsidR="00951314">
        <w:t xml:space="preserve"> </w:t>
      </w:r>
      <w:r w:rsidRPr="009338AD">
        <w:t xml:space="preserve"> format</w:t>
      </w:r>
      <w:r>
        <w:t>.</w:t>
      </w:r>
    </w:p>
    <w:p w14:paraId="6E85DAD3" w14:textId="77777777" w:rsidR="0015016A" w:rsidRDefault="0015016A" w:rsidP="0015016A">
      <w:pPr>
        <w:rPr>
          <w:rFonts w:eastAsia="Arial"/>
        </w:rPr>
      </w:pPr>
    </w:p>
    <w:p w14:paraId="2028CA43" w14:textId="77777777" w:rsidR="0015016A" w:rsidRDefault="0015016A" w:rsidP="0015016A">
      <w:pPr>
        <w:spacing w:line="239" w:lineRule="auto"/>
        <w:ind w:right="538"/>
        <w:rPr>
          <w:rFonts w:eastAsia="Arial" w:cs="Arial"/>
        </w:rPr>
      </w:pPr>
    </w:p>
    <w:p w14:paraId="57E43EAF" w14:textId="77777777" w:rsidR="0015016A" w:rsidRDefault="0015016A" w:rsidP="0015016A">
      <w:pPr>
        <w:spacing w:line="239" w:lineRule="auto"/>
        <w:ind w:right="538"/>
        <w:jc w:val="center"/>
        <w:rPr>
          <w:rFonts w:eastAsia="Arial" w:cs="Arial"/>
        </w:rPr>
      </w:pPr>
      <w:r>
        <w:object w:dxaOrig="7410" w:dyaOrig="3391" w14:anchorId="7CB38FA6">
          <v:shape id="_x0000_i1026" type="#_x0000_t75" style="width:367.9pt;height:171.75pt" o:ole="">
            <v:imagedata r:id="rId12" o:title=""/>
          </v:shape>
          <o:OLEObject Type="Embed" ProgID="Visio.Drawing.15" ShapeID="_x0000_i1026" DrawAspect="Content" ObjectID="_1532927711" r:id="rId13"/>
        </w:object>
      </w:r>
    </w:p>
    <w:p w14:paraId="6A45B150" w14:textId="77777777" w:rsidR="0015016A" w:rsidRDefault="0015016A" w:rsidP="0015016A">
      <w:pPr>
        <w:spacing w:before="19" w:line="220" w:lineRule="exact"/>
      </w:pPr>
    </w:p>
    <w:p w14:paraId="0EB03FEE" w14:textId="77777777" w:rsidR="0015016A" w:rsidRDefault="0015016A" w:rsidP="0015016A">
      <w:pPr>
        <w:rPr>
          <w:b/>
        </w:rPr>
      </w:pPr>
    </w:p>
    <w:p w14:paraId="1A913639" w14:textId="77777777" w:rsidR="0015016A" w:rsidRDefault="0015016A" w:rsidP="00437745">
      <w:pPr>
        <w:pStyle w:val="Overskrift2"/>
      </w:pPr>
      <w:bookmarkStart w:id="9" w:name="_Toc354554817"/>
      <w:bookmarkStart w:id="10" w:name="_Toc354576105"/>
      <w:bookmarkStart w:id="11" w:name="_Toc355097348"/>
      <w:bookmarkStart w:id="12" w:name="_Toc355700088"/>
      <w:bookmarkStart w:id="13" w:name="_Toc355700210"/>
      <w:bookmarkStart w:id="14" w:name="_Toc356905005"/>
      <w:bookmarkStart w:id="15" w:name="_Toc373140740"/>
      <w:r>
        <w:rPr>
          <w:spacing w:val="-5"/>
        </w:rPr>
        <w:t>A</w:t>
      </w:r>
      <w:r>
        <w:rPr>
          <w:spacing w:val="2"/>
        </w:rPr>
        <w:t>u</w:t>
      </w:r>
      <w:r>
        <w:t>di</w:t>
      </w:r>
      <w:r>
        <w:rPr>
          <w:spacing w:val="1"/>
        </w:rPr>
        <w:t>e</w:t>
      </w:r>
      <w:r>
        <w:t>nce</w:t>
      </w:r>
      <w:bookmarkEnd w:id="9"/>
      <w:bookmarkEnd w:id="10"/>
      <w:bookmarkEnd w:id="11"/>
      <w:bookmarkEnd w:id="12"/>
      <w:bookmarkEnd w:id="13"/>
      <w:bookmarkEnd w:id="14"/>
      <w:bookmarkEnd w:id="15"/>
    </w:p>
    <w:p w14:paraId="4FD9FB5A" w14:textId="77777777"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14:paraId="788C92F2" w14:textId="77777777" w:rsidR="0015016A" w:rsidRDefault="0015016A" w:rsidP="0015016A"/>
    <w:p w14:paraId="43EE334B" w14:textId="77777777" w:rsidR="0015016A" w:rsidRDefault="00280835" w:rsidP="0015016A">
      <w:pPr>
        <w:ind w:left="720"/>
      </w:pPr>
      <w:r>
        <w:rPr>
          <w:noProof/>
          <w:lang w:val="da-DK" w:eastAsia="da-DK"/>
        </w:rPr>
        <w:drawing>
          <wp:inline distT="0" distB="0" distL="0" distR="0" wp14:anchorId="0F9AC3DA" wp14:editId="3F582F14">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14:paraId="243294F2" w14:textId="77777777" w:rsidR="0015016A" w:rsidRDefault="00280835" w:rsidP="0015016A">
      <w:pPr>
        <w:ind w:left="720"/>
      </w:pPr>
      <w:r>
        <w:rPr>
          <w:noProof/>
          <w:lang w:val="da-DK" w:eastAsia="da-DK"/>
        </w:rPr>
        <w:drawing>
          <wp:inline distT="0" distB="0" distL="0" distR="0" wp14:anchorId="3512E48A" wp14:editId="30D6468B">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14:paraId="4388D371" w14:textId="77777777" w:rsidR="0015016A" w:rsidRDefault="00280835" w:rsidP="0015016A">
      <w:pPr>
        <w:ind w:left="720"/>
      </w:pPr>
      <w:r>
        <w:rPr>
          <w:noProof/>
          <w:lang w:val="da-DK" w:eastAsia="da-DK"/>
        </w:rPr>
        <w:drawing>
          <wp:inline distT="0" distB="0" distL="0" distR="0" wp14:anchorId="275D161E" wp14:editId="39264BA6">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14:paraId="7324737C" w14:textId="77777777" w:rsidR="0015016A" w:rsidRDefault="00280835" w:rsidP="0015016A">
      <w:pPr>
        <w:ind w:left="720"/>
      </w:pPr>
      <w:r>
        <w:rPr>
          <w:noProof/>
          <w:lang w:val="da-DK" w:eastAsia="da-DK"/>
        </w:rPr>
        <w:drawing>
          <wp:inline distT="0" distB="0" distL="0" distR="0" wp14:anchorId="0D30F57A" wp14:editId="2A45F874">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14:paraId="586F494B" w14:textId="77777777" w:rsidR="0015016A" w:rsidRDefault="0015016A" w:rsidP="0015016A"/>
    <w:p w14:paraId="405B95CB" w14:textId="77777777" w:rsidR="0015016A" w:rsidRDefault="0015016A" w:rsidP="0015016A">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148E5488" w14:textId="77777777" w:rsidR="0015016A" w:rsidRDefault="00280835" w:rsidP="0015016A">
      <w:pPr>
        <w:ind w:left="720"/>
        <w:jc w:val="both"/>
      </w:pPr>
      <w:r>
        <w:rPr>
          <w:noProof/>
          <w:lang w:val="da-DK" w:eastAsia="da-DK"/>
        </w:rPr>
        <w:drawing>
          <wp:inline distT="0" distB="0" distL="0" distR="0" wp14:anchorId="59593748" wp14:editId="4EAAA763">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14:paraId="334D9955" w14:textId="77777777" w:rsidR="0015016A" w:rsidRDefault="00280835" w:rsidP="0015016A">
      <w:pPr>
        <w:ind w:left="720"/>
        <w:jc w:val="both"/>
      </w:pPr>
      <w:r>
        <w:rPr>
          <w:noProof/>
          <w:lang w:val="da-DK" w:eastAsia="da-DK"/>
        </w:rPr>
        <w:drawing>
          <wp:inline distT="0" distB="0" distL="0" distR="0" wp14:anchorId="03E45FD4" wp14:editId="6B3CF9D7">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14:paraId="430026FF" w14:textId="77777777" w:rsidR="0015016A" w:rsidRDefault="00280835" w:rsidP="0015016A">
      <w:pPr>
        <w:ind w:left="720"/>
      </w:pPr>
      <w:r>
        <w:rPr>
          <w:noProof/>
          <w:lang w:val="da-DK" w:eastAsia="da-DK"/>
        </w:rPr>
        <w:drawing>
          <wp:inline distT="0" distB="0" distL="0" distR="0" wp14:anchorId="1D49A54B" wp14:editId="2D56EF36">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14:paraId="77E4EBA9" w14:textId="77777777" w:rsidR="0015016A" w:rsidRDefault="0015016A" w:rsidP="0015016A">
      <w:pPr>
        <w:pStyle w:val="Frgadlista-dekorfrg11"/>
      </w:pPr>
    </w:p>
    <w:p w14:paraId="2431A93C" w14:textId="77777777" w:rsidR="00402EBE" w:rsidRDefault="00402EBE" w:rsidP="00A23645"/>
    <w:p w14:paraId="20361992" w14:textId="77777777" w:rsidR="0015016A" w:rsidRDefault="00176984" w:rsidP="00A23645">
      <w:r>
        <w:t xml:space="preserve">For further information on PEPPOL/OpenPEPPOL please see [COMMON BIS]. </w:t>
      </w:r>
      <w:r w:rsidR="00FC3CDD" w:rsidRPr="00402EBE">
        <w:br w:type="page"/>
      </w:r>
    </w:p>
    <w:p w14:paraId="567FC769" w14:textId="77777777" w:rsidR="0015016A" w:rsidRDefault="0015016A" w:rsidP="009D2939">
      <w:pPr>
        <w:pStyle w:val="Overskrift1"/>
      </w:pPr>
      <w:bookmarkStart w:id="16" w:name="_Toc354134422"/>
      <w:bookmarkStart w:id="17" w:name="_Toc354554819"/>
      <w:bookmarkStart w:id="18" w:name="_Toc354555276"/>
      <w:bookmarkStart w:id="19" w:name="_Toc354576107"/>
      <w:bookmarkStart w:id="20" w:name="_Toc355097350"/>
      <w:bookmarkStart w:id="21" w:name="_Toc355700090"/>
      <w:bookmarkStart w:id="22" w:name="_Toc355700212"/>
      <w:bookmarkStart w:id="23" w:name="_Toc356905007"/>
      <w:bookmarkStart w:id="24" w:name="_Toc373140741"/>
      <w:r>
        <w:t>References</w:t>
      </w:r>
      <w:bookmarkEnd w:id="16"/>
      <w:bookmarkEnd w:id="17"/>
      <w:bookmarkEnd w:id="18"/>
      <w:bookmarkEnd w:id="19"/>
      <w:bookmarkEnd w:id="20"/>
      <w:bookmarkEnd w:id="21"/>
      <w:bookmarkEnd w:id="22"/>
      <w:bookmarkEnd w:id="23"/>
      <w:bookmarkEnd w:id="24"/>
    </w:p>
    <w:p w14:paraId="7F11EB05"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6D7223E3"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sz w:val="20"/>
          <w:szCs w:val="20"/>
        </w:rPr>
        <w:t>[</w:t>
      </w:r>
      <w:r w:rsidRPr="003E5B51">
        <w:rPr>
          <w:rFonts w:cs="Arial"/>
          <w:spacing w:val="-1"/>
          <w:sz w:val="20"/>
          <w:szCs w:val="20"/>
        </w:rPr>
        <w:t>P</w:t>
      </w:r>
      <w:r w:rsidRPr="003E5B51">
        <w:rPr>
          <w:rFonts w:cs="Arial"/>
          <w:spacing w:val="1"/>
          <w:sz w:val="20"/>
          <w:szCs w:val="20"/>
        </w:rPr>
        <w:t>EP</w:t>
      </w:r>
      <w:r w:rsidRPr="003E5B51">
        <w:rPr>
          <w:rFonts w:cs="Arial"/>
          <w:spacing w:val="-1"/>
          <w:sz w:val="20"/>
          <w:szCs w:val="20"/>
        </w:rPr>
        <w:t>P</w:t>
      </w:r>
      <w:r w:rsidRPr="003E5B51">
        <w:rPr>
          <w:rFonts w:cs="Arial"/>
          <w:spacing w:val="1"/>
          <w:sz w:val="20"/>
          <w:szCs w:val="20"/>
        </w:rPr>
        <w:t>O</w:t>
      </w:r>
      <w:r w:rsidRPr="003E5B51">
        <w:rPr>
          <w:rFonts w:cs="Arial"/>
          <w:sz w:val="20"/>
          <w:szCs w:val="20"/>
        </w:rPr>
        <w:t xml:space="preserve">L]                    </w:t>
      </w:r>
      <w:r w:rsidRPr="003E5B51">
        <w:rPr>
          <w:rFonts w:cs="Arial"/>
          <w:spacing w:val="46"/>
          <w:sz w:val="20"/>
          <w:szCs w:val="20"/>
        </w:rPr>
        <w:t xml:space="preserve"> </w:t>
      </w:r>
      <w:r w:rsidRPr="003E5B51">
        <w:rPr>
          <w:rFonts w:cs="Arial"/>
          <w:color w:val="000000"/>
          <w:sz w:val="20"/>
          <w:szCs w:val="20"/>
        </w:rPr>
        <w:tab/>
      </w:r>
      <w:hyperlink r:id="rId15" w:history="1">
        <w:r w:rsidRPr="003E5B51">
          <w:rPr>
            <w:rFonts w:cs="Arial"/>
            <w:color w:val="000000"/>
            <w:sz w:val="20"/>
            <w:szCs w:val="20"/>
          </w:rPr>
          <w:t>http://www.peppol.eu/</w:t>
        </w:r>
      </w:hyperlink>
    </w:p>
    <w:p w14:paraId="4ED7AC15" w14:textId="77777777"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6" w:history="1">
        <w:r w:rsidRPr="00BB4901">
          <w:rPr>
            <w:rFonts w:cs="Arial"/>
            <w:color w:val="000000"/>
            <w:sz w:val="20"/>
            <w:szCs w:val="20"/>
            <w:lang w:val="nb-NO"/>
          </w:rPr>
          <w:t>http://www.peppol.eu/peppol_components/peppol-eia/eia</w:t>
        </w:r>
      </w:hyperlink>
    </w:p>
    <w:p w14:paraId="42F17BC5"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PostAward]      </w:t>
      </w:r>
      <w:r w:rsidRPr="0093039C">
        <w:rPr>
          <w:rFonts w:cs="Arial"/>
          <w:color w:val="000000"/>
          <w:sz w:val="20"/>
          <w:szCs w:val="20"/>
        </w:rPr>
        <w:tab/>
      </w:r>
      <w:hyperlink r:id="rId17" w:history="1">
        <w:r w:rsidRPr="0093039C">
          <w:rPr>
            <w:color w:val="000000"/>
            <w:sz w:val="20"/>
            <w:szCs w:val="20"/>
          </w:rPr>
          <w:t>http://www.peppol.eu/peppol_components/peppol-eia/eia#ict-architecture/post-award- eprocurement/models</w:t>
        </w:r>
      </w:hyperlink>
    </w:p>
    <w:p w14:paraId="4525FBC0"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8"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14:paraId="5D37BDA7" w14:textId="77777777"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14:paraId="3E73A5C1" w14:textId="77777777" w:rsidR="0015016A" w:rsidRPr="00A41967" w:rsidRDefault="002C3B31"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 xml:space="preserve"> </w:t>
      </w:r>
      <w:r w:rsidR="0015016A" w:rsidRPr="00A41967">
        <w:rPr>
          <w:rFonts w:cs="Arial"/>
          <w:color w:val="000000"/>
          <w:sz w:val="20"/>
          <w:szCs w:val="20"/>
        </w:rPr>
        <w:t xml:space="preserve">[CEN_BII2]                   </w:t>
      </w:r>
      <w:r w:rsidR="0015016A" w:rsidRPr="00A41967">
        <w:rPr>
          <w:rFonts w:cs="Arial"/>
          <w:color w:val="000000"/>
          <w:sz w:val="20"/>
          <w:szCs w:val="20"/>
        </w:rPr>
        <w:tab/>
      </w:r>
      <w:hyperlink r:id="rId19" w:history="1">
        <w:r w:rsidR="0015016A" w:rsidRPr="00A41967">
          <w:rPr>
            <w:rFonts w:cs="Arial"/>
            <w:color w:val="000000"/>
            <w:sz w:val="20"/>
            <w:szCs w:val="20"/>
          </w:rPr>
          <w:t>http://www.cenbii.eu</w:t>
        </w:r>
      </w:hyperlink>
    </w:p>
    <w:p w14:paraId="75AAC124"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BII_</w:t>
      </w:r>
      <w:r w:rsidR="00F041F8" w:rsidRPr="00A41967">
        <w:rPr>
          <w:rFonts w:cs="Arial"/>
          <w:color w:val="000000"/>
          <w:sz w:val="20"/>
          <w:szCs w:val="20"/>
        </w:rPr>
        <w:t>Order</w:t>
      </w:r>
      <w:r w:rsidRPr="00A41967">
        <w:rPr>
          <w:rFonts w:cs="Arial"/>
          <w:color w:val="000000"/>
          <w:sz w:val="20"/>
          <w:szCs w:val="20"/>
        </w:rPr>
        <w:t xml:space="preserve">]                  </w:t>
      </w:r>
      <w:r w:rsidRPr="00A41967">
        <w:rPr>
          <w:rFonts w:cs="Arial"/>
          <w:color w:val="000000"/>
          <w:sz w:val="20"/>
          <w:szCs w:val="20"/>
        </w:rPr>
        <w:tab/>
      </w:r>
      <w:hyperlink r:id="rId20" w:history="1">
        <w:r w:rsidR="002733F2" w:rsidRPr="00A41967">
          <w:rPr>
            <w:rStyle w:val="Hyperlink"/>
            <w:rFonts w:cs="Arial"/>
            <w:sz w:val="20"/>
            <w:szCs w:val="20"/>
          </w:rPr>
          <w:t>ftp://ftp.cen.eu/public/CWAs/BII2/CWA16562/CWA16562-Annex-A-BII-Profile-03-OrderOnly-V2_0_0.pdf</w:t>
        </w:r>
      </w:hyperlink>
    </w:p>
    <w:p w14:paraId="32C06EBA"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BII_</w:t>
      </w:r>
      <w:r w:rsidR="00F041F8" w:rsidRPr="00A41967">
        <w:rPr>
          <w:rFonts w:cs="Arial"/>
          <w:color w:val="000000"/>
          <w:sz w:val="20"/>
          <w:szCs w:val="20"/>
        </w:rPr>
        <w:t>Order</w:t>
      </w:r>
      <w:r w:rsidRPr="00A41967">
        <w:rPr>
          <w:rFonts w:cs="Arial"/>
          <w:color w:val="000000"/>
          <w:sz w:val="20"/>
          <w:szCs w:val="20"/>
        </w:rPr>
        <w:t xml:space="preserve">Model]        </w:t>
      </w:r>
      <w:r w:rsidRPr="00A41967">
        <w:rPr>
          <w:rFonts w:cs="Arial"/>
          <w:color w:val="000000"/>
          <w:sz w:val="20"/>
          <w:szCs w:val="20"/>
        </w:rPr>
        <w:tab/>
        <w:t>A browsable HTML version:</w:t>
      </w:r>
    </w:p>
    <w:p w14:paraId="1B6497BC" w14:textId="77777777" w:rsidR="0015016A" w:rsidRPr="00A41967" w:rsidRDefault="009B4AD1" w:rsidP="0043474E">
      <w:pPr>
        <w:widowControl w:val="0"/>
        <w:autoSpaceDE w:val="0"/>
        <w:autoSpaceDN w:val="0"/>
        <w:adjustRightInd w:val="0"/>
        <w:spacing w:before="34"/>
        <w:ind w:left="2376" w:right="113"/>
        <w:rPr>
          <w:rFonts w:cs="Arial"/>
          <w:color w:val="000000"/>
          <w:sz w:val="20"/>
          <w:szCs w:val="20"/>
        </w:rPr>
      </w:pPr>
      <w:hyperlink r:id="rId21" w:history="1">
        <w:r w:rsidR="00F041F8" w:rsidRPr="00A41967">
          <w:rPr>
            <w:rStyle w:val="Hyperlink"/>
            <w:rFonts w:cs="Arial"/>
            <w:sz w:val="20"/>
            <w:szCs w:val="20"/>
          </w:rPr>
          <w:t>http://spec.cenbii.eu/BII2/fxhtml/Trdm001-Order/g_1.htm?http://spec.cenbii.eu/BII2/fxhtml/Trdm001-Order/g_5.htm</w:t>
        </w:r>
      </w:hyperlink>
      <w:r w:rsidR="0015016A" w:rsidRPr="00A41967">
        <w:rPr>
          <w:rFonts w:cs="Arial"/>
          <w:color w:val="000000"/>
          <w:sz w:val="20"/>
          <w:szCs w:val="20"/>
        </w:rPr>
        <w:t xml:space="preserve"> </w:t>
      </w:r>
    </w:p>
    <w:p w14:paraId="7D1DC9AE"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p>
    <w:p w14:paraId="7ACF15DD"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2" w:history="1">
        <w:r w:rsidR="00C85E51" w:rsidRPr="0085222E">
          <w:rPr>
            <w:rStyle w:val="Hyperlink"/>
            <w:sz w:val="20"/>
            <w:szCs w:val="20"/>
            <w:lang w:val="nb-NO"/>
          </w:rPr>
          <w:t>http://docs.oasis-open.org/ubl/UBL-2.1.html</w:t>
        </w:r>
      </w:hyperlink>
    </w:p>
    <w:p w14:paraId="7586B0A6" w14:textId="77777777"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3" w:history="1">
        <w:r w:rsidR="00C85E51" w:rsidRPr="00C85E51">
          <w:rPr>
            <w:rStyle w:val="Hyperlink"/>
            <w:rFonts w:cs="Arial"/>
            <w:sz w:val="20"/>
            <w:szCs w:val="20"/>
          </w:rPr>
          <w:t>http://docs.oasis-open.org/ubl/os-UBL-2.1/xsd/maindoc/UBL-Order-2.1.xsd</w:t>
        </w:r>
      </w:hyperlink>
    </w:p>
    <w:p w14:paraId="4B33C9C3"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4" w:history="1">
        <w:r w:rsidRPr="003E5B51">
          <w:rPr>
            <w:rFonts w:cs="Arial"/>
            <w:color w:val="000000"/>
            <w:sz w:val="20"/>
            <w:szCs w:val="20"/>
          </w:rPr>
          <w:t>http://www.schematron.com</w:t>
        </w:r>
      </w:hyperlink>
    </w:p>
    <w:p w14:paraId="1CD0289D" w14:textId="77777777"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5" w:history="1">
        <w:r w:rsidRPr="003E5B51">
          <w:rPr>
            <w:rFonts w:cs="Arial"/>
            <w:color w:val="000000"/>
            <w:sz w:val="20"/>
            <w:szCs w:val="20"/>
          </w:rPr>
          <w:t>http://www.w3.org/TR/xslt20/</w:t>
        </w:r>
      </w:hyperlink>
    </w:p>
    <w:p w14:paraId="78B2E2A7"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01AE15C9"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0E866FE7" w14:textId="77777777" w:rsidR="00F6024B" w:rsidRDefault="009B4AD1" w:rsidP="00F6024B">
      <w:pPr>
        <w:widowControl w:val="0"/>
        <w:autoSpaceDE w:val="0"/>
        <w:autoSpaceDN w:val="0"/>
        <w:adjustRightInd w:val="0"/>
        <w:spacing w:before="34"/>
        <w:ind w:left="1620" w:right="113" w:firstLine="720"/>
        <w:rPr>
          <w:color w:val="000000"/>
          <w:sz w:val="20"/>
          <w:szCs w:val="20"/>
        </w:rPr>
      </w:pPr>
      <w:hyperlink r:id="rId26" w:history="1">
        <w:r w:rsidR="00F6024B" w:rsidRPr="003E5B51">
          <w:rPr>
            <w:color w:val="000000"/>
            <w:sz w:val="20"/>
            <w:szCs w:val="20"/>
          </w:rPr>
          <w:t>http://eur-lex.europa.eu/LexUriServ/LexUriServ.do?uri=CELEX:32006L0112:EN:NOT</w:t>
        </w:r>
      </w:hyperlink>
    </w:p>
    <w:p w14:paraId="567FA704"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7A373AD6"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14:paraId="33D923A5" w14:textId="77777777" w:rsidR="0043474E" w:rsidRDefault="009B4AD1" w:rsidP="001B76D0">
      <w:pPr>
        <w:widowControl w:val="0"/>
        <w:autoSpaceDE w:val="0"/>
        <w:autoSpaceDN w:val="0"/>
        <w:adjustRightInd w:val="0"/>
        <w:spacing w:before="34"/>
        <w:ind w:left="1620" w:right="113" w:firstLine="720"/>
        <w:rPr>
          <w:color w:val="000000"/>
          <w:sz w:val="20"/>
          <w:szCs w:val="20"/>
        </w:rPr>
      </w:pPr>
      <w:hyperlink r:id="rId27" w:history="1">
        <w:r w:rsidR="0015016A" w:rsidRPr="003E5B51">
          <w:rPr>
            <w:color w:val="000000"/>
            <w:sz w:val="20"/>
            <w:szCs w:val="20"/>
          </w:rPr>
          <w:t>http://eur-lex.europa.eu/LexUriServ/LexUriServ.do?uri=CELEX:32006L0112:EN:NOT</w:t>
        </w:r>
      </w:hyperlink>
    </w:p>
    <w:p w14:paraId="2C394D2E"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2D52A831"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14:paraId="570B2868" w14:textId="77777777" w:rsidR="0015016A" w:rsidRPr="003E5B51" w:rsidRDefault="009B4AD1" w:rsidP="0043474E">
      <w:pPr>
        <w:widowControl w:val="0"/>
        <w:autoSpaceDE w:val="0"/>
        <w:autoSpaceDN w:val="0"/>
        <w:adjustRightInd w:val="0"/>
        <w:spacing w:before="34"/>
        <w:ind w:left="1771" w:right="113" w:firstLine="607"/>
        <w:rPr>
          <w:rFonts w:cs="Arial"/>
          <w:color w:val="000000"/>
          <w:sz w:val="20"/>
          <w:szCs w:val="20"/>
        </w:rPr>
      </w:pPr>
      <w:hyperlink r:id="rId28" w:history="1">
        <w:r w:rsidR="0015016A" w:rsidRPr="0043474E">
          <w:rPr>
            <w:rFonts w:cs="Arial"/>
            <w:color w:val="000000"/>
            <w:sz w:val="20"/>
            <w:szCs w:val="20"/>
          </w:rPr>
          <w:t>http://eur-lex.europa.eu/LexUriServ/LexUriServ.do?uri=CELEX:31999L0093:EN:NOT</w:t>
        </w:r>
      </w:hyperlink>
    </w:p>
    <w:p w14:paraId="6219F7FE"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194BBFCA"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29" w:history="1">
        <w:r w:rsidRPr="003E5B51">
          <w:rPr>
            <w:rFonts w:cs="Arial"/>
            <w:color w:val="000000"/>
            <w:sz w:val="20"/>
            <w:szCs w:val="20"/>
          </w:rPr>
          <w:t xml:space="preserve"> http://ec.europa.eu/isa/library/index_en.htm</w:t>
        </w:r>
      </w:hyperlink>
      <w:hyperlink r:id="rId30" w:history="1">
        <w:r w:rsidRPr="003E5B51">
          <w:rPr>
            <w:color w:val="000000"/>
            <w:sz w:val="20"/>
            <w:szCs w:val="20"/>
          </w:rPr>
          <w:t xml:space="preserve"> http://ec.europa.eu/isa/documents/isa_annex_ii_eif_en.pdf</w:t>
        </w:r>
      </w:hyperlink>
    </w:p>
    <w:p w14:paraId="0A096D2C"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26ADDAB9" w14:textId="77777777"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1" w:history="1">
        <w:r w:rsidR="00FE2CCF" w:rsidRPr="00A23645">
          <w:rPr>
            <w:color w:val="000000"/>
            <w:sz w:val="20"/>
            <w:szCs w:val="20"/>
          </w:rPr>
          <w:t>http://www.gs1.org/barcodes/technical/id_keys</w:t>
        </w:r>
      </w:hyperlink>
    </w:p>
    <w:p w14:paraId="76ACA559" w14:textId="77777777" w:rsidR="0015016A" w:rsidRDefault="00FE2CCF" w:rsidP="00437745">
      <w:pPr>
        <w:pStyle w:val="Overskrift1"/>
      </w:pPr>
      <w:r>
        <w:rPr>
          <w:rFonts w:eastAsia="Arial" w:cs="Arial"/>
          <w:sz w:val="20"/>
          <w:szCs w:val="20"/>
        </w:rPr>
        <w:br w:type="page"/>
      </w:r>
      <w:bookmarkStart w:id="25" w:name="_Toc354134423"/>
      <w:bookmarkStart w:id="26" w:name="_Toc354554820"/>
      <w:bookmarkStart w:id="27" w:name="_Toc354576108"/>
      <w:bookmarkStart w:id="28" w:name="_Toc355097351"/>
      <w:bookmarkStart w:id="29" w:name="_Toc355700091"/>
      <w:bookmarkStart w:id="30" w:name="_Toc355700213"/>
      <w:bookmarkStart w:id="31" w:name="_Toc356905008"/>
      <w:bookmarkStart w:id="32" w:name="_Toc373140742"/>
      <w:r w:rsidR="0015016A">
        <w:t>Document history</w:t>
      </w:r>
      <w:bookmarkEnd w:id="25"/>
      <w:bookmarkEnd w:id="26"/>
      <w:bookmarkEnd w:id="27"/>
      <w:bookmarkEnd w:id="28"/>
      <w:bookmarkEnd w:id="29"/>
      <w:bookmarkEnd w:id="30"/>
      <w:bookmarkEnd w:id="31"/>
      <w:bookmarkEnd w:id="32"/>
    </w:p>
    <w:p w14:paraId="585045BC" w14:textId="77777777" w:rsidR="0015016A" w:rsidRDefault="0015016A" w:rsidP="00437745">
      <w:pPr>
        <w:pStyle w:val="Overskrift2"/>
      </w:pPr>
      <w:bookmarkStart w:id="33" w:name="_Toc354134424"/>
      <w:bookmarkStart w:id="34" w:name="_Toc354554821"/>
      <w:bookmarkStart w:id="35" w:name="_Toc354576109"/>
      <w:bookmarkStart w:id="36" w:name="_Toc355097352"/>
      <w:bookmarkStart w:id="37" w:name="_Toc355700092"/>
      <w:bookmarkStart w:id="38" w:name="_Toc355700214"/>
      <w:bookmarkStart w:id="39" w:name="_Toc356905009"/>
      <w:bookmarkStart w:id="40" w:name="_Toc373140743"/>
      <w:r>
        <w:t>Revision history</w:t>
      </w:r>
      <w:bookmarkEnd w:id="33"/>
      <w:bookmarkEnd w:id="34"/>
      <w:bookmarkEnd w:id="35"/>
      <w:bookmarkEnd w:id="36"/>
      <w:bookmarkEnd w:id="37"/>
      <w:bookmarkEnd w:id="38"/>
      <w:bookmarkEnd w:id="39"/>
      <w:bookmarkEnd w:id="40"/>
    </w:p>
    <w:p w14:paraId="1A90279F" w14:textId="77777777" w:rsidR="0015016A" w:rsidRDefault="0015016A" w:rsidP="0015016A">
      <w:pPr>
        <w:spacing w:line="200" w:lineRule="exact"/>
        <w:rPr>
          <w:sz w:val="20"/>
          <w:szCs w:val="20"/>
        </w:rPr>
      </w:pPr>
    </w:p>
    <w:p w14:paraId="274CCEF0" w14:textId="77777777" w:rsidR="0015016A" w:rsidRDefault="0015016A" w:rsidP="0015016A">
      <w:pPr>
        <w:spacing w:line="200" w:lineRule="exact"/>
        <w:rPr>
          <w:sz w:val="20"/>
          <w:szCs w:val="20"/>
        </w:rPr>
      </w:pPr>
    </w:p>
    <w:tbl>
      <w:tblPr>
        <w:tblpPr w:leftFromText="141" w:rightFromText="141" w:vertAnchor="text" w:tblpX="102" w:tblpY="1"/>
        <w:tblOverlap w:val="never"/>
        <w:tblW w:w="10354" w:type="dxa"/>
        <w:tblLayout w:type="fixed"/>
        <w:tblCellMar>
          <w:left w:w="0" w:type="dxa"/>
          <w:right w:w="0" w:type="dxa"/>
        </w:tblCellMar>
        <w:tblLook w:val="01E0" w:firstRow="1" w:lastRow="1" w:firstColumn="1" w:lastColumn="1" w:noHBand="0" w:noVBand="0"/>
      </w:tblPr>
      <w:tblGrid>
        <w:gridCol w:w="857"/>
        <w:gridCol w:w="1134"/>
        <w:gridCol w:w="1843"/>
        <w:gridCol w:w="2551"/>
        <w:gridCol w:w="3969"/>
      </w:tblGrid>
      <w:tr w:rsidR="00C525DF" w:rsidRPr="00087C25" w14:paraId="1B24E541" w14:textId="77777777" w:rsidTr="00164874">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auto" w:fill="C0C0C0"/>
          </w:tcPr>
          <w:p w14:paraId="48AB8E4D" w14:textId="77777777"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auto" w:fill="C0C0C0"/>
          </w:tcPr>
          <w:p w14:paraId="787EF3E4" w14:textId="77777777" w:rsidR="0015016A" w:rsidRDefault="0015016A" w:rsidP="00A249F6">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843" w:type="dxa"/>
            <w:tcBorders>
              <w:top w:val="single" w:sz="5" w:space="0" w:color="000000"/>
              <w:left w:val="single" w:sz="5" w:space="0" w:color="000000"/>
              <w:bottom w:val="single" w:sz="5" w:space="0" w:color="000000"/>
              <w:right w:val="single" w:sz="5" w:space="0" w:color="000000"/>
            </w:tcBorders>
            <w:shd w:val="clear" w:color="auto" w:fill="C0C0C0"/>
          </w:tcPr>
          <w:p w14:paraId="395F5C74" w14:textId="77777777"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551" w:type="dxa"/>
            <w:tcBorders>
              <w:top w:val="single" w:sz="5" w:space="0" w:color="000000"/>
              <w:left w:val="single" w:sz="5" w:space="0" w:color="000000"/>
              <w:bottom w:val="single" w:sz="5" w:space="0" w:color="000000"/>
              <w:right w:val="single" w:sz="8" w:space="0" w:color="000000"/>
            </w:tcBorders>
            <w:shd w:val="clear" w:color="auto" w:fill="C0C0C0"/>
          </w:tcPr>
          <w:p w14:paraId="1A6A93E7" w14:textId="77777777" w:rsidR="0015016A" w:rsidRDefault="0015016A" w:rsidP="00A249F6">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3969" w:type="dxa"/>
            <w:tcBorders>
              <w:top w:val="single" w:sz="5" w:space="0" w:color="000000"/>
              <w:left w:val="single" w:sz="8" w:space="0" w:color="000000"/>
              <w:bottom w:val="single" w:sz="5" w:space="0" w:color="000000"/>
              <w:right w:val="single" w:sz="5" w:space="0" w:color="000000"/>
            </w:tcBorders>
            <w:shd w:val="clear" w:color="auto" w:fill="C0C0C0"/>
          </w:tcPr>
          <w:p w14:paraId="05B8BC85" w14:textId="77777777" w:rsidR="0015016A" w:rsidRDefault="0015016A" w:rsidP="00A249F6">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C525DF" w:rsidRPr="00087C25" w14:paraId="5628EFAA" w14:textId="77777777" w:rsidTr="00164874">
        <w:tc>
          <w:tcPr>
            <w:tcW w:w="857" w:type="dxa"/>
            <w:tcBorders>
              <w:top w:val="single" w:sz="5" w:space="0" w:color="000000"/>
              <w:left w:val="single" w:sz="5" w:space="0" w:color="000000"/>
              <w:bottom w:val="single" w:sz="5" w:space="0" w:color="000000"/>
              <w:right w:val="single" w:sz="8" w:space="0" w:color="000000"/>
            </w:tcBorders>
          </w:tcPr>
          <w:p w14:paraId="717BA529"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0</w:t>
            </w:r>
            <w:r w:rsidR="00A249F6">
              <w:rPr>
                <w:rFonts w:ascii="Arial" w:eastAsia="Arial" w:hAnsi="Arial" w:cs="Arial"/>
                <w:sz w:val="20"/>
                <w:szCs w:val="20"/>
              </w:rPr>
              <w:t xml:space="preserve">   </w:t>
            </w:r>
          </w:p>
        </w:tc>
        <w:tc>
          <w:tcPr>
            <w:tcW w:w="1134" w:type="dxa"/>
            <w:tcBorders>
              <w:top w:val="single" w:sz="5" w:space="0" w:color="000000"/>
              <w:left w:val="single" w:sz="8" w:space="0" w:color="000000"/>
              <w:bottom w:val="single" w:sz="5" w:space="0" w:color="000000"/>
              <w:right w:val="single" w:sz="5" w:space="0" w:color="000000"/>
            </w:tcBorders>
          </w:tcPr>
          <w:p w14:paraId="2F7BF8BA"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30.04.2010</w:t>
            </w:r>
          </w:p>
        </w:tc>
        <w:tc>
          <w:tcPr>
            <w:tcW w:w="1843" w:type="dxa"/>
            <w:tcBorders>
              <w:top w:val="single" w:sz="5" w:space="0" w:color="000000"/>
              <w:left w:val="single" w:sz="5" w:space="0" w:color="000000"/>
              <w:bottom w:val="single" w:sz="5" w:space="0" w:color="000000"/>
              <w:right w:val="single" w:sz="5" w:space="0" w:color="000000"/>
            </w:tcBorders>
          </w:tcPr>
          <w:p w14:paraId="4201C186" w14:textId="77777777"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Klaus V. Pedersen</w:t>
            </w:r>
          </w:p>
        </w:tc>
        <w:tc>
          <w:tcPr>
            <w:tcW w:w="2551" w:type="dxa"/>
            <w:tcBorders>
              <w:top w:val="single" w:sz="5" w:space="0" w:color="000000"/>
              <w:left w:val="single" w:sz="5" w:space="0" w:color="000000"/>
              <w:bottom w:val="single" w:sz="5" w:space="0" w:color="000000"/>
              <w:right w:val="single" w:sz="8" w:space="0" w:color="000000"/>
            </w:tcBorders>
          </w:tcPr>
          <w:p w14:paraId="586A163B"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78E3CC7E" w14:textId="77777777" w:rsidR="003E6EFE" w:rsidRDefault="003E6EFE" w:rsidP="00C525DF">
            <w:pPr>
              <w:spacing w:line="226" w:lineRule="exact"/>
              <w:ind w:left="100" w:right="-20"/>
              <w:rPr>
                <w:rFonts w:ascii="Arial" w:eastAsia="Arial" w:hAnsi="Arial" w:cs="Arial"/>
                <w:sz w:val="20"/>
                <w:szCs w:val="20"/>
              </w:rPr>
            </w:pPr>
            <w:r>
              <w:rPr>
                <w:rFonts w:ascii="Arial" w:eastAsia="Arial" w:hAnsi="Arial" w:cs="Arial"/>
                <w:sz w:val="20"/>
                <w:szCs w:val="20"/>
              </w:rPr>
              <w:t xml:space="preserve">First version (pending EC approval)  </w:t>
            </w:r>
          </w:p>
        </w:tc>
      </w:tr>
      <w:tr w:rsidR="00C525DF" w:rsidRPr="00087C25" w14:paraId="412E3890" w14:textId="77777777" w:rsidTr="00164874">
        <w:tc>
          <w:tcPr>
            <w:tcW w:w="857" w:type="dxa"/>
            <w:tcBorders>
              <w:top w:val="single" w:sz="5" w:space="0" w:color="000000"/>
              <w:left w:val="single" w:sz="5" w:space="0" w:color="000000"/>
              <w:bottom w:val="single" w:sz="5" w:space="0" w:color="000000"/>
              <w:right w:val="single" w:sz="8" w:space="0" w:color="000000"/>
            </w:tcBorders>
          </w:tcPr>
          <w:p w14:paraId="7B7F2A31"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1</w:t>
            </w:r>
          </w:p>
        </w:tc>
        <w:tc>
          <w:tcPr>
            <w:tcW w:w="1134" w:type="dxa"/>
            <w:tcBorders>
              <w:top w:val="single" w:sz="5" w:space="0" w:color="000000"/>
              <w:left w:val="single" w:sz="8" w:space="0" w:color="000000"/>
              <w:bottom w:val="single" w:sz="5" w:space="0" w:color="000000"/>
              <w:right w:val="single" w:sz="5" w:space="0" w:color="000000"/>
            </w:tcBorders>
          </w:tcPr>
          <w:p w14:paraId="5882870C"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9.09.2010</w:t>
            </w:r>
          </w:p>
        </w:tc>
        <w:tc>
          <w:tcPr>
            <w:tcW w:w="1843" w:type="dxa"/>
            <w:tcBorders>
              <w:top w:val="single" w:sz="5" w:space="0" w:color="000000"/>
              <w:left w:val="single" w:sz="5" w:space="0" w:color="000000"/>
              <w:bottom w:val="single" w:sz="5" w:space="0" w:color="000000"/>
              <w:right w:val="single" w:sz="5" w:space="0" w:color="000000"/>
            </w:tcBorders>
          </w:tcPr>
          <w:p w14:paraId="2283AAE8" w14:textId="77777777" w:rsidR="003E6EFE"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 Bauck</w:t>
            </w:r>
          </w:p>
        </w:tc>
        <w:tc>
          <w:tcPr>
            <w:tcW w:w="2551" w:type="dxa"/>
            <w:tcBorders>
              <w:top w:val="single" w:sz="5" w:space="0" w:color="000000"/>
              <w:left w:val="single" w:sz="5" w:space="0" w:color="000000"/>
              <w:bottom w:val="single" w:sz="5" w:space="0" w:color="000000"/>
              <w:right w:val="single" w:sz="8" w:space="0" w:color="000000"/>
            </w:tcBorders>
          </w:tcPr>
          <w:p w14:paraId="30404E10"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2DFF961A" w14:textId="77777777"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Proposed further development of version</w:t>
            </w:r>
          </w:p>
        </w:tc>
      </w:tr>
      <w:tr w:rsidR="00C525DF" w:rsidRPr="00087C25" w14:paraId="53F40AB8" w14:textId="77777777" w:rsidTr="00164874">
        <w:tc>
          <w:tcPr>
            <w:tcW w:w="857" w:type="dxa"/>
            <w:tcBorders>
              <w:top w:val="single" w:sz="5" w:space="0" w:color="000000"/>
              <w:left w:val="single" w:sz="5" w:space="0" w:color="000000"/>
              <w:bottom w:val="single" w:sz="5" w:space="0" w:color="000000"/>
              <w:right w:val="single" w:sz="8" w:space="0" w:color="000000"/>
            </w:tcBorders>
          </w:tcPr>
          <w:p w14:paraId="253CD357"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2</w:t>
            </w:r>
          </w:p>
        </w:tc>
        <w:tc>
          <w:tcPr>
            <w:tcW w:w="1134" w:type="dxa"/>
            <w:tcBorders>
              <w:top w:val="single" w:sz="5" w:space="0" w:color="000000"/>
              <w:left w:val="single" w:sz="8" w:space="0" w:color="000000"/>
              <w:bottom w:val="single" w:sz="5" w:space="0" w:color="000000"/>
              <w:right w:val="single" w:sz="5" w:space="0" w:color="000000"/>
            </w:tcBorders>
          </w:tcPr>
          <w:p w14:paraId="29848115"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12.10.2010</w:t>
            </w:r>
          </w:p>
        </w:tc>
        <w:tc>
          <w:tcPr>
            <w:tcW w:w="1843" w:type="dxa"/>
            <w:tcBorders>
              <w:top w:val="single" w:sz="5" w:space="0" w:color="000000"/>
              <w:left w:val="single" w:sz="5" w:space="0" w:color="000000"/>
              <w:bottom w:val="single" w:sz="5" w:space="0" w:color="000000"/>
              <w:right w:val="single" w:sz="5" w:space="0" w:color="000000"/>
            </w:tcBorders>
          </w:tcPr>
          <w:p w14:paraId="5B58B940" w14:textId="77777777"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w:t>
            </w:r>
            <w:r w:rsidR="00C525DF">
              <w:rPr>
                <w:rFonts w:ascii="Arial" w:eastAsia="Arial" w:hAnsi="Arial" w:cs="Arial"/>
                <w:sz w:val="20"/>
                <w:szCs w:val="20"/>
              </w:rPr>
              <w:t xml:space="preserve"> </w:t>
            </w:r>
            <w:r>
              <w:rPr>
                <w:rFonts w:ascii="Arial" w:eastAsia="Arial" w:hAnsi="Arial" w:cs="Arial"/>
                <w:sz w:val="20"/>
                <w:szCs w:val="20"/>
              </w:rPr>
              <w:t>Bauck</w:t>
            </w:r>
          </w:p>
        </w:tc>
        <w:tc>
          <w:tcPr>
            <w:tcW w:w="2551" w:type="dxa"/>
            <w:tcBorders>
              <w:top w:val="single" w:sz="5" w:space="0" w:color="000000"/>
              <w:left w:val="single" w:sz="5" w:space="0" w:color="000000"/>
              <w:bottom w:val="single" w:sz="5" w:space="0" w:color="000000"/>
              <w:right w:val="single" w:sz="8" w:space="0" w:color="000000"/>
            </w:tcBorders>
          </w:tcPr>
          <w:p w14:paraId="75C7B60C"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099FD67C" w14:textId="77777777"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Incorporation of commented proposals</w:t>
            </w:r>
          </w:p>
        </w:tc>
      </w:tr>
      <w:tr w:rsidR="00C525DF" w:rsidRPr="00A249F6" w14:paraId="27BB9E63" w14:textId="77777777" w:rsidTr="00164874">
        <w:tc>
          <w:tcPr>
            <w:tcW w:w="857" w:type="dxa"/>
            <w:tcBorders>
              <w:top w:val="single" w:sz="5" w:space="0" w:color="000000"/>
              <w:left w:val="single" w:sz="5" w:space="0" w:color="000000"/>
              <w:bottom w:val="single" w:sz="5" w:space="0" w:color="000000"/>
              <w:right w:val="single" w:sz="8" w:space="0" w:color="000000"/>
            </w:tcBorders>
          </w:tcPr>
          <w:p w14:paraId="544C0D1C"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3</w:t>
            </w:r>
          </w:p>
        </w:tc>
        <w:tc>
          <w:tcPr>
            <w:tcW w:w="1134" w:type="dxa"/>
            <w:tcBorders>
              <w:top w:val="single" w:sz="5" w:space="0" w:color="000000"/>
              <w:left w:val="single" w:sz="8" w:space="0" w:color="000000"/>
              <w:bottom w:val="single" w:sz="5" w:space="0" w:color="000000"/>
              <w:right w:val="single" w:sz="5" w:space="0" w:color="000000"/>
            </w:tcBorders>
          </w:tcPr>
          <w:p w14:paraId="049FC3F7"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8.10.2012</w:t>
            </w:r>
          </w:p>
        </w:tc>
        <w:tc>
          <w:tcPr>
            <w:tcW w:w="1843" w:type="dxa"/>
            <w:tcBorders>
              <w:top w:val="single" w:sz="5" w:space="0" w:color="000000"/>
              <w:left w:val="single" w:sz="5" w:space="0" w:color="000000"/>
              <w:bottom w:val="single" w:sz="5" w:space="0" w:color="000000"/>
              <w:right w:val="single" w:sz="5" w:space="0" w:color="000000"/>
            </w:tcBorders>
          </w:tcPr>
          <w:p w14:paraId="002D9794" w14:textId="77777777" w:rsidR="00C525DF" w:rsidRDefault="00A249F6" w:rsidP="00164874">
            <w:pPr>
              <w:spacing w:line="226" w:lineRule="exact"/>
              <w:ind w:left="1" w:right="-20"/>
              <w:rPr>
                <w:rFonts w:ascii="Arial" w:eastAsia="Arial" w:hAnsi="Arial" w:cs="Arial"/>
                <w:sz w:val="20"/>
                <w:szCs w:val="20"/>
                <w:lang w:val="nb-NO"/>
              </w:rPr>
            </w:pPr>
            <w:r w:rsidRPr="00A249F6">
              <w:rPr>
                <w:rFonts w:ascii="Arial" w:eastAsia="Arial" w:hAnsi="Arial" w:cs="Arial"/>
                <w:sz w:val="20"/>
                <w:szCs w:val="20"/>
                <w:lang w:val="nb-NO"/>
              </w:rPr>
              <w:t>Klaus V. Pedersen</w:t>
            </w:r>
          </w:p>
          <w:p w14:paraId="701CA8C2" w14:textId="77777777" w:rsidR="003E6EFE" w:rsidRPr="00A249F6" w:rsidRDefault="00A249F6"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 xml:space="preserve">Andrea </w:t>
            </w:r>
            <w:r w:rsidR="00C525DF">
              <w:rPr>
                <w:rFonts w:ascii="Arial" w:eastAsia="Arial" w:hAnsi="Arial" w:cs="Arial"/>
                <w:sz w:val="20"/>
                <w:szCs w:val="20"/>
                <w:lang w:val="nb-NO"/>
              </w:rPr>
              <w:t>Leutgeb</w:t>
            </w:r>
          </w:p>
        </w:tc>
        <w:tc>
          <w:tcPr>
            <w:tcW w:w="2551" w:type="dxa"/>
            <w:tcBorders>
              <w:top w:val="single" w:sz="5" w:space="0" w:color="000000"/>
              <w:left w:val="single" w:sz="5" w:space="0" w:color="000000"/>
              <w:bottom w:val="single" w:sz="5" w:space="0" w:color="000000"/>
              <w:right w:val="single" w:sz="8" w:space="0" w:color="000000"/>
            </w:tcBorders>
          </w:tcPr>
          <w:p w14:paraId="168309D3" w14:textId="77777777" w:rsidR="003E6EFE"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Difi</w:t>
            </w:r>
          </w:p>
          <w:p w14:paraId="3C1CA25E" w14:textId="77777777" w:rsidR="00C525DF"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14:paraId="318DCB43" w14:textId="77777777" w:rsidR="003E6EFE" w:rsidRPr="00A249F6" w:rsidRDefault="00C525DF" w:rsidP="00A249F6">
            <w:pPr>
              <w:spacing w:line="226" w:lineRule="exact"/>
              <w:ind w:left="100" w:right="-20"/>
              <w:rPr>
                <w:rFonts w:ascii="Arial" w:eastAsia="Arial" w:hAnsi="Arial" w:cs="Arial"/>
                <w:sz w:val="20"/>
                <w:szCs w:val="20"/>
                <w:lang w:val="nb-NO"/>
              </w:rPr>
            </w:pPr>
            <w:r>
              <w:rPr>
                <w:rFonts w:ascii="Arial" w:eastAsia="Arial" w:hAnsi="Arial" w:cs="Arial"/>
                <w:sz w:val="20"/>
                <w:szCs w:val="20"/>
                <w:lang w:val="nb-NO"/>
              </w:rPr>
              <w:t>Updated chapter 1</w:t>
            </w:r>
          </w:p>
        </w:tc>
      </w:tr>
      <w:tr w:rsidR="00C525DF" w:rsidRPr="00C525DF" w14:paraId="2B714DDB" w14:textId="77777777" w:rsidTr="00164874">
        <w:tc>
          <w:tcPr>
            <w:tcW w:w="857" w:type="dxa"/>
            <w:tcBorders>
              <w:top w:val="single" w:sz="5" w:space="0" w:color="000000"/>
              <w:left w:val="single" w:sz="5" w:space="0" w:color="000000"/>
              <w:bottom w:val="single" w:sz="5" w:space="0" w:color="000000"/>
              <w:right w:val="single" w:sz="8" w:space="0" w:color="000000"/>
            </w:tcBorders>
          </w:tcPr>
          <w:p w14:paraId="63B7F5A8" w14:textId="77777777" w:rsidR="003E6EFE" w:rsidRPr="00A249F6" w:rsidRDefault="00C525DF" w:rsidP="00381B91">
            <w:pPr>
              <w:spacing w:line="226" w:lineRule="exact"/>
              <w:ind w:left="283" w:right="-20"/>
              <w:rPr>
                <w:rFonts w:ascii="Arial" w:eastAsia="Arial" w:hAnsi="Arial" w:cs="Arial"/>
                <w:sz w:val="20"/>
                <w:szCs w:val="20"/>
                <w:lang w:val="nb-NO"/>
              </w:rPr>
            </w:pPr>
            <w:r>
              <w:rPr>
                <w:rFonts w:ascii="Arial" w:eastAsia="Arial" w:hAnsi="Arial" w:cs="Arial"/>
                <w:sz w:val="20"/>
                <w:szCs w:val="20"/>
                <w:lang w:val="nb-NO"/>
              </w:rPr>
              <w:t>2.0</w:t>
            </w:r>
          </w:p>
        </w:tc>
        <w:tc>
          <w:tcPr>
            <w:tcW w:w="1134" w:type="dxa"/>
            <w:tcBorders>
              <w:top w:val="single" w:sz="5" w:space="0" w:color="000000"/>
              <w:left w:val="single" w:sz="8" w:space="0" w:color="000000"/>
              <w:bottom w:val="single" w:sz="5" w:space="0" w:color="000000"/>
              <w:right w:val="single" w:sz="5" w:space="0" w:color="000000"/>
            </w:tcBorders>
          </w:tcPr>
          <w:p w14:paraId="235828FE" w14:textId="77777777" w:rsidR="003E6EFE" w:rsidRPr="00A249F6" w:rsidRDefault="00C525DF" w:rsidP="00164874">
            <w:pPr>
              <w:spacing w:line="226" w:lineRule="exact"/>
              <w:ind w:left="-6" w:right="-20"/>
              <w:rPr>
                <w:rFonts w:ascii="Arial" w:eastAsia="Arial" w:hAnsi="Arial" w:cs="Arial"/>
                <w:sz w:val="20"/>
                <w:szCs w:val="20"/>
                <w:lang w:val="nb-NO"/>
              </w:rPr>
            </w:pPr>
            <w:r>
              <w:rPr>
                <w:rFonts w:ascii="Arial" w:eastAsia="Arial" w:hAnsi="Arial" w:cs="Arial"/>
                <w:sz w:val="20"/>
                <w:szCs w:val="20"/>
                <w:lang w:val="nb-NO"/>
              </w:rPr>
              <w:t>29.11.2010</w:t>
            </w:r>
          </w:p>
        </w:tc>
        <w:tc>
          <w:tcPr>
            <w:tcW w:w="1843" w:type="dxa"/>
            <w:tcBorders>
              <w:top w:val="single" w:sz="5" w:space="0" w:color="000000"/>
              <w:left w:val="single" w:sz="5" w:space="0" w:color="000000"/>
              <w:bottom w:val="single" w:sz="5" w:space="0" w:color="000000"/>
              <w:right w:val="single" w:sz="5" w:space="0" w:color="000000"/>
            </w:tcBorders>
          </w:tcPr>
          <w:p w14:paraId="08294E86" w14:textId="77777777" w:rsidR="003E6EFE" w:rsidRPr="00A249F6" w:rsidRDefault="00C525DF"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Andrea Leutgeb</w:t>
            </w:r>
          </w:p>
        </w:tc>
        <w:tc>
          <w:tcPr>
            <w:tcW w:w="2551" w:type="dxa"/>
            <w:tcBorders>
              <w:top w:val="single" w:sz="5" w:space="0" w:color="000000"/>
              <w:left w:val="single" w:sz="5" w:space="0" w:color="000000"/>
              <w:bottom w:val="single" w:sz="5" w:space="0" w:color="000000"/>
              <w:right w:val="single" w:sz="8" w:space="0" w:color="000000"/>
            </w:tcBorders>
          </w:tcPr>
          <w:p w14:paraId="33B631A3" w14:textId="77777777" w:rsidR="003E6EFE"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14:paraId="6F9B1493" w14:textId="77777777" w:rsidR="003E6EFE" w:rsidRPr="00C525DF" w:rsidRDefault="00C525DF" w:rsidP="00A249F6">
            <w:pPr>
              <w:spacing w:line="226" w:lineRule="exact"/>
              <w:ind w:left="100" w:right="-20"/>
              <w:rPr>
                <w:rFonts w:ascii="Arial" w:eastAsia="Arial" w:hAnsi="Arial" w:cs="Arial"/>
                <w:sz w:val="20"/>
                <w:szCs w:val="20"/>
              </w:rPr>
            </w:pPr>
            <w:r w:rsidRPr="00C525DF">
              <w:rPr>
                <w:rFonts w:ascii="Arial" w:eastAsia="Arial" w:hAnsi="Arial" w:cs="Arial"/>
                <w:sz w:val="20"/>
                <w:szCs w:val="20"/>
              </w:rPr>
              <w:t>Second version (pending EC approval)</w:t>
            </w:r>
          </w:p>
        </w:tc>
      </w:tr>
      <w:tr w:rsidR="00C525DF" w:rsidRPr="00C525DF" w14:paraId="65F38BD0" w14:textId="77777777" w:rsidTr="00164874">
        <w:tc>
          <w:tcPr>
            <w:tcW w:w="857" w:type="dxa"/>
            <w:tcBorders>
              <w:top w:val="single" w:sz="5" w:space="0" w:color="000000"/>
              <w:left w:val="single" w:sz="5" w:space="0" w:color="000000"/>
              <w:bottom w:val="single" w:sz="5" w:space="0" w:color="000000"/>
              <w:right w:val="single" w:sz="8" w:space="0" w:color="000000"/>
            </w:tcBorders>
          </w:tcPr>
          <w:p w14:paraId="34C4872D" w14:textId="77777777" w:rsidR="003E6EFE"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02</w:t>
            </w:r>
          </w:p>
        </w:tc>
        <w:tc>
          <w:tcPr>
            <w:tcW w:w="1134" w:type="dxa"/>
            <w:tcBorders>
              <w:top w:val="single" w:sz="5" w:space="0" w:color="000000"/>
              <w:left w:val="single" w:sz="8" w:space="0" w:color="000000"/>
              <w:bottom w:val="single" w:sz="5" w:space="0" w:color="000000"/>
              <w:right w:val="single" w:sz="5" w:space="0" w:color="000000"/>
            </w:tcBorders>
          </w:tcPr>
          <w:p w14:paraId="7282A129" w14:textId="77777777" w:rsidR="003E6EFE"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05.09.2011</w:t>
            </w:r>
          </w:p>
        </w:tc>
        <w:tc>
          <w:tcPr>
            <w:tcW w:w="1843" w:type="dxa"/>
            <w:tcBorders>
              <w:top w:val="single" w:sz="5" w:space="0" w:color="000000"/>
              <w:left w:val="single" w:sz="5" w:space="0" w:color="000000"/>
              <w:bottom w:val="single" w:sz="5" w:space="0" w:color="000000"/>
              <w:right w:val="single" w:sz="5" w:space="0" w:color="000000"/>
            </w:tcBorders>
          </w:tcPr>
          <w:p w14:paraId="186D9D9B" w14:textId="77777777" w:rsidR="003E6EFE"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4043F297" w14:textId="77777777" w:rsidR="003E6EFE" w:rsidRPr="00C525DF" w:rsidRDefault="00C525DF" w:rsidP="00A249F6">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09BE55F0" w14:textId="77777777" w:rsidR="003E6EFE" w:rsidRPr="00C525DF" w:rsidRDefault="00C525DF" w:rsidP="00A249F6">
            <w:pPr>
              <w:spacing w:line="226" w:lineRule="exact"/>
              <w:ind w:left="100" w:right="-20"/>
              <w:rPr>
                <w:rFonts w:ascii="Arial" w:eastAsia="Arial" w:hAnsi="Arial" w:cs="Arial"/>
                <w:sz w:val="20"/>
                <w:szCs w:val="20"/>
              </w:rPr>
            </w:pPr>
            <w:r>
              <w:rPr>
                <w:rFonts w:ascii="Arial" w:eastAsia="Arial" w:hAnsi="Arial" w:cs="Arial"/>
                <w:sz w:val="20"/>
                <w:szCs w:val="20"/>
              </w:rPr>
              <w:t>Approved by EC</w:t>
            </w:r>
          </w:p>
        </w:tc>
      </w:tr>
      <w:tr w:rsidR="00164874" w:rsidRPr="00C525DF" w14:paraId="04237234" w14:textId="77777777" w:rsidTr="00164874">
        <w:tc>
          <w:tcPr>
            <w:tcW w:w="857" w:type="dxa"/>
            <w:tcBorders>
              <w:top w:val="single" w:sz="5" w:space="0" w:color="000000"/>
              <w:left w:val="single" w:sz="5" w:space="0" w:color="000000"/>
              <w:bottom w:val="single" w:sz="5" w:space="0" w:color="000000"/>
              <w:right w:val="single" w:sz="8" w:space="0" w:color="000000"/>
            </w:tcBorders>
          </w:tcPr>
          <w:p w14:paraId="4B478A2C" w14:textId="77777777" w:rsidR="00C525DF"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10</w:t>
            </w:r>
          </w:p>
        </w:tc>
        <w:tc>
          <w:tcPr>
            <w:tcW w:w="1134" w:type="dxa"/>
            <w:tcBorders>
              <w:top w:val="single" w:sz="5" w:space="0" w:color="000000"/>
              <w:left w:val="single" w:sz="8" w:space="0" w:color="000000"/>
              <w:bottom w:val="single" w:sz="5" w:space="0" w:color="000000"/>
              <w:right w:val="single" w:sz="5" w:space="0" w:color="000000"/>
            </w:tcBorders>
          </w:tcPr>
          <w:p w14:paraId="128C8B23" w14:textId="77777777" w:rsidR="00C525DF"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30.11.2011</w:t>
            </w:r>
          </w:p>
        </w:tc>
        <w:tc>
          <w:tcPr>
            <w:tcW w:w="1843" w:type="dxa"/>
            <w:tcBorders>
              <w:top w:val="single" w:sz="5" w:space="0" w:color="000000"/>
              <w:left w:val="single" w:sz="5" w:space="0" w:color="000000"/>
              <w:bottom w:val="single" w:sz="5" w:space="0" w:color="000000"/>
              <w:right w:val="single" w:sz="5" w:space="0" w:color="000000"/>
            </w:tcBorders>
          </w:tcPr>
          <w:p w14:paraId="34C26654" w14:textId="77777777" w:rsidR="00C525DF"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20DC693A" w14:textId="77777777" w:rsidR="00C525DF" w:rsidRPr="00C525DF" w:rsidRDefault="00C525DF" w:rsidP="00C525DF">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42BD9F33" w14:textId="77777777" w:rsid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Update business rules and codelists.</w:t>
            </w:r>
          </w:p>
          <w:p w14:paraId="7F914C27" w14:textId="77777777" w:rsidR="00381B91" w:rsidRP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Setup guideline as separate document.</w:t>
            </w:r>
          </w:p>
        </w:tc>
      </w:tr>
      <w:tr w:rsidR="00164874" w:rsidRPr="00C525DF" w14:paraId="18EDA09F" w14:textId="77777777" w:rsidTr="00E93356">
        <w:trPr>
          <w:trHeight w:val="308"/>
        </w:trPr>
        <w:tc>
          <w:tcPr>
            <w:tcW w:w="857" w:type="dxa"/>
            <w:tcBorders>
              <w:top w:val="single" w:sz="5" w:space="0" w:color="000000"/>
              <w:left w:val="single" w:sz="5" w:space="0" w:color="000000"/>
              <w:bottom w:val="single" w:sz="5" w:space="0" w:color="000000"/>
              <w:right w:val="single" w:sz="8" w:space="0" w:color="000000"/>
            </w:tcBorders>
          </w:tcPr>
          <w:p w14:paraId="5EE0D615" w14:textId="77777777" w:rsidR="00381B91" w:rsidRPr="00C525DF"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3.0</w:t>
            </w:r>
          </w:p>
        </w:tc>
        <w:tc>
          <w:tcPr>
            <w:tcW w:w="1134" w:type="dxa"/>
            <w:tcBorders>
              <w:top w:val="single" w:sz="5" w:space="0" w:color="000000"/>
              <w:left w:val="single" w:sz="8" w:space="0" w:color="000000"/>
              <w:bottom w:val="single" w:sz="5" w:space="0" w:color="000000"/>
              <w:right w:val="single" w:sz="5" w:space="0" w:color="000000"/>
            </w:tcBorders>
          </w:tcPr>
          <w:p w14:paraId="7281CF5F" w14:textId="77777777" w:rsidR="00381B91" w:rsidRPr="00C525DF" w:rsidRDefault="00381B91" w:rsidP="00164874">
            <w:pPr>
              <w:spacing w:line="226" w:lineRule="exact"/>
              <w:ind w:left="-6" w:right="-20"/>
              <w:rPr>
                <w:rFonts w:ascii="Arial" w:eastAsia="Arial" w:hAnsi="Arial" w:cs="Arial"/>
                <w:sz w:val="20"/>
                <w:szCs w:val="20"/>
              </w:rPr>
            </w:pPr>
            <w:r>
              <w:rPr>
                <w:rFonts w:ascii="Arial" w:eastAsia="Arial" w:hAnsi="Arial" w:cs="Arial"/>
                <w:sz w:val="20"/>
                <w:szCs w:val="20"/>
              </w:rPr>
              <w:t>20.11.2011</w:t>
            </w:r>
          </w:p>
        </w:tc>
        <w:tc>
          <w:tcPr>
            <w:tcW w:w="1843" w:type="dxa"/>
            <w:tcBorders>
              <w:top w:val="single" w:sz="5" w:space="0" w:color="000000"/>
              <w:left w:val="single" w:sz="5" w:space="0" w:color="000000"/>
              <w:bottom w:val="single" w:sz="5" w:space="0" w:color="000000"/>
              <w:right w:val="single" w:sz="5" w:space="0" w:color="000000"/>
            </w:tcBorders>
          </w:tcPr>
          <w:p w14:paraId="78FD775B" w14:textId="77777777" w:rsidR="00381B91" w:rsidRPr="00C525DF"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2ED8C40A" w14:textId="77777777" w:rsidR="00381B91" w:rsidRPr="00C525DF"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4CE56F5A" w14:textId="77777777" w:rsidR="00381B91" w:rsidRPr="00C525DF"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3</w:t>
            </w:r>
            <w:r w:rsidRPr="00381B91">
              <w:rPr>
                <w:rFonts w:ascii="Arial" w:eastAsia="Arial" w:hAnsi="Arial" w:cs="Arial"/>
                <w:sz w:val="20"/>
                <w:szCs w:val="20"/>
                <w:vertAlign w:val="superscript"/>
              </w:rPr>
              <w:t>rd</w:t>
            </w:r>
            <w:r>
              <w:rPr>
                <w:rFonts w:ascii="Arial" w:eastAsia="Arial" w:hAnsi="Arial" w:cs="Arial"/>
                <w:sz w:val="20"/>
                <w:szCs w:val="20"/>
              </w:rPr>
              <w:t xml:space="preserve"> version.</w:t>
            </w:r>
          </w:p>
        </w:tc>
      </w:tr>
      <w:tr w:rsidR="00164874" w:rsidRPr="00087C25" w14:paraId="44E834A6" w14:textId="77777777" w:rsidTr="00E93356">
        <w:trPr>
          <w:trHeight w:val="266"/>
        </w:trPr>
        <w:tc>
          <w:tcPr>
            <w:tcW w:w="857" w:type="dxa"/>
            <w:tcBorders>
              <w:top w:val="single" w:sz="5" w:space="0" w:color="000000"/>
              <w:left w:val="single" w:sz="5" w:space="0" w:color="000000"/>
              <w:bottom w:val="single" w:sz="5" w:space="0" w:color="000000"/>
              <w:right w:val="single" w:sz="8" w:space="0" w:color="000000"/>
            </w:tcBorders>
          </w:tcPr>
          <w:p w14:paraId="6F37ADD4" w14:textId="77777777" w:rsidR="00381B91"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4.0</w:t>
            </w:r>
          </w:p>
        </w:tc>
        <w:tc>
          <w:tcPr>
            <w:tcW w:w="1134" w:type="dxa"/>
            <w:tcBorders>
              <w:top w:val="single" w:sz="5" w:space="0" w:color="000000"/>
              <w:left w:val="single" w:sz="8" w:space="0" w:color="000000"/>
              <w:bottom w:val="single" w:sz="5" w:space="0" w:color="000000"/>
              <w:right w:val="single" w:sz="5" w:space="0" w:color="000000"/>
            </w:tcBorders>
          </w:tcPr>
          <w:p w14:paraId="46149574" w14:textId="77777777" w:rsidR="00381B91" w:rsidRDefault="00607092" w:rsidP="00607092">
            <w:pPr>
              <w:spacing w:line="226" w:lineRule="exact"/>
              <w:ind w:left="-6" w:right="-20"/>
              <w:rPr>
                <w:rFonts w:ascii="Arial" w:eastAsia="Arial" w:hAnsi="Arial" w:cs="Arial"/>
                <w:sz w:val="20"/>
                <w:szCs w:val="20"/>
              </w:rPr>
            </w:pPr>
            <w:r>
              <w:rPr>
                <w:rFonts w:ascii="Arial" w:eastAsia="Arial" w:hAnsi="Arial" w:cs="Arial"/>
                <w:sz w:val="20"/>
                <w:szCs w:val="20"/>
              </w:rPr>
              <w:t>25</w:t>
            </w:r>
            <w:r w:rsidR="00381B91">
              <w:rPr>
                <w:rFonts w:ascii="Arial" w:eastAsia="Arial" w:hAnsi="Arial" w:cs="Arial"/>
                <w:sz w:val="20"/>
                <w:szCs w:val="20"/>
              </w:rPr>
              <w:t>.1</w:t>
            </w:r>
            <w:r w:rsidR="00D56091">
              <w:rPr>
                <w:rFonts w:ascii="Arial" w:eastAsia="Arial" w:hAnsi="Arial" w:cs="Arial"/>
                <w:sz w:val="20"/>
                <w:szCs w:val="20"/>
              </w:rPr>
              <w:t>1</w:t>
            </w:r>
            <w:r w:rsidR="00381B91">
              <w:rPr>
                <w:rFonts w:ascii="Arial" w:eastAsia="Arial" w:hAnsi="Arial" w:cs="Arial"/>
                <w:sz w:val="20"/>
                <w:szCs w:val="20"/>
              </w:rPr>
              <w:t>.</w:t>
            </w:r>
            <w:r w:rsidR="00381B91">
              <w:rPr>
                <w:rFonts w:ascii="Arial" w:eastAsia="Arial" w:hAnsi="Arial" w:cs="Arial"/>
                <w:spacing w:val="-1"/>
                <w:sz w:val="20"/>
                <w:szCs w:val="20"/>
              </w:rPr>
              <w:t>2</w:t>
            </w:r>
            <w:r w:rsidR="00381B91">
              <w:rPr>
                <w:rFonts w:ascii="Arial" w:eastAsia="Arial" w:hAnsi="Arial" w:cs="Arial"/>
                <w:spacing w:val="2"/>
                <w:sz w:val="20"/>
                <w:szCs w:val="20"/>
              </w:rPr>
              <w:t>0</w:t>
            </w:r>
            <w:r w:rsidR="00381B91">
              <w:rPr>
                <w:rFonts w:ascii="Arial" w:eastAsia="Arial" w:hAnsi="Arial" w:cs="Arial"/>
                <w:sz w:val="20"/>
                <w:szCs w:val="20"/>
              </w:rPr>
              <w:t>13</w:t>
            </w:r>
          </w:p>
        </w:tc>
        <w:tc>
          <w:tcPr>
            <w:tcW w:w="1843" w:type="dxa"/>
            <w:tcBorders>
              <w:top w:val="single" w:sz="5" w:space="0" w:color="000000"/>
              <w:left w:val="single" w:sz="5" w:space="0" w:color="000000"/>
              <w:bottom w:val="single" w:sz="5" w:space="0" w:color="000000"/>
              <w:right w:val="single" w:sz="5" w:space="0" w:color="000000"/>
            </w:tcBorders>
          </w:tcPr>
          <w:p w14:paraId="1EB64B4D" w14:textId="77777777" w:rsidR="00381B91"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551" w:type="dxa"/>
            <w:tcBorders>
              <w:top w:val="single" w:sz="5" w:space="0" w:color="000000"/>
              <w:left w:val="single" w:sz="5" w:space="0" w:color="000000"/>
              <w:bottom w:val="single" w:sz="5" w:space="0" w:color="000000"/>
              <w:right w:val="single" w:sz="8" w:space="0" w:color="000000"/>
            </w:tcBorders>
          </w:tcPr>
          <w:p w14:paraId="52737960" w14:textId="77777777" w:rsidR="00381B91"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3969" w:type="dxa"/>
            <w:tcBorders>
              <w:top w:val="single" w:sz="5" w:space="0" w:color="000000"/>
              <w:left w:val="single" w:sz="8" w:space="0" w:color="000000"/>
              <w:bottom w:val="single" w:sz="5" w:space="0" w:color="000000"/>
              <w:right w:val="single" w:sz="5" w:space="0" w:color="000000"/>
            </w:tcBorders>
          </w:tcPr>
          <w:p w14:paraId="33043EC1" w14:textId="77777777" w:rsidR="00381B91"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4</w:t>
            </w:r>
            <w:r w:rsidRPr="00381B91">
              <w:rPr>
                <w:rFonts w:ascii="Arial" w:eastAsia="Arial" w:hAnsi="Arial" w:cs="Arial"/>
                <w:sz w:val="20"/>
                <w:szCs w:val="20"/>
                <w:vertAlign w:val="superscript"/>
              </w:rPr>
              <w:t>th</w:t>
            </w:r>
            <w:r>
              <w:rPr>
                <w:rFonts w:ascii="Arial" w:eastAsia="Arial" w:hAnsi="Arial" w:cs="Arial"/>
                <w:sz w:val="20"/>
                <w:szCs w:val="20"/>
              </w:rPr>
              <w:t xml:space="preserve"> version.</w:t>
            </w:r>
          </w:p>
        </w:tc>
      </w:tr>
      <w:tr w:rsidR="00E93356" w:rsidRPr="00087C25" w14:paraId="03C7430B" w14:textId="77777777" w:rsidTr="00E93356">
        <w:trPr>
          <w:trHeight w:val="182"/>
        </w:trPr>
        <w:tc>
          <w:tcPr>
            <w:tcW w:w="857" w:type="dxa"/>
            <w:tcBorders>
              <w:top w:val="single" w:sz="5" w:space="0" w:color="000000"/>
              <w:left w:val="single" w:sz="5" w:space="0" w:color="000000"/>
              <w:bottom w:val="single" w:sz="5" w:space="0" w:color="000000"/>
              <w:right w:val="single" w:sz="8" w:space="0" w:color="000000"/>
            </w:tcBorders>
          </w:tcPr>
          <w:p w14:paraId="1B38A989" w14:textId="77777777" w:rsidR="00E93356" w:rsidRDefault="00E93356" w:rsidP="00E93356">
            <w:pPr>
              <w:spacing w:line="226" w:lineRule="exact"/>
              <w:ind w:left="283" w:right="-20"/>
              <w:rPr>
                <w:rFonts w:ascii="Arial" w:eastAsia="Arial" w:hAnsi="Arial" w:cs="Arial"/>
                <w:sz w:val="20"/>
                <w:szCs w:val="20"/>
              </w:rPr>
            </w:pPr>
            <w:r>
              <w:rPr>
                <w:rFonts w:ascii="Arial" w:eastAsia="Arial" w:hAnsi="Arial" w:cs="Arial"/>
                <w:sz w:val="20"/>
                <w:szCs w:val="20"/>
              </w:rPr>
              <w:t>4.0</w:t>
            </w:r>
          </w:p>
        </w:tc>
        <w:tc>
          <w:tcPr>
            <w:tcW w:w="1134" w:type="dxa"/>
            <w:tcBorders>
              <w:top w:val="single" w:sz="5" w:space="0" w:color="000000"/>
              <w:left w:val="single" w:sz="8" w:space="0" w:color="000000"/>
              <w:bottom w:val="single" w:sz="5" w:space="0" w:color="000000"/>
              <w:right w:val="single" w:sz="5" w:space="0" w:color="000000"/>
            </w:tcBorders>
          </w:tcPr>
          <w:p w14:paraId="67CCAF74" w14:textId="77777777" w:rsidR="00E93356" w:rsidRDefault="00E93356" w:rsidP="00E93356">
            <w:pPr>
              <w:spacing w:line="226" w:lineRule="exact"/>
              <w:ind w:left="-6" w:right="-20"/>
              <w:rPr>
                <w:rFonts w:ascii="Arial" w:eastAsia="Arial" w:hAnsi="Arial" w:cs="Arial"/>
                <w:sz w:val="20"/>
                <w:szCs w:val="20"/>
              </w:rPr>
            </w:pPr>
            <w:r>
              <w:rPr>
                <w:rFonts w:ascii="Arial" w:eastAsia="Arial" w:hAnsi="Arial" w:cs="Arial"/>
                <w:sz w:val="20"/>
                <w:szCs w:val="20"/>
              </w:rPr>
              <w:t>10.03.2016</w:t>
            </w:r>
          </w:p>
        </w:tc>
        <w:tc>
          <w:tcPr>
            <w:tcW w:w="1843" w:type="dxa"/>
            <w:tcBorders>
              <w:top w:val="single" w:sz="5" w:space="0" w:color="000000"/>
              <w:left w:val="single" w:sz="5" w:space="0" w:color="000000"/>
              <w:bottom w:val="single" w:sz="5" w:space="0" w:color="000000"/>
              <w:right w:val="single" w:sz="5" w:space="0" w:color="000000"/>
            </w:tcBorders>
          </w:tcPr>
          <w:p w14:paraId="3273E84E" w14:textId="77777777" w:rsidR="00E93356" w:rsidRDefault="00E93356" w:rsidP="00E93356">
            <w:pPr>
              <w:spacing w:line="226" w:lineRule="exact"/>
              <w:ind w:left="1" w:right="-20"/>
              <w:rPr>
                <w:rFonts w:ascii="Arial" w:eastAsia="Arial" w:hAnsi="Arial" w:cs="Arial"/>
                <w:sz w:val="20"/>
                <w:szCs w:val="20"/>
              </w:rPr>
            </w:pPr>
            <w:r>
              <w:rPr>
                <w:rFonts w:ascii="Arial" w:eastAsia="Arial" w:hAnsi="Arial" w:cs="Arial"/>
                <w:sz w:val="20"/>
                <w:szCs w:val="20"/>
              </w:rPr>
              <w:t>Siw Midtgårg Meckelborg</w:t>
            </w:r>
          </w:p>
        </w:tc>
        <w:tc>
          <w:tcPr>
            <w:tcW w:w="2551" w:type="dxa"/>
            <w:tcBorders>
              <w:top w:val="single" w:sz="5" w:space="0" w:color="000000"/>
              <w:left w:val="single" w:sz="5" w:space="0" w:color="000000"/>
              <w:bottom w:val="single" w:sz="5" w:space="0" w:color="000000"/>
              <w:right w:val="single" w:sz="8" w:space="0" w:color="000000"/>
            </w:tcBorders>
          </w:tcPr>
          <w:p w14:paraId="23A3D925" w14:textId="77777777" w:rsidR="00E93356" w:rsidRDefault="00E93356" w:rsidP="00E93356">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3969" w:type="dxa"/>
            <w:tcBorders>
              <w:top w:val="single" w:sz="5" w:space="0" w:color="000000"/>
              <w:left w:val="single" w:sz="8" w:space="0" w:color="000000"/>
              <w:bottom w:val="single" w:sz="5" w:space="0" w:color="000000"/>
              <w:right w:val="single" w:sz="5" w:space="0" w:color="000000"/>
            </w:tcBorders>
          </w:tcPr>
          <w:p w14:paraId="5FCE2DFE" w14:textId="77777777" w:rsidR="00E93356" w:rsidRDefault="00E93356" w:rsidP="00E93356">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release notes</w:t>
            </w:r>
          </w:p>
        </w:tc>
      </w:tr>
    </w:tbl>
    <w:p w14:paraId="0E63A157" w14:textId="77777777" w:rsidR="0015016A" w:rsidRDefault="0015016A" w:rsidP="0015016A">
      <w:pPr>
        <w:spacing w:before="2" w:line="130" w:lineRule="exact"/>
        <w:rPr>
          <w:sz w:val="13"/>
          <w:szCs w:val="13"/>
        </w:rPr>
      </w:pPr>
    </w:p>
    <w:p w14:paraId="1F313DC1" w14:textId="77777777" w:rsidR="0015016A" w:rsidRDefault="0015016A" w:rsidP="0015016A">
      <w:pPr>
        <w:spacing w:line="200" w:lineRule="exact"/>
        <w:rPr>
          <w:sz w:val="20"/>
          <w:szCs w:val="20"/>
        </w:rPr>
      </w:pPr>
    </w:p>
    <w:p w14:paraId="3F1AE2F7" w14:textId="77777777" w:rsidR="0015016A" w:rsidRPr="003E6EFE" w:rsidRDefault="0015016A" w:rsidP="00437745">
      <w:pPr>
        <w:pStyle w:val="Overskrift2"/>
        <w:rPr>
          <w:rFonts w:eastAsia="Arial"/>
        </w:rPr>
      </w:pPr>
      <w:bookmarkStart w:id="41" w:name="_Toc354134425"/>
      <w:bookmarkStart w:id="42" w:name="_Toc354554822"/>
      <w:bookmarkStart w:id="43" w:name="_Toc354576110"/>
      <w:bookmarkStart w:id="44" w:name="_Toc355097353"/>
      <w:bookmarkStart w:id="45" w:name="_Toc355700093"/>
      <w:bookmarkStart w:id="46" w:name="_Toc355700215"/>
      <w:bookmarkStart w:id="47" w:name="_Toc356905010"/>
      <w:bookmarkStart w:id="48" w:name="_Toc373140744"/>
      <w:r w:rsidRPr="003E6EFE">
        <w:rPr>
          <w:rFonts w:eastAsia="Arial"/>
        </w:rPr>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s</w:t>
      </w:r>
      <w:bookmarkEnd w:id="41"/>
      <w:bookmarkEnd w:id="42"/>
      <w:bookmarkEnd w:id="43"/>
      <w:bookmarkEnd w:id="44"/>
      <w:bookmarkEnd w:id="45"/>
      <w:bookmarkEnd w:id="46"/>
      <w:bookmarkEnd w:id="47"/>
      <w:bookmarkEnd w:id="48"/>
    </w:p>
    <w:p w14:paraId="0581ED02" w14:textId="77777777" w:rsidR="0015016A" w:rsidRPr="003E6EFE" w:rsidRDefault="0015016A" w:rsidP="0015016A">
      <w:pPr>
        <w:spacing w:line="200" w:lineRule="exact"/>
        <w:rPr>
          <w:sz w:val="20"/>
          <w:szCs w:val="20"/>
        </w:rPr>
      </w:pPr>
    </w:p>
    <w:p w14:paraId="646E1FF2" w14:textId="77777777" w:rsidR="0015016A" w:rsidRPr="003E6EFE" w:rsidRDefault="0015016A" w:rsidP="0015016A">
      <w:pPr>
        <w:spacing w:before="1" w:line="240" w:lineRule="exact"/>
        <w:ind w:left="113"/>
      </w:pPr>
    </w:p>
    <w:p w14:paraId="6FCC65EC" w14:textId="77777777" w:rsidR="0015016A" w:rsidRPr="000C4730" w:rsidRDefault="00F041F8" w:rsidP="0015016A">
      <w:pPr>
        <w:rPr>
          <w:lang w:val="en-GB"/>
        </w:rPr>
      </w:pPr>
      <w:r w:rsidRPr="000C4730">
        <w:rPr>
          <w:lang w:val="en-GB"/>
        </w:rPr>
        <w:t>Are Berg</w:t>
      </w:r>
      <w:r w:rsidR="0015016A" w:rsidRPr="000C4730">
        <w:rPr>
          <w:lang w:val="en-GB"/>
        </w:rPr>
        <w:t>, Difi, NO</w:t>
      </w:r>
    </w:p>
    <w:p w14:paraId="0F6EF4DD" w14:textId="77777777" w:rsidR="00F041F8" w:rsidRPr="000C4730" w:rsidRDefault="00F041F8" w:rsidP="0015016A">
      <w:pPr>
        <w:rPr>
          <w:lang w:val="en-GB"/>
        </w:rPr>
      </w:pPr>
      <w:r w:rsidRPr="000C4730">
        <w:rPr>
          <w:lang w:val="en-GB"/>
        </w:rPr>
        <w:t>Jan Mærøe, Difi, NO</w:t>
      </w:r>
    </w:p>
    <w:p w14:paraId="2EB48BF1" w14:textId="77777777" w:rsidR="000C6DB7" w:rsidRPr="00577B95" w:rsidRDefault="000C6DB7" w:rsidP="0015016A">
      <w:pPr>
        <w:rPr>
          <w:lang w:val="nb-NO"/>
        </w:rPr>
      </w:pPr>
      <w:r>
        <w:rPr>
          <w:lang w:val="nb-NO"/>
        </w:rPr>
        <w:t>Olav Kristiansen, Difi, NO</w:t>
      </w:r>
    </w:p>
    <w:p w14:paraId="5F69653B" w14:textId="77777777" w:rsidR="00EA35C7" w:rsidRDefault="0015016A" w:rsidP="0015016A">
      <w:pPr>
        <w:rPr>
          <w:lang w:val="nb-NO"/>
        </w:rPr>
      </w:pPr>
      <w:r w:rsidRPr="00577B95">
        <w:rPr>
          <w:lang w:val="nb-NO"/>
        </w:rPr>
        <w:t>Martin Forsberg</w:t>
      </w:r>
      <w:r>
        <w:rPr>
          <w:lang w:val="nb-NO"/>
        </w:rPr>
        <w:t>,</w:t>
      </w:r>
      <w:r w:rsidRPr="00577B95">
        <w:rPr>
          <w:lang w:val="nb-NO"/>
        </w:rPr>
        <w:t xml:space="preserve"> SFTI, SE</w:t>
      </w:r>
    </w:p>
    <w:p w14:paraId="695D699D" w14:textId="77777777"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14:paraId="3FA99C6E" w14:textId="77777777"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14:paraId="68E2ED1E" w14:textId="77777777" w:rsidR="00EA35C7" w:rsidRDefault="00EA35C7" w:rsidP="00F041F8">
      <w:pPr>
        <w:rPr>
          <w:lang w:val="nb-NO"/>
        </w:rPr>
      </w:pPr>
      <w:r>
        <w:rPr>
          <w:lang w:val="nb-NO"/>
        </w:rPr>
        <w:t>Ole Ellerbæk Madsen, DIGST, DK</w:t>
      </w:r>
    </w:p>
    <w:p w14:paraId="64AF8AD6" w14:textId="77777777" w:rsidR="00EA35C7" w:rsidRDefault="00EA35C7" w:rsidP="00F041F8">
      <w:r>
        <w:t xml:space="preserve">Arianna </w:t>
      </w:r>
      <w:r w:rsidR="009357BB">
        <w:t>Brutti</w:t>
      </w:r>
      <w:r>
        <w:t xml:space="preserve">, </w:t>
      </w:r>
      <w:r w:rsidR="009357BB">
        <w:t>Intercent-ER</w:t>
      </w:r>
      <w:r>
        <w:t>, IT</w:t>
      </w:r>
    </w:p>
    <w:p w14:paraId="3D6E2602" w14:textId="77777777" w:rsidR="00E1439A" w:rsidRPr="000C4730" w:rsidRDefault="00E1439A" w:rsidP="00E1439A">
      <w:pPr>
        <w:rPr>
          <w:lang w:val="en-GB"/>
        </w:rPr>
      </w:pPr>
      <w:r w:rsidRPr="000C4730">
        <w:rPr>
          <w:lang w:val="en-GB"/>
        </w:rPr>
        <w:t>Oriol Bausà, Invinet ES</w:t>
      </w:r>
    </w:p>
    <w:p w14:paraId="45B4F4A4" w14:textId="77777777" w:rsidR="00F041F8" w:rsidRDefault="00F041F8" w:rsidP="0015016A">
      <w:r w:rsidRPr="00F041F8">
        <w:t>Christian Druschke</w:t>
      </w:r>
      <w:r>
        <w:t>, Capgemini, NO</w:t>
      </w:r>
    </w:p>
    <w:p w14:paraId="4A1A1038" w14:textId="77777777" w:rsidR="000C6DB7" w:rsidRPr="000C4730" w:rsidRDefault="000C6DB7" w:rsidP="000C6DB7">
      <w:pPr>
        <w:rPr>
          <w:lang w:val="nb-NO"/>
        </w:rPr>
      </w:pPr>
      <w:r w:rsidRPr="000C4730">
        <w:rPr>
          <w:lang w:val="nb-NO"/>
        </w:rPr>
        <w:t>Anders Kingstedt, OpenPEPPOL</w:t>
      </w:r>
    </w:p>
    <w:p w14:paraId="64ED099C" w14:textId="77777777" w:rsidR="000C4730" w:rsidRDefault="000C4730" w:rsidP="000C6DB7">
      <w:pPr>
        <w:rPr>
          <w:lang w:val="nb-NO"/>
        </w:rPr>
      </w:pPr>
      <w:r w:rsidRPr="00730E22">
        <w:rPr>
          <w:lang w:val="nb-NO"/>
        </w:rPr>
        <w:t>Jaroslav Flejberk</w:t>
      </w:r>
      <w:r>
        <w:rPr>
          <w:lang w:val="nb-NO"/>
        </w:rPr>
        <w:t xml:space="preserve">, </w:t>
      </w:r>
      <w:r w:rsidRPr="00730E22">
        <w:rPr>
          <w:lang w:val="nb-NO"/>
        </w:rPr>
        <w:t>GS1</w:t>
      </w:r>
    </w:p>
    <w:p w14:paraId="74969AA2" w14:textId="77777777" w:rsidR="000C6DB7" w:rsidRPr="00F041F8" w:rsidRDefault="000C6DB7" w:rsidP="000C6DB7">
      <w:pPr>
        <w:rPr>
          <w:lang w:val="nb-NO"/>
        </w:rPr>
      </w:pPr>
      <w:r>
        <w:rPr>
          <w:lang w:val="nb-NO"/>
        </w:rPr>
        <w:t>Jostein Frømyr, Difi, NO</w:t>
      </w:r>
    </w:p>
    <w:p w14:paraId="50B72772" w14:textId="77777777"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14:paraId="1D711E27" w14:textId="77777777" w:rsidR="00CF1E86" w:rsidRDefault="00CF1E86" w:rsidP="0015016A">
      <w:pPr>
        <w:rPr>
          <w:lang w:val="nb-NO"/>
        </w:rPr>
      </w:pPr>
    </w:p>
    <w:p w14:paraId="179E7A90" w14:textId="77777777" w:rsidR="00CF1E86" w:rsidRDefault="00CF1E86" w:rsidP="0015016A">
      <w:pPr>
        <w:rPr>
          <w:lang w:val="nb-NO"/>
        </w:rPr>
      </w:pPr>
    </w:p>
    <w:p w14:paraId="35D0A939" w14:textId="77777777" w:rsidR="00CF1E86" w:rsidRDefault="00CF1E86" w:rsidP="0015016A">
      <w:pPr>
        <w:rPr>
          <w:lang w:val="nb-NO"/>
        </w:rPr>
      </w:pPr>
    </w:p>
    <w:p w14:paraId="20F8D16A" w14:textId="77777777" w:rsidR="00CF1E86" w:rsidRDefault="00CF1E86" w:rsidP="0015016A">
      <w:pPr>
        <w:rPr>
          <w:lang w:val="nb-NO"/>
        </w:rPr>
      </w:pPr>
    </w:p>
    <w:p w14:paraId="0486A3F5" w14:textId="77777777" w:rsidR="00CF1E86" w:rsidRDefault="00CF1E86" w:rsidP="0015016A">
      <w:pPr>
        <w:rPr>
          <w:lang w:val="nb-NO"/>
        </w:rPr>
      </w:pPr>
    </w:p>
    <w:p w14:paraId="3C4C9651" w14:textId="77777777" w:rsidR="00CF1E86" w:rsidRDefault="00CF1E86" w:rsidP="0015016A">
      <w:pPr>
        <w:rPr>
          <w:lang w:val="nb-NO"/>
        </w:rPr>
      </w:pPr>
    </w:p>
    <w:p w14:paraId="612F70A0" w14:textId="77777777" w:rsidR="00CF1E86" w:rsidRDefault="00CF1E86" w:rsidP="0015016A">
      <w:pPr>
        <w:rPr>
          <w:lang w:val="nb-NO"/>
        </w:rPr>
      </w:pPr>
    </w:p>
    <w:p w14:paraId="740083BD" w14:textId="77777777" w:rsidR="00CF1E86" w:rsidRDefault="00CF1E86" w:rsidP="0015016A">
      <w:pPr>
        <w:rPr>
          <w:lang w:val="nb-NO"/>
        </w:rPr>
      </w:pPr>
    </w:p>
    <w:p w14:paraId="52CACCCA" w14:textId="77777777" w:rsidR="00CF1E86" w:rsidRDefault="00CF1E86" w:rsidP="0015016A">
      <w:pPr>
        <w:rPr>
          <w:lang w:val="nb-NO"/>
        </w:rPr>
      </w:pPr>
    </w:p>
    <w:p w14:paraId="491F4736" w14:textId="77777777" w:rsidR="00CF1E86" w:rsidRDefault="00CF1E86" w:rsidP="0015016A">
      <w:pPr>
        <w:rPr>
          <w:lang w:val="nb-NO"/>
        </w:rPr>
      </w:pPr>
    </w:p>
    <w:p w14:paraId="4FFBB6B0" w14:textId="77777777" w:rsidR="00CF1E86" w:rsidRDefault="00CF1E86" w:rsidP="0015016A">
      <w:pPr>
        <w:rPr>
          <w:lang w:val="nb-NO"/>
        </w:rPr>
      </w:pPr>
    </w:p>
    <w:p w14:paraId="069C5023" w14:textId="77777777" w:rsidR="00CF1E86" w:rsidRDefault="00CF1E86" w:rsidP="0015016A">
      <w:pPr>
        <w:rPr>
          <w:lang w:val="nb-NO"/>
        </w:rPr>
      </w:pPr>
    </w:p>
    <w:p w14:paraId="35BB0C28" w14:textId="77777777" w:rsidR="00CF1E86" w:rsidRDefault="00CF1E86" w:rsidP="0015016A">
      <w:pPr>
        <w:rPr>
          <w:lang w:val="nb-NO"/>
        </w:rPr>
      </w:pPr>
    </w:p>
    <w:p w14:paraId="63CE3245" w14:textId="77777777" w:rsidR="0015016A" w:rsidRPr="006373A2" w:rsidRDefault="0015016A" w:rsidP="00437745">
      <w:pPr>
        <w:pStyle w:val="Overskrift1"/>
      </w:pPr>
      <w:bookmarkStart w:id="49" w:name="_Toc354134426"/>
      <w:bookmarkStart w:id="50" w:name="_Toc354576111"/>
      <w:bookmarkStart w:id="51" w:name="_Toc355097354"/>
      <w:bookmarkStart w:id="52" w:name="_Toc355700094"/>
      <w:bookmarkStart w:id="53" w:name="_Toc355700216"/>
      <w:bookmarkStart w:id="54" w:name="_Toc356905011"/>
      <w:bookmarkStart w:id="55" w:name="_Toc373140745"/>
      <w:r w:rsidRPr="006373A2">
        <w:t>Principles and prerequisites</w:t>
      </w:r>
      <w:bookmarkEnd w:id="49"/>
      <w:bookmarkEnd w:id="50"/>
      <w:bookmarkEnd w:id="51"/>
      <w:bookmarkEnd w:id="52"/>
      <w:bookmarkEnd w:id="53"/>
      <w:bookmarkEnd w:id="54"/>
      <w:bookmarkEnd w:id="55"/>
      <w:r w:rsidRPr="006373A2">
        <w:t xml:space="preserve"> </w:t>
      </w:r>
    </w:p>
    <w:p w14:paraId="786B75CD" w14:textId="77777777" w:rsidR="0015016A" w:rsidRDefault="0015016A" w:rsidP="0015016A">
      <w:pPr>
        <w:rPr>
          <w:rFonts w:eastAsia="Calibri"/>
        </w:rPr>
      </w:pPr>
      <w:r w:rsidRPr="0032377F">
        <w:rPr>
          <w:rFonts w:eastAsia="Calibri"/>
        </w:rPr>
        <w:t xml:space="preserve">This chapter describes the principles and assumptions that underlie the use of PEPPOL </w:t>
      </w:r>
      <w:r w:rsidR="000C6DB7">
        <w:rPr>
          <w:rFonts w:eastAsia="Calibri"/>
        </w:rPr>
        <w:t xml:space="preserve"> Order</w:t>
      </w:r>
      <w:r w:rsidR="00EA35C7">
        <w:rPr>
          <w:rFonts w:eastAsia="Calibri"/>
        </w:rPr>
        <w:t>ing</w:t>
      </w:r>
      <w:r w:rsidRPr="0032377F">
        <w:rPr>
          <w:rFonts w:eastAsia="Calibri"/>
        </w:rPr>
        <w:t xml:space="preserve">. </w:t>
      </w:r>
      <w:r w:rsidR="00EA35C7">
        <w:rPr>
          <w:rFonts w:eastAsia="Calibri"/>
        </w:rPr>
        <w:t xml:space="preserve">  </w:t>
      </w:r>
      <w:r w:rsidRPr="0032377F">
        <w:rPr>
          <w:rFonts w:eastAsia="Calibri"/>
        </w:rPr>
        <w:t xml:space="preserve">It is based on the CEN BII </w:t>
      </w:r>
      <w:r w:rsidR="0085641E">
        <w:rPr>
          <w:rFonts w:eastAsia="Calibri"/>
        </w:rPr>
        <w:t>03</w:t>
      </w:r>
      <w:r w:rsidRPr="0032377F">
        <w:rPr>
          <w:rFonts w:eastAsia="Calibri"/>
        </w:rPr>
        <w:t xml:space="preserve"> </w:t>
      </w:r>
      <w:r w:rsidR="000C6DB7">
        <w:rPr>
          <w:rFonts w:eastAsia="Calibri"/>
        </w:rPr>
        <w:t>Order</w:t>
      </w:r>
      <w:r w:rsidR="0085641E">
        <w:rPr>
          <w:rFonts w:eastAsia="Calibri"/>
        </w:rPr>
        <w:t xml:space="preserve"> Only</w:t>
      </w:r>
      <w:r w:rsidRPr="0032377F">
        <w:rPr>
          <w:rFonts w:eastAsia="Calibri"/>
        </w:rPr>
        <w:t>.</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p>
    <w:p w14:paraId="4D933986" w14:textId="77777777" w:rsidR="0015016A" w:rsidRDefault="0015016A" w:rsidP="0015016A">
      <w:pPr>
        <w:rPr>
          <w:rFonts w:eastAsia="Calibri"/>
        </w:rPr>
      </w:pPr>
    </w:p>
    <w:p w14:paraId="2412B3DB" w14:textId="77777777" w:rsidR="0015016A" w:rsidRPr="00EC0B74" w:rsidRDefault="0015016A" w:rsidP="00437745">
      <w:pPr>
        <w:pStyle w:val="Overskrift2"/>
        <w:rPr>
          <w:rFonts w:eastAsia="Calibri"/>
        </w:rPr>
      </w:pPr>
      <w:bookmarkStart w:id="56" w:name="_Toc354576112"/>
      <w:bookmarkStart w:id="57" w:name="_Toc355097355"/>
      <w:bookmarkStart w:id="58" w:name="_Toc355700095"/>
      <w:bookmarkStart w:id="59" w:name="_Toc355700217"/>
      <w:bookmarkStart w:id="60" w:name="_Toc356905012"/>
      <w:bookmarkStart w:id="61" w:name="_Toc373140746"/>
      <w:r w:rsidRPr="00EC0B74">
        <w:rPr>
          <w:rFonts w:eastAsia="Calibri"/>
        </w:rPr>
        <w:t xml:space="preserve">PEPPOL BIS </w:t>
      </w:r>
      <w:r w:rsidR="00E5237E">
        <w:rPr>
          <w:rFonts w:eastAsia="Calibri"/>
        </w:rPr>
        <w:t>3</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6"/>
      <w:bookmarkEnd w:id="57"/>
      <w:bookmarkEnd w:id="58"/>
      <w:bookmarkEnd w:id="59"/>
      <w:bookmarkEnd w:id="60"/>
      <w:bookmarkEnd w:id="61"/>
    </w:p>
    <w:p w14:paraId="7C8A9ACB" w14:textId="77777777" w:rsidR="0033775A" w:rsidRDefault="0015016A" w:rsidP="0033775A">
      <w:r>
        <w:rPr>
          <w:rFonts w:eastAsia="Calibri"/>
        </w:rPr>
        <w:t>T</w:t>
      </w:r>
      <w:r w:rsidR="00EA35C7">
        <w:rPr>
          <w:rFonts w:eastAsia="Calibri"/>
        </w:rPr>
        <w:t>his BIS describes a process comprising a Buyer to issue an electronic order</w:t>
      </w:r>
      <w:r w:rsidR="003736E1">
        <w:rPr>
          <w:rFonts w:eastAsia="Calibri"/>
        </w:rPr>
        <w:t xml:space="preserve"> without an order confirmation by the </w:t>
      </w:r>
      <w:r w:rsidR="0033775A">
        <w:rPr>
          <w:rFonts w:eastAsia="Calibri"/>
        </w:rPr>
        <w:t>S</w:t>
      </w:r>
      <w:r w:rsidR="00EA35C7">
        <w:rPr>
          <w:rFonts w:eastAsia="Calibri"/>
        </w:rPr>
        <w:t>eller</w:t>
      </w:r>
      <w:r w:rsidR="003736E1">
        <w:rPr>
          <w:rFonts w:eastAsia="Calibri"/>
        </w:rPr>
        <w:t>.</w:t>
      </w:r>
    </w:p>
    <w:p w14:paraId="6C614D76" w14:textId="77777777" w:rsidR="003736E1" w:rsidRDefault="00C233F6" w:rsidP="003736E1">
      <w:pPr>
        <w:spacing w:after="124" w:line="236" w:lineRule="auto"/>
      </w:pPr>
      <w:r>
        <w:t xml:space="preserve">  </w:t>
      </w:r>
      <w:bookmarkStart w:id="62" w:name="_Toc354134428"/>
      <w:bookmarkStart w:id="63" w:name="_Toc354576113"/>
      <w:bookmarkStart w:id="64" w:name="_Toc355097356"/>
      <w:bookmarkStart w:id="65" w:name="_Toc355700096"/>
      <w:bookmarkStart w:id="66" w:name="_Toc355700218"/>
      <w:bookmarkStart w:id="67" w:name="_Toc356905013"/>
    </w:p>
    <w:p w14:paraId="6BE5A179" w14:textId="77777777" w:rsidR="000C6DB7" w:rsidRDefault="000C6DB7" w:rsidP="003736E1">
      <w:pPr>
        <w:spacing w:after="124" w:line="236" w:lineRule="auto"/>
      </w:pPr>
      <w:r>
        <w:t xml:space="preserve">The main activities supported by this profile are:  </w:t>
      </w:r>
    </w:p>
    <w:p w14:paraId="637097AA" w14:textId="77777777" w:rsidR="000C6DB7" w:rsidRDefault="000C6DB7" w:rsidP="000C6DB7">
      <w:r>
        <w:t xml:space="preserve"> </w:t>
      </w:r>
    </w:p>
    <w:p w14:paraId="71774692" w14:textId="77777777" w:rsidR="000C6DB7" w:rsidRDefault="000C6DB7" w:rsidP="000C6DB7">
      <w:pPr>
        <w:ind w:right="-15"/>
      </w:pPr>
      <w:r>
        <w:rPr>
          <w:b/>
          <w:i/>
        </w:rPr>
        <w:t xml:space="preserve">Structured Ordering  </w:t>
      </w:r>
    </w:p>
    <w:p w14:paraId="07DB4BE0" w14:textId="77777777"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14:paraId="02FA752B" w14:textId="77777777" w:rsidR="00AE11CE" w:rsidRDefault="00AE11CE" w:rsidP="000C6DB7">
      <w:pPr>
        <w:ind w:right="-15"/>
        <w:rPr>
          <w:b/>
          <w:i/>
        </w:rPr>
      </w:pPr>
    </w:p>
    <w:p w14:paraId="5D6DAD37" w14:textId="77777777" w:rsidR="000C6DB7" w:rsidRDefault="000C6DB7" w:rsidP="000C6DB7">
      <w:pPr>
        <w:ind w:right="-15"/>
      </w:pPr>
      <w:r>
        <w:rPr>
          <w:b/>
          <w:i/>
        </w:rPr>
        <w:t xml:space="preserve">Accounting  </w:t>
      </w:r>
    </w:p>
    <w:p w14:paraId="539AF278" w14:textId="77777777"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14:paraId="7A54CE1E" w14:textId="77777777" w:rsidR="00AE11CE" w:rsidRDefault="00AE11CE" w:rsidP="000C6DB7"/>
    <w:p w14:paraId="22743DA6" w14:textId="77777777" w:rsidR="000C6DB7" w:rsidRDefault="000C6DB7" w:rsidP="000C6DB7">
      <w:pPr>
        <w:ind w:right="-15"/>
      </w:pPr>
      <w:r>
        <w:rPr>
          <w:b/>
          <w:i/>
        </w:rPr>
        <w:t xml:space="preserve">Invoice Verification </w:t>
      </w:r>
    </w:p>
    <w:p w14:paraId="606DE0BF" w14:textId="77777777"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14:paraId="7253D840" w14:textId="77777777" w:rsidR="00AE11CE" w:rsidRDefault="00AE11CE" w:rsidP="000C6DB7">
      <w:pPr>
        <w:ind w:right="-15"/>
        <w:rPr>
          <w:b/>
          <w:i/>
        </w:rPr>
      </w:pPr>
    </w:p>
    <w:p w14:paraId="159BF96D" w14:textId="77777777" w:rsidR="000C6DB7" w:rsidRDefault="000C6DB7" w:rsidP="000C6DB7">
      <w:pPr>
        <w:ind w:right="-15"/>
      </w:pPr>
      <w:r>
        <w:rPr>
          <w:b/>
          <w:i/>
        </w:rPr>
        <w:t xml:space="preserve">VAT reporting </w:t>
      </w:r>
    </w:p>
    <w:p w14:paraId="1BBC8CE9" w14:textId="77777777" w:rsidR="000C6DB7" w:rsidRDefault="000C6DB7" w:rsidP="000C6DB7">
      <w:r>
        <w:t xml:space="preserve">VAT reporting is not a general requirement on orders. The level of support in orders is to  </w:t>
      </w:r>
    </w:p>
    <w:p w14:paraId="2B7696F8" w14:textId="77777777" w:rsidR="00ED5CD3" w:rsidRDefault="00ED5CD3" w:rsidP="000C6DB7"/>
    <w:p w14:paraId="7F8A7724" w14:textId="77777777"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14:paraId="7E09921E" w14:textId="77777777" w:rsidR="000C6DB7" w:rsidRDefault="000C6DB7" w:rsidP="00ED5CD3">
      <w:pPr>
        <w:numPr>
          <w:ilvl w:val="0"/>
          <w:numId w:val="22"/>
        </w:numPr>
        <w:spacing w:after="124" w:line="236" w:lineRule="auto"/>
        <w:ind w:hanging="348"/>
      </w:pPr>
      <w:r>
        <w:t xml:space="preserve">VAT can be stated as an estimate to enable buyers to state expected value of order. This can be helpful in automated matching of orders and invoices. VAT information is informative and does not affect the terms of trade. </w:t>
      </w:r>
    </w:p>
    <w:p w14:paraId="5037746B" w14:textId="77777777" w:rsidR="000C6DB7" w:rsidRDefault="000C6DB7" w:rsidP="000C6DB7"/>
    <w:p w14:paraId="7A7A1FE2" w14:textId="77777777" w:rsidR="000C6DB7" w:rsidRDefault="000C6DB7" w:rsidP="000C6DB7">
      <w:pPr>
        <w:ind w:right="-15"/>
      </w:pPr>
      <w:r>
        <w:rPr>
          <w:b/>
          <w:i/>
        </w:rPr>
        <w:t xml:space="preserve">Transport and delivery </w:t>
      </w:r>
    </w:p>
    <w:p w14:paraId="3A261A56" w14:textId="77777777" w:rsidR="00AE11CE" w:rsidRDefault="000C6DB7" w:rsidP="000C6DB7">
      <w:r>
        <w:t>Only limited support is in scope for transport related information, but it is recognized that the buyer needs to be able to provide some information about requested delivery location</w:t>
      </w:r>
      <w:r w:rsidR="0033775A">
        <w:t>, some basic term, time and contact persons for a delivery of an order.</w:t>
      </w:r>
    </w:p>
    <w:p w14:paraId="62CD2B2F" w14:textId="77777777" w:rsidR="000C6DB7" w:rsidRDefault="000C6DB7" w:rsidP="000C6DB7">
      <w:r>
        <w:t xml:space="preserve">  </w:t>
      </w:r>
    </w:p>
    <w:p w14:paraId="73FE9106" w14:textId="77777777" w:rsidR="000C6DB7" w:rsidRDefault="000C6DB7" w:rsidP="000C6DB7">
      <w:pPr>
        <w:ind w:right="-15"/>
      </w:pPr>
      <w:r>
        <w:rPr>
          <w:b/>
          <w:i/>
        </w:rPr>
        <w:t xml:space="preserve">Inventory </w:t>
      </w:r>
    </w:p>
    <w:p w14:paraId="080E830D" w14:textId="77777777" w:rsidR="00AE11CE" w:rsidRDefault="000C6DB7" w:rsidP="000C6DB7">
      <w:r>
        <w:t>Supporting inventory management is not in scope, but structured orders based on catalogues can be used to automate picking at supplier warehouses.</w:t>
      </w:r>
    </w:p>
    <w:p w14:paraId="2FC6448B" w14:textId="77777777" w:rsidR="00C233F6" w:rsidRDefault="00C233F6" w:rsidP="000C6DB7"/>
    <w:p w14:paraId="64405286" w14:textId="77777777" w:rsidR="003736E1" w:rsidRDefault="003736E1" w:rsidP="000C6DB7"/>
    <w:p w14:paraId="12AACA34" w14:textId="77777777" w:rsidR="003736E1" w:rsidRDefault="003736E1" w:rsidP="000C6DB7"/>
    <w:p w14:paraId="3D1BF978" w14:textId="77777777" w:rsidR="003736E1" w:rsidRDefault="003736E1" w:rsidP="000C6DB7"/>
    <w:p w14:paraId="753E3C7E" w14:textId="77777777" w:rsidR="000C6DB7" w:rsidRDefault="000C6DB7" w:rsidP="000C6DB7">
      <w:r>
        <w:t xml:space="preserve">  </w:t>
      </w:r>
    </w:p>
    <w:p w14:paraId="6FA3AE0C" w14:textId="77777777" w:rsidR="00CF1E86" w:rsidRDefault="00CF1E86" w:rsidP="000C6DB7"/>
    <w:p w14:paraId="7559015C" w14:textId="77777777" w:rsidR="00CF1E86" w:rsidRDefault="00CF1E86" w:rsidP="000C6DB7"/>
    <w:p w14:paraId="72962220" w14:textId="77777777" w:rsidR="00CF1E86" w:rsidRDefault="00CF1E86" w:rsidP="000C6DB7"/>
    <w:p w14:paraId="04A821A3" w14:textId="77777777" w:rsidR="00DD5AE4" w:rsidRDefault="00DD5AE4" w:rsidP="000C6DB7"/>
    <w:p w14:paraId="411F0F01" w14:textId="77777777" w:rsidR="00DD5AE4" w:rsidRDefault="00DD5AE4" w:rsidP="000C6DB7"/>
    <w:p w14:paraId="5F8F7A52" w14:textId="77777777" w:rsidR="0015016A" w:rsidRDefault="002A0747" w:rsidP="00437745">
      <w:pPr>
        <w:pStyle w:val="Overskrift2"/>
      </w:pPr>
      <w:bookmarkStart w:id="68" w:name="_Toc373140747"/>
      <w:r>
        <w:t xml:space="preserve">PEPPOL BIS </w:t>
      </w:r>
      <w:r w:rsidR="003736E1">
        <w:t>3</w:t>
      </w:r>
      <w:r>
        <w:t xml:space="preserve">A - </w:t>
      </w:r>
      <w:r w:rsidR="0015016A">
        <w:t>Parties and roles</w:t>
      </w:r>
      <w:bookmarkEnd w:id="62"/>
      <w:bookmarkEnd w:id="63"/>
      <w:bookmarkEnd w:id="64"/>
      <w:bookmarkEnd w:id="65"/>
      <w:bookmarkEnd w:id="66"/>
      <w:bookmarkEnd w:id="67"/>
      <w:bookmarkEnd w:id="68"/>
    </w:p>
    <w:p w14:paraId="1E547747" w14:textId="77777777"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14:paraId="31FB3435" w14:textId="77777777"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14:paraId="2970B051" w14:textId="77777777"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6328DEE0" w14:textId="77777777"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14:paraId="74035EEB"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0D0EA043" w14:textId="77777777"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14:paraId="0526D700" w14:textId="77777777" w:rsidR="00C233F6" w:rsidRDefault="00C233F6" w:rsidP="00C73433">
            <w:pPr>
              <w:spacing w:after="117" w:line="233" w:lineRule="auto"/>
              <w:ind w:left="2"/>
            </w:pPr>
            <w:r>
              <w:t xml:space="preserve">The customer is the legal person or organization who is in demand of a product or service. </w:t>
            </w:r>
          </w:p>
          <w:p w14:paraId="3E12D85E" w14:textId="77777777"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14:paraId="38539D7E"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405D563B" w14:textId="77777777"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14:paraId="57C1EED2" w14:textId="77777777" w:rsidR="00C233F6" w:rsidRDefault="00C233F6" w:rsidP="00C73433">
            <w:pPr>
              <w:spacing w:after="117" w:line="235" w:lineRule="auto"/>
              <w:ind w:left="2"/>
            </w:pPr>
            <w:r>
              <w:t xml:space="preserve">The supplier is the legal person or organization who provides a product or service. </w:t>
            </w:r>
          </w:p>
          <w:p w14:paraId="45F3E2E1" w14:textId="77777777" w:rsidR="00C233F6" w:rsidRDefault="00C233F6" w:rsidP="00C73433">
            <w:pPr>
              <w:spacing w:line="276" w:lineRule="auto"/>
              <w:ind w:left="2"/>
            </w:pPr>
            <w:r>
              <w:t xml:space="preserve">Examples of supplier roles: seller, consignor, creditor, economic operator. </w:t>
            </w:r>
          </w:p>
        </w:tc>
      </w:tr>
      <w:tr w:rsidR="0015016A" w:rsidRPr="00221C71" w14:paraId="3CCC4F72" w14:textId="77777777"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14:paraId="7ACDB6BF"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40E8C4A2"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14:paraId="2FDDC660"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510A508" w14:textId="77777777" w:rsidR="00E57444" w:rsidRDefault="00B4228D" w:rsidP="00C73433">
            <w:pPr>
              <w:spacing w:line="276" w:lineRule="auto"/>
            </w:pPr>
            <w:r>
              <w:t>Buyer</w:t>
            </w:r>
          </w:p>
          <w:p w14:paraId="6A97C47F" w14:textId="77777777"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14:paraId="5B5A3CDD" w14:textId="77777777" w:rsidR="00B4228D" w:rsidRDefault="00B4228D" w:rsidP="00B4228D">
            <w:pPr>
              <w:spacing w:line="276" w:lineRule="auto"/>
              <w:ind w:left="2"/>
            </w:pPr>
            <w:r>
              <w:t>The buyer is the legal person or organization acting on behalf of the customer and who buys or purchases the goods or services.</w:t>
            </w:r>
          </w:p>
        </w:tc>
      </w:tr>
      <w:tr w:rsidR="00B4228D" w:rsidRPr="00221C71" w14:paraId="492389E4"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6A100D6A" w14:textId="77777777" w:rsidR="00B4228D" w:rsidRDefault="00B4228D" w:rsidP="00C73433">
            <w:pPr>
              <w:spacing w:line="276" w:lineRule="auto"/>
            </w:pPr>
            <w:r>
              <w:t xml:space="preserve">Seller </w:t>
            </w:r>
          </w:p>
          <w:p w14:paraId="04DF92B9" w14:textId="77777777"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100C7650" w14:textId="77777777"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14:paraId="1003EA5C"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736DDDD2" w14:textId="77777777" w:rsidR="00E57444" w:rsidRDefault="00E57444" w:rsidP="00C73433">
            <w:pPr>
              <w:spacing w:line="276" w:lineRule="auto"/>
            </w:pPr>
            <w:r>
              <w:t>Originator</w:t>
            </w:r>
          </w:p>
          <w:p w14:paraId="58E3B401" w14:textId="77777777"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14:paraId="327D67CD" w14:textId="77777777" w:rsidR="00E57444" w:rsidRDefault="00E57444" w:rsidP="00CE64FE">
            <w:pPr>
              <w:spacing w:line="276" w:lineRule="auto"/>
              <w:ind w:left="2"/>
            </w:pPr>
            <w:r>
              <w:t xml:space="preserve">A person or unit that initiates an order.  </w:t>
            </w:r>
          </w:p>
        </w:tc>
      </w:tr>
      <w:tr w:rsidR="00E90D8D" w:rsidRPr="00221C71" w14:paraId="138C8045"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1427875" w14:textId="77777777" w:rsidR="00E90D8D" w:rsidRDefault="00E90D8D" w:rsidP="00E90D8D">
            <w:pPr>
              <w:spacing w:line="276" w:lineRule="auto"/>
            </w:pPr>
            <w:r>
              <w:t>Invoicee</w:t>
            </w:r>
          </w:p>
          <w:p w14:paraId="6E13DA59" w14:textId="77777777"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0AAC6ADE" w14:textId="77777777"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14:paraId="1021A4B2"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75B7FB08"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2E264EDA" w14:textId="77777777"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14:paraId="0EABDF3C" w14:textId="77777777" w:rsidR="0015016A" w:rsidRDefault="00A5448D" w:rsidP="0015016A">
      <w:pPr>
        <w:rPr>
          <w:rFonts w:eastAsia="Calibri"/>
        </w:rPr>
      </w:pPr>
      <w:r>
        <w:rPr>
          <w:rFonts w:eastAsia="Calibri"/>
          <w:noProof/>
          <w:lang w:val="da-DK" w:eastAsia="da-DK"/>
        </w:rPr>
        <w:drawing>
          <wp:inline distT="0" distB="0" distL="0" distR="0" wp14:anchorId="7B23B099" wp14:editId="233AD073">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14:paraId="729FB2B2" w14:textId="77777777" w:rsidR="00CF1E86" w:rsidRDefault="00CF1E86">
      <w:pPr>
        <w:rPr>
          <w:rFonts w:ascii="Cambria" w:eastAsia="Calibri" w:hAnsi="Cambria"/>
          <w:b/>
          <w:sz w:val="26"/>
          <w:szCs w:val="26"/>
        </w:rPr>
      </w:pPr>
      <w:bookmarkStart w:id="69" w:name="_Toc354576114"/>
      <w:r>
        <w:rPr>
          <w:rFonts w:eastAsia="Calibri"/>
        </w:rPr>
        <w:br w:type="page"/>
      </w:r>
    </w:p>
    <w:p w14:paraId="739755D1" w14:textId="77777777" w:rsidR="0015016A" w:rsidRPr="00EC0B74" w:rsidRDefault="0015016A" w:rsidP="00437745">
      <w:pPr>
        <w:pStyle w:val="Overskrift2"/>
        <w:rPr>
          <w:rFonts w:eastAsia="Calibri"/>
        </w:rPr>
      </w:pPr>
      <w:bookmarkStart w:id="70" w:name="_Toc355097357"/>
      <w:bookmarkStart w:id="71" w:name="_Toc355700097"/>
      <w:bookmarkStart w:id="72" w:name="_Toc355700219"/>
      <w:bookmarkStart w:id="73" w:name="_Toc356905014"/>
      <w:bookmarkStart w:id="74" w:name="_Toc373140748"/>
      <w:r w:rsidRPr="00EC0B74">
        <w:rPr>
          <w:rFonts w:eastAsia="Calibri"/>
        </w:rPr>
        <w:t xml:space="preserve">PEPPOL BIS </w:t>
      </w:r>
      <w:r w:rsidR="00A5448D">
        <w:rPr>
          <w:rFonts w:eastAsia="Calibri"/>
        </w:rPr>
        <w:t>3</w:t>
      </w:r>
      <w:r w:rsidR="002A0747">
        <w:rPr>
          <w:rFonts w:eastAsia="Calibri"/>
        </w:rPr>
        <w:t>A</w:t>
      </w:r>
      <w:r>
        <w:rPr>
          <w:rFonts w:eastAsia="Calibri"/>
        </w:rPr>
        <w:t xml:space="preserve"> - </w:t>
      </w:r>
      <w:r w:rsidR="00427DDE">
        <w:rPr>
          <w:rFonts w:eastAsia="Calibri"/>
        </w:rPr>
        <w:t>B</w:t>
      </w:r>
      <w:r>
        <w:rPr>
          <w:rFonts w:eastAsia="Calibri"/>
        </w:rPr>
        <w:t>enefit</w:t>
      </w:r>
      <w:bookmarkEnd w:id="69"/>
      <w:bookmarkEnd w:id="70"/>
      <w:bookmarkEnd w:id="71"/>
      <w:bookmarkEnd w:id="72"/>
      <w:bookmarkEnd w:id="73"/>
      <w:bookmarkEnd w:id="74"/>
    </w:p>
    <w:p w14:paraId="0FC41636" w14:textId="77777777"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this BIS is an important step for many companies and government agencies towards full procurement automation. </w:t>
      </w:r>
    </w:p>
    <w:p w14:paraId="7094BCA7" w14:textId="77777777" w:rsidR="003C00F5" w:rsidRDefault="003C00F5" w:rsidP="0015016A">
      <w:pPr>
        <w:rPr>
          <w:rFonts w:eastAsia="Calibri"/>
        </w:rPr>
      </w:pPr>
    </w:p>
    <w:p w14:paraId="151644DD" w14:textId="77777777" w:rsidR="003C00F5" w:rsidRDefault="003C00F5" w:rsidP="0015016A">
      <w:pPr>
        <w:rPr>
          <w:rFonts w:eastAsia="Calibri"/>
        </w:rPr>
      </w:pPr>
      <w:r>
        <w:rPr>
          <w:rFonts w:eastAsia="Calibri"/>
        </w:rPr>
        <w:t>For the s</w:t>
      </w:r>
      <w:r w:rsidR="00371E40">
        <w:rPr>
          <w:rFonts w:eastAsia="Calibri"/>
        </w:rPr>
        <w:t>ellers</w:t>
      </w:r>
      <w:r>
        <w:rPr>
          <w:rFonts w:eastAsia="Calibri"/>
        </w:rPr>
        <w:t>, the approval, picking and invoicing can be automated significantly.</w:t>
      </w:r>
    </w:p>
    <w:p w14:paraId="125C7EDF" w14:textId="77777777" w:rsidR="003C00F5" w:rsidRDefault="003C00F5" w:rsidP="0015016A">
      <w:pPr>
        <w:rPr>
          <w:rFonts w:eastAsia="Calibri"/>
        </w:rPr>
      </w:pPr>
    </w:p>
    <w:p w14:paraId="017BE76A" w14:textId="77777777" w:rsidR="003C00F5" w:rsidRDefault="003C00F5" w:rsidP="0015016A">
      <w:pPr>
        <w:rPr>
          <w:rFonts w:eastAsia="Calibri"/>
        </w:rPr>
      </w:pPr>
      <w:r>
        <w:rPr>
          <w:rFonts w:eastAsia="Calibri"/>
        </w:rPr>
        <w:t xml:space="preserve">For the procuring agency, approval and accounting of invoices can be automated and ordering can be structured by use of catalogues.  </w:t>
      </w:r>
    </w:p>
    <w:p w14:paraId="09697C0B" w14:textId="77777777" w:rsidR="003C00F5" w:rsidRDefault="003C00F5" w:rsidP="0015016A">
      <w:pPr>
        <w:rPr>
          <w:rFonts w:eastAsia="Calibri"/>
        </w:rPr>
      </w:pPr>
    </w:p>
    <w:p w14:paraId="2EC85DC2" w14:textId="77777777" w:rsidR="0015016A" w:rsidRDefault="0015016A" w:rsidP="0015016A">
      <w:pPr>
        <w:rPr>
          <w:rFonts w:eastAsia="Calibri"/>
        </w:rPr>
      </w:pPr>
      <w:r w:rsidRPr="00EC0B74">
        <w:rPr>
          <w:rFonts w:eastAsia="Calibri"/>
        </w:rPr>
        <w:t>Other potential benefits of using this BIS are, among others:</w:t>
      </w:r>
    </w:p>
    <w:p w14:paraId="57C19D73"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procurement  </w:t>
      </w:r>
      <w:r w:rsidRPr="00EC0B74">
        <w:rPr>
          <w:rFonts w:eastAsia="Calibri"/>
        </w:rPr>
        <w:t xml:space="preserve">Th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14:paraId="39C22F4A" w14:textId="77777777"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14:paraId="699CF841" w14:textId="77777777" w:rsidR="0015016A" w:rsidRPr="00EC0B74" w:rsidRDefault="0015016A" w:rsidP="0015016A">
      <w:pPr>
        <w:pStyle w:val="Frgadlista-dekorfrg11"/>
        <w:numPr>
          <w:ilvl w:val="0"/>
          <w:numId w:val="2"/>
        </w:numPr>
        <w:rPr>
          <w:rFonts w:eastAsia="Calibri"/>
        </w:rPr>
      </w:pPr>
      <w:r w:rsidRPr="00EC0B74">
        <w:rPr>
          <w:rFonts w:eastAsia="Calibri"/>
        </w:rPr>
        <w:t>Large companies can implement this BIS as standardized documents for general operations and implement custom designed bi-lateral connections for large trading partners.</w:t>
      </w:r>
    </w:p>
    <w:p w14:paraId="45ECD5AA"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as basis for restructuring of in-house processes of </w:t>
      </w:r>
      <w:r w:rsidR="003C00F5">
        <w:rPr>
          <w:rFonts w:eastAsia="Calibri"/>
        </w:rPr>
        <w:t xml:space="preserve">orders and </w:t>
      </w:r>
      <w:r w:rsidRPr="00EC0B74">
        <w:rPr>
          <w:rFonts w:eastAsia="Calibri"/>
        </w:rPr>
        <w:t>invoices.</w:t>
      </w:r>
    </w:p>
    <w:p w14:paraId="29CDC4DC" w14:textId="77777777" w:rsidR="0015016A" w:rsidRDefault="0015016A" w:rsidP="0015016A">
      <w:pPr>
        <w:pStyle w:val="Frgadlista-dekorfrg11"/>
        <w:numPr>
          <w:ilvl w:val="0"/>
          <w:numId w:val="2"/>
        </w:numPr>
        <w:rPr>
          <w:rFonts w:eastAsia="Calibri"/>
        </w:rPr>
      </w:pPr>
      <w:r w:rsidRPr="00EC0B74">
        <w:rPr>
          <w:rFonts w:eastAsia="Calibri"/>
        </w:rPr>
        <w:t xml:space="preserve">Significant saving can be realized by the procuring agency by automating and streamlining in-house processing. </w:t>
      </w:r>
    </w:p>
    <w:p w14:paraId="5605E730" w14:textId="77777777" w:rsidR="0078359F" w:rsidRDefault="00BE5F58" w:rsidP="0015016A">
      <w:pPr>
        <w:pStyle w:val="Frgadlista-dekorfrg11"/>
        <w:numPr>
          <w:ilvl w:val="0"/>
          <w:numId w:val="2"/>
        </w:numPr>
        <w:rPr>
          <w:rFonts w:eastAsia="Calibri"/>
        </w:rPr>
      </w:pPr>
      <w:r>
        <w:rPr>
          <w:rFonts w:eastAsia="Calibri"/>
        </w:rPr>
        <w:t>Significant saving can be realized by the s</w:t>
      </w:r>
      <w:r w:rsidR="00371E40">
        <w:rPr>
          <w:rFonts w:eastAsia="Calibri"/>
        </w:rPr>
        <w:t>ellers</w:t>
      </w:r>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14:paraId="3B831047" w14:textId="77777777" w:rsidR="00BE5F58" w:rsidRDefault="0078359F" w:rsidP="0015016A">
      <w:pPr>
        <w:pStyle w:val="Frgadlista-dekorfrg11"/>
        <w:numPr>
          <w:ilvl w:val="0"/>
          <w:numId w:val="2"/>
        </w:numPr>
        <w:rPr>
          <w:rFonts w:eastAsia="Calibri"/>
        </w:rPr>
      </w:pPr>
      <w:r>
        <w:rPr>
          <w:rFonts w:eastAsia="Calibri"/>
        </w:rPr>
        <w:t>For the procuring agency, invoice automation and ordering can be structured.</w:t>
      </w:r>
      <w:r w:rsidR="00BE5F58">
        <w:rPr>
          <w:rFonts w:eastAsia="Calibri"/>
        </w:rPr>
        <w:t xml:space="preserve">   </w:t>
      </w:r>
    </w:p>
    <w:p w14:paraId="2E144697" w14:textId="77777777" w:rsidR="006373A2" w:rsidRDefault="006373A2" w:rsidP="006373A2">
      <w:pPr>
        <w:pStyle w:val="Frgadlista-dekorfrg11"/>
        <w:rPr>
          <w:rFonts w:eastAsia="Calibri"/>
        </w:rPr>
      </w:pPr>
    </w:p>
    <w:p w14:paraId="5AE4DDAE" w14:textId="77777777" w:rsidR="0015016A" w:rsidRPr="00EC0B74" w:rsidRDefault="0015016A" w:rsidP="00437745">
      <w:pPr>
        <w:pStyle w:val="Overskrift2"/>
        <w:rPr>
          <w:rFonts w:eastAsia="Calibri"/>
        </w:rPr>
      </w:pPr>
      <w:bookmarkStart w:id="75" w:name="_Toc354576115"/>
      <w:bookmarkStart w:id="76" w:name="_Toc355097358"/>
      <w:bookmarkStart w:id="77" w:name="_Toc355700098"/>
      <w:bookmarkStart w:id="78" w:name="_Toc355700220"/>
      <w:bookmarkStart w:id="79" w:name="_Toc356905015"/>
      <w:bookmarkStart w:id="80" w:name="_Toc373140749"/>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 </w:t>
      </w:r>
      <w:bookmarkEnd w:id="75"/>
      <w:bookmarkEnd w:id="76"/>
      <w:bookmarkEnd w:id="77"/>
      <w:bookmarkEnd w:id="78"/>
      <w:bookmarkEnd w:id="79"/>
      <w:r w:rsidR="00427DDE">
        <w:rPr>
          <w:rFonts w:eastAsia="Calibri"/>
        </w:rPr>
        <w:t>I</w:t>
      </w:r>
      <w:r w:rsidR="002A0747">
        <w:rPr>
          <w:rFonts w:eastAsia="Calibri"/>
        </w:rPr>
        <w:t>nteroperability</w:t>
      </w:r>
      <w:bookmarkEnd w:id="80"/>
    </w:p>
    <w:p w14:paraId="19193959" w14:textId="77777777" w:rsidR="0015016A" w:rsidRDefault="0015016A" w:rsidP="0015016A">
      <w:pPr>
        <w:rPr>
          <w:rFonts w:eastAsia="Calibri"/>
        </w:rPr>
      </w:pPr>
      <w:r w:rsidRPr="00EC0B74">
        <w:rPr>
          <w:rFonts w:eastAsia="Calibri"/>
        </w:rPr>
        <w:t xml:space="preserve">This PEPPOL BIS structure is based on the European Interoperability Framework 2.0. PEPPOL BIS applies the </w:t>
      </w:r>
      <w:r w:rsidRPr="004A78C0">
        <w:rPr>
          <w:rFonts w:eastAsia="Calibri"/>
        </w:rPr>
        <w:t>Framework as follows:</w:t>
      </w:r>
    </w:p>
    <w:p w14:paraId="77B9DCB3" w14:textId="77777777" w:rsidR="0015016A" w:rsidRDefault="0015016A" w:rsidP="0015016A">
      <w:pPr>
        <w:rPr>
          <w:rFonts w:eastAsia="Calibri"/>
        </w:rPr>
      </w:pPr>
    </w:p>
    <w:p w14:paraId="3054C945" w14:textId="77777777"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14:paraId="3FBA3ADA" w14:textId="77777777" w:rsidR="0015016A" w:rsidRPr="00EC0B74" w:rsidRDefault="0015016A" w:rsidP="0015016A">
      <w:pPr>
        <w:pStyle w:val="Frgadlista-dekorfrg11"/>
        <w:numPr>
          <w:ilvl w:val="0"/>
          <w:numId w:val="3"/>
        </w:numPr>
      </w:pPr>
      <w:r w:rsidRPr="00D141FD">
        <w:rPr>
          <w:rFonts w:eastAsia="Calibri"/>
        </w:rPr>
        <w:t>Organization (Organization/Business):</w:t>
      </w:r>
    </w:p>
    <w:p w14:paraId="66708E6A" w14:textId="77777777"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14:paraId="071474D1" w14:textId="77777777"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14:paraId="36D23684" w14:textId="77777777"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14:paraId="39822F75" w14:textId="77777777"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14:paraId="52637C9C" w14:textId="77777777" w:rsidR="0015016A" w:rsidRPr="00D141FD" w:rsidRDefault="0015016A" w:rsidP="0015016A">
      <w:pPr>
        <w:pStyle w:val="Frgadlista-dekorfrg11"/>
        <w:numPr>
          <w:ilvl w:val="0"/>
          <w:numId w:val="3"/>
        </w:numPr>
        <w:rPr>
          <w:rFonts w:eastAsia="Calibri"/>
        </w:rPr>
      </w:pPr>
      <w:r w:rsidRPr="00D141FD">
        <w:rPr>
          <w:rFonts w:eastAsia="Calibri"/>
        </w:rPr>
        <w:t>Organization (Process):</w:t>
      </w:r>
    </w:p>
    <w:p w14:paraId="4DB05618" w14:textId="77777777"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14:paraId="00E3C65E" w14:textId="77777777" w:rsidR="0015016A" w:rsidRDefault="0015016A" w:rsidP="0015016A">
      <w:pPr>
        <w:rPr>
          <w:rFonts w:eastAsia="Calibri"/>
        </w:rPr>
      </w:pPr>
    </w:p>
    <w:p w14:paraId="3D3DA9FD" w14:textId="77777777"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14:paraId="01AF1E57" w14:textId="77777777" w:rsidR="0015016A" w:rsidRPr="00D141FD" w:rsidRDefault="0015016A" w:rsidP="0015016A">
      <w:pPr>
        <w:pStyle w:val="Frgadlista-dekorfrg11"/>
        <w:numPr>
          <w:ilvl w:val="0"/>
          <w:numId w:val="3"/>
        </w:numPr>
        <w:rPr>
          <w:rFonts w:eastAsia="Calibri"/>
        </w:rPr>
      </w:pPr>
      <w:r w:rsidRPr="00D141FD">
        <w:rPr>
          <w:rFonts w:eastAsia="Calibri"/>
        </w:rPr>
        <w:t>Semantic:</w:t>
      </w:r>
    </w:p>
    <w:p w14:paraId="362B9CDD" w14:textId="77777777" w:rsidR="00423E58" w:rsidRDefault="0015016A" w:rsidP="00BB732A">
      <w:pPr>
        <w:pStyle w:val="Frgadlista-dekorfrg11"/>
        <w:ind w:left="1440"/>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14:paraId="422D990A" w14:textId="77777777" w:rsidR="0015016A" w:rsidRPr="006A5208" w:rsidDel="00423E58" w:rsidRDefault="0015016A" w:rsidP="00A23645">
      <w:pPr>
        <w:rPr>
          <w:rFonts w:eastAsia="Calibri"/>
        </w:rPr>
      </w:pPr>
    </w:p>
    <w:p w14:paraId="6A54DB70" w14:textId="77777777" w:rsidR="0015016A" w:rsidRPr="00D141FD" w:rsidRDefault="0015016A" w:rsidP="0015016A">
      <w:pPr>
        <w:pStyle w:val="Frgadlista-dekorfrg11"/>
        <w:numPr>
          <w:ilvl w:val="1"/>
          <w:numId w:val="3"/>
        </w:numPr>
        <w:rPr>
          <w:rFonts w:eastAsia="Calibri"/>
        </w:rPr>
      </w:pPr>
      <w:r w:rsidRPr="00D141FD">
        <w:rPr>
          <w:rFonts w:eastAsia="Calibri"/>
        </w:rPr>
        <w:t xml:space="preserve">A CORE </w:t>
      </w:r>
      <w:r w:rsidR="000D33C0">
        <w:rPr>
          <w:rFonts w:eastAsia="Calibri"/>
        </w:rPr>
        <w:t>Order</w:t>
      </w:r>
      <w:r w:rsidRPr="00D141FD">
        <w:rPr>
          <w:rFonts w:eastAsia="Calibri"/>
        </w:rPr>
        <w:t>:</w:t>
      </w:r>
    </w:p>
    <w:p w14:paraId="54734A7A" w14:textId="77777777" w:rsidR="0015016A" w:rsidRPr="00D141FD" w:rsidRDefault="0015016A" w:rsidP="0015016A">
      <w:pPr>
        <w:pStyle w:val="Frgadlista-dekorfrg11"/>
        <w:numPr>
          <w:ilvl w:val="2"/>
          <w:numId w:val="3"/>
        </w:numPr>
        <w:rPr>
          <w:rFonts w:eastAsia="Calibri"/>
        </w:rPr>
      </w:pPr>
      <w:r w:rsidRPr="00D141FD">
        <w:rPr>
          <w:rFonts w:eastAsia="Calibri"/>
          <w:u w:val="single"/>
        </w:rPr>
        <w:t>Data model</w:t>
      </w:r>
      <w:r w:rsidRPr="00D141FD">
        <w:rPr>
          <w:rFonts w:eastAsia="Calibri"/>
        </w:rPr>
        <w:t>, a set of elements that the receiver MUST be able to process.</w:t>
      </w:r>
    </w:p>
    <w:p w14:paraId="65FD0EA6" w14:textId="77777777"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this BIS.</w:t>
      </w:r>
    </w:p>
    <w:p w14:paraId="3827D876" w14:textId="77777777" w:rsidR="0015016A" w:rsidRDefault="0015016A" w:rsidP="0015016A">
      <w:pPr>
        <w:ind w:left="1440"/>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14:paraId="6BA7FEC1" w14:textId="77777777" w:rsidR="0015016A" w:rsidRDefault="0015016A" w:rsidP="0015016A">
      <w:pPr>
        <w:rPr>
          <w:rFonts w:eastAsia="Calibri"/>
        </w:rPr>
      </w:pPr>
    </w:p>
    <w:p w14:paraId="26E534CA" w14:textId="77777777" w:rsidR="00E13FF0" w:rsidRDefault="00E13FF0" w:rsidP="0015016A">
      <w:pPr>
        <w:rPr>
          <w:rFonts w:eastAsia="Calibri"/>
        </w:rPr>
      </w:pPr>
    </w:p>
    <w:p w14:paraId="4226FAD4" w14:textId="77777777"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14:paraId="6C7181DC" w14:textId="77777777"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14:paraId="598FD5DF" w14:textId="77777777"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14:paraId="7E0CBD13" w14:textId="77777777"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14:paraId="49BE85C7" w14:textId="77777777"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14:paraId="2D1EF125" w14:textId="77777777"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14:paraId="1715E7B8" w14:textId="77777777" w:rsidR="0015016A" w:rsidRPr="00492C23" w:rsidRDefault="0015016A" w:rsidP="00607092">
      <w:pPr>
        <w:pStyle w:val="Frgadlista-dekorfrg11"/>
        <w:ind w:left="1800"/>
        <w:rPr>
          <w:rFonts w:eastAsia="Calibri"/>
        </w:rPr>
      </w:pPr>
    </w:p>
    <w:p w14:paraId="3E673810" w14:textId="77777777" w:rsidR="004C15AC" w:rsidRDefault="004C15AC" w:rsidP="009112D9">
      <w:pPr>
        <w:rPr>
          <w:rFonts w:eastAsia="Calibri"/>
        </w:rPr>
      </w:pPr>
      <w:r>
        <w:rPr>
          <w:rFonts w:eastAsia="Calibri"/>
        </w:rPr>
        <w:br w:type="page"/>
      </w:r>
    </w:p>
    <w:p w14:paraId="18DE9CD3" w14:textId="77777777" w:rsidR="00402EBE" w:rsidRDefault="00DC70EA" w:rsidP="00437745">
      <w:pPr>
        <w:pStyle w:val="Overskrift1"/>
        <w:rPr>
          <w:rFonts w:eastAsia="Calibri"/>
        </w:rPr>
      </w:pPr>
      <w:bookmarkStart w:id="81" w:name="_Toc373140750"/>
      <w:bookmarkStart w:id="82" w:name="_Toc356905017"/>
      <w:bookmarkStart w:id="83" w:name="_Toc354576122"/>
      <w:bookmarkStart w:id="84" w:name="_Toc355097365"/>
      <w:bookmarkStart w:id="85" w:name="_Toc355700105"/>
      <w:bookmarkStart w:id="86" w:name="_Toc355700227"/>
      <w:r>
        <w:rPr>
          <w:rFonts w:eastAsia="Calibri"/>
        </w:rPr>
        <w:t>Transaction b</w:t>
      </w:r>
      <w:r w:rsidR="00402EBE">
        <w:rPr>
          <w:rFonts w:eastAsia="Calibri"/>
        </w:rPr>
        <w:t>usiness requirements</w:t>
      </w:r>
      <w:bookmarkEnd w:id="81"/>
    </w:p>
    <w:p w14:paraId="2F330A6B" w14:textId="77777777" w:rsidR="001F1008" w:rsidRDefault="001F1008" w:rsidP="00DC70EA">
      <w:pPr>
        <w:pStyle w:val="Overskrift2"/>
      </w:pPr>
      <w:bookmarkStart w:id="87" w:name="_Toc373140751"/>
      <w:r>
        <w:t>General requirements</w:t>
      </w:r>
      <w:bookmarkEnd w:id="87"/>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36CC5B80" w14:textId="77777777"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54237473"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6F3747DA"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62B8C2CC"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8DF0727" w14:textId="77777777" w:rsidR="00DE6EF4" w:rsidRDefault="00DE6EF4" w:rsidP="00C73433">
            <w:pPr>
              <w:spacing w:line="276" w:lineRule="auto"/>
            </w:pPr>
            <w: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F225235" w14:textId="77777777" w:rsidR="00DE6EF4" w:rsidRDefault="00DE6EF4" w:rsidP="00C73433">
            <w:pPr>
              <w:spacing w:line="276" w:lineRule="auto"/>
              <w:ind w:left="2"/>
            </w:pPr>
            <w:r>
              <w:t xml:space="preserve">To control the validation and processing of an order; information that identifies the data model customization used and the business process that the order is part of </w:t>
            </w:r>
          </w:p>
        </w:tc>
      </w:tr>
      <w:tr w:rsidR="00DE6EF4" w14:paraId="45286AA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515FC93" w14:textId="77777777" w:rsidR="00DE6EF4" w:rsidRDefault="00DE6EF4" w:rsidP="00C73433">
            <w:pPr>
              <w:spacing w:line="276" w:lineRule="auto"/>
            </w:pPr>
            <w: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78785E5" w14:textId="77777777" w:rsidR="00DE6EF4" w:rsidRDefault="00DE6EF4" w:rsidP="00C73433">
            <w:pPr>
              <w:spacing w:line="276" w:lineRule="auto"/>
              <w:ind w:left="2"/>
            </w:pPr>
            <w:r>
              <w:t xml:space="preserve">An order must provide information about its identity, type (purchase order or consignment order), issue date and validity </w:t>
            </w:r>
          </w:p>
        </w:tc>
      </w:tr>
      <w:tr w:rsidR="00DE6EF4" w14:paraId="6E4D38B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A902E95" w14:textId="77777777" w:rsidR="00DE6EF4" w:rsidRPr="00840746" w:rsidRDefault="00DE6EF4" w:rsidP="00C73433">
            <w:pPr>
              <w:spacing w:line="276" w:lineRule="auto"/>
            </w:pPr>
            <w:r w:rsidRPr="00840746">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857E085" w14:textId="77777777" w:rsidR="00DE6EF4" w:rsidRPr="00840746" w:rsidRDefault="00DE6EF4" w:rsidP="00C73433">
            <w:pPr>
              <w:spacing w:line="276" w:lineRule="auto"/>
              <w:ind w:left="2"/>
            </w:pPr>
            <w:r w:rsidRPr="00840746">
              <w:t xml:space="preserve">To provide flexibility in ordering an order must provide for free text notes on document level as well as on individual order lines. </w:t>
            </w:r>
          </w:p>
        </w:tc>
      </w:tr>
      <w:tr w:rsidR="00DE6EF4" w14:paraId="16EA611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3859BA0" w14:textId="77777777" w:rsidR="00DE6EF4" w:rsidRPr="00840746" w:rsidRDefault="00DE6EF4" w:rsidP="00C73433">
            <w:pPr>
              <w:spacing w:line="276" w:lineRule="auto"/>
            </w:pPr>
            <w:r w:rsidRPr="00840746">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7B00631" w14:textId="77777777" w:rsidR="00DE6EF4" w:rsidRPr="00840746" w:rsidRDefault="00DE6EF4" w:rsidP="00C73433">
            <w:pPr>
              <w:spacing w:line="276" w:lineRule="auto"/>
              <w:ind w:left="2"/>
            </w:pPr>
            <w:r w:rsidRPr="00840746">
              <w:t xml:space="preserve">An order must provide for information about the value of items ordered and what prices, charges and totals (including estimate of VAT) are expected to be paid in a way that can be matched against an invoice. </w:t>
            </w:r>
          </w:p>
        </w:tc>
      </w:tr>
      <w:tr w:rsidR="00DE6EF4" w14:paraId="264F2DA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89A85CB" w14:textId="77777777" w:rsidR="00DE6EF4" w:rsidRDefault="00DE6EF4" w:rsidP="00C73433">
            <w:pPr>
              <w:spacing w:line="276" w:lineRule="auto"/>
            </w:pPr>
            <w: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B0B9491" w14:textId="77777777" w:rsidR="00DE6EF4" w:rsidRDefault="00DE6EF4" w:rsidP="00C73433">
            <w:pPr>
              <w:spacing w:line="276" w:lineRule="auto"/>
              <w:ind w:left="2"/>
            </w:pPr>
            <w:r>
              <w:t xml:space="preserve">The order must enable the buyer to send information that can be reported back in a resulting invoice with the purpose of automating the processing of the invoice. </w:t>
            </w:r>
          </w:p>
        </w:tc>
      </w:tr>
      <w:tr w:rsidR="00DE6EF4" w14:paraId="5929E23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6975B99" w14:textId="77777777" w:rsidR="00DE6EF4" w:rsidRDefault="00DE6EF4" w:rsidP="00C73433">
            <w:pPr>
              <w:spacing w:line="276" w:lineRule="auto"/>
            </w:pPr>
            <w: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7A1E70E" w14:textId="77777777" w:rsidR="00DE6EF4" w:rsidRDefault="00DE6EF4" w:rsidP="00BC7A89">
            <w:pPr>
              <w:spacing w:line="276" w:lineRule="auto"/>
              <w:ind w:left="2"/>
            </w:pPr>
            <w:r>
              <w:t xml:space="preserve">The order must enable the buyer to reference contract and documents that are relevant to prices and terms, including terms of delivery. </w:t>
            </w:r>
          </w:p>
        </w:tc>
      </w:tr>
      <w:tr w:rsidR="00DE6EF4" w14:paraId="0BB494CA"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6D77766" w14:textId="77777777" w:rsidR="00DE6EF4" w:rsidRDefault="00DE6EF4" w:rsidP="00C73433">
            <w:pPr>
              <w:spacing w:line="276" w:lineRule="auto"/>
            </w:pPr>
            <w: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30C58BA" w14:textId="77777777" w:rsidR="00DE6EF4" w:rsidRDefault="00DE6EF4" w:rsidP="00C73433">
            <w:pPr>
              <w:spacing w:line="276" w:lineRule="auto"/>
              <w:ind w:left="2"/>
            </w:pPr>
            <w:r>
              <w:t xml:space="preserve">The order must support information needed to specify estimated allowance and charges on document level that apply to the order as a whole. </w:t>
            </w:r>
          </w:p>
        </w:tc>
      </w:tr>
      <w:tr w:rsidR="00DE6EF4" w14:paraId="786C2983"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9BCCC39" w14:textId="77777777" w:rsidR="00DE6EF4" w:rsidRDefault="00DE6EF4" w:rsidP="00C73433">
            <w:pPr>
              <w:spacing w:line="276" w:lineRule="auto"/>
            </w:pPr>
            <w: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AF37213" w14:textId="77777777" w:rsidR="00DE6EF4" w:rsidRDefault="00DE6EF4" w:rsidP="00C73433">
            <w:pPr>
              <w:spacing w:line="276" w:lineRule="auto"/>
              <w:ind w:left="2"/>
            </w:pPr>
            <w:r>
              <w:t xml:space="preserve">All amounts in the Order must be stated in the same currency.  </w:t>
            </w:r>
          </w:p>
        </w:tc>
      </w:tr>
      <w:tr w:rsidR="00DE6EF4" w14:paraId="7A8E30A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881909B" w14:textId="77777777" w:rsidR="00DE6EF4" w:rsidRDefault="00DE6EF4" w:rsidP="00C73433">
            <w:pPr>
              <w:spacing w:line="276" w:lineRule="auto"/>
            </w:pPr>
            <w: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D957AA0" w14:textId="77777777" w:rsidR="00DE6EF4" w:rsidRDefault="00DE6EF4" w:rsidP="00C73433">
            <w:pPr>
              <w:spacing w:line="276" w:lineRule="auto"/>
              <w:ind w:left="2"/>
            </w:pPr>
            <w:r>
              <w:t xml:space="preserve">Order should only contain non-negative prices and quantities </w:t>
            </w:r>
          </w:p>
        </w:tc>
      </w:tr>
    </w:tbl>
    <w:p w14:paraId="3BEE53E9" w14:textId="77777777" w:rsidR="003919DE" w:rsidRDefault="001F1008" w:rsidP="00DC70EA">
      <w:pPr>
        <w:pStyle w:val="Overskrift2"/>
      </w:pPr>
      <w:bookmarkStart w:id="88" w:name="_Toc373140752"/>
      <w:r>
        <w:t>Parties</w:t>
      </w:r>
      <w:bookmarkEnd w:id="88"/>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6426660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115DD3F"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7ED59E4A"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743EC87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0242E93" w14:textId="77777777" w:rsidR="00DE6EF4" w:rsidRDefault="00DE6EF4" w:rsidP="00C73433">
            <w:pPr>
              <w:spacing w:line="276" w:lineRule="auto"/>
            </w:pPr>
            <w: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71B7AB1" w14:textId="77777777" w:rsidR="00DE6EF4" w:rsidRDefault="00DE6EF4" w:rsidP="00C73433">
            <w:pPr>
              <w:spacing w:line="276" w:lineRule="auto"/>
              <w:ind w:left="2"/>
            </w:pPr>
            <w:r>
              <w:t xml:space="preserve">An electronic order must provide for the identification of the electronic address from which the buyer sent the message and the electronic address to which it should be sent. </w:t>
            </w:r>
          </w:p>
        </w:tc>
      </w:tr>
      <w:tr w:rsidR="00DE6EF4" w14:paraId="5F5D7C7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79D7A4A" w14:textId="77777777" w:rsidR="00DE6EF4" w:rsidRDefault="00DE6EF4" w:rsidP="00C73433">
            <w:pPr>
              <w:spacing w:line="276" w:lineRule="auto"/>
            </w:pPr>
            <w: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F692280" w14:textId="77777777" w:rsidR="00DE6EF4" w:rsidRDefault="00DE6EF4" w:rsidP="00C73433">
            <w:pPr>
              <w:spacing w:line="276" w:lineRule="auto"/>
              <w:ind w:left="2"/>
            </w:pPr>
            <w:r>
              <w:t xml:space="preserve">For supporting reverse charge VAT invoicing the order must provide for the buyers VAT number in order to enable the seller to issue legally valid invoices. In some cases the buyer’s legal registration ID should also be provided. The legal registration ID may be used for identification purposes in the invoicing process and to verify the identity of parties for commercial purposes. </w:t>
            </w:r>
          </w:p>
        </w:tc>
      </w:tr>
      <w:tr w:rsidR="0070389C" w14:paraId="4892761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07DA825" w14:textId="77777777" w:rsidR="0070389C" w:rsidRDefault="0070389C" w:rsidP="0070389C">
            <w:pPr>
              <w:spacing w:line="276" w:lineRule="auto"/>
            </w:pPr>
            <w: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FA85A07" w14:textId="77777777" w:rsidR="0070389C" w:rsidRDefault="0070389C" w:rsidP="0070389C">
            <w:pPr>
              <w:spacing w:line="276" w:lineRule="auto"/>
              <w:ind w:left="2"/>
            </w:pPr>
            <w:r>
              <w:t>An order must provide for legal information for the buyer.  Ref.</w:t>
            </w:r>
            <w:r>
              <w:rPr>
                <w:rFonts w:cs="Arial"/>
                <w:color w:val="000000"/>
                <w:sz w:val="20"/>
                <w:szCs w:val="20"/>
              </w:rPr>
              <w:t xml:space="preserve">  [DIR_2009/101/EC]      </w:t>
            </w:r>
          </w:p>
        </w:tc>
      </w:tr>
      <w:tr w:rsidR="0070389C" w14:paraId="125548A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5C83481" w14:textId="77777777" w:rsidR="0070389C" w:rsidRDefault="0070389C" w:rsidP="00C73433">
            <w:pPr>
              <w:spacing w:line="276" w:lineRule="auto"/>
            </w:pPr>
            <w: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C9319E5" w14:textId="77777777" w:rsidR="0070389C" w:rsidRDefault="0070389C" w:rsidP="00C73433">
            <w:pPr>
              <w:spacing w:line="276" w:lineRule="auto"/>
              <w:ind w:left="2"/>
            </w:pPr>
            <w:r>
              <w:t xml:space="preserve">An order must provide for contact information for the buyer and the seller including structured name, phone, fax and email and job title. </w:t>
            </w:r>
          </w:p>
        </w:tc>
      </w:tr>
      <w:tr w:rsidR="0070389C" w14:paraId="6DBDC31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CD0D5B4" w14:textId="77777777" w:rsidR="0070389C" w:rsidRDefault="0070389C" w:rsidP="00C73433">
            <w:pPr>
              <w:spacing w:line="276" w:lineRule="auto"/>
            </w:pPr>
            <w: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2A34C95" w14:textId="77777777" w:rsidR="0070389C" w:rsidRDefault="0070389C" w:rsidP="00C73433">
            <w:pPr>
              <w:spacing w:line="276" w:lineRule="auto"/>
              <w:ind w:left="2"/>
            </w:pPr>
            <w: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14:paraId="28ACDA8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3F18CAA" w14:textId="77777777" w:rsidR="0070389C" w:rsidRDefault="0070389C" w:rsidP="00C73433">
            <w:pPr>
              <w:spacing w:line="276" w:lineRule="auto"/>
            </w:pPr>
            <w: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4AE2ACE" w14:textId="77777777" w:rsidR="0070389C" w:rsidRDefault="0070389C" w:rsidP="00C73433">
            <w:pPr>
              <w:spacing w:line="276" w:lineRule="auto"/>
              <w:ind w:left="2"/>
            </w:pPr>
            <w:r>
              <w:t xml:space="preserve">An order must provide for contact details of the party who originated the order as a whole or for individual order lines (i.e. the end user of the items).  </w:t>
            </w:r>
          </w:p>
        </w:tc>
      </w:tr>
    </w:tbl>
    <w:p w14:paraId="0A486801" w14:textId="77777777" w:rsidR="003919DE" w:rsidRDefault="003919DE" w:rsidP="003919DE"/>
    <w:p w14:paraId="16CAA49D" w14:textId="77777777" w:rsidR="00AD7198" w:rsidRDefault="00AD7198" w:rsidP="003919DE"/>
    <w:p w14:paraId="7719E1FD" w14:textId="77777777" w:rsidR="00AD7198" w:rsidRDefault="00AD7198" w:rsidP="003919DE"/>
    <w:p w14:paraId="36FFA7A3" w14:textId="77777777" w:rsidR="00AD7198" w:rsidRDefault="00AD7198" w:rsidP="003919DE"/>
    <w:p w14:paraId="08CEF475" w14:textId="77777777" w:rsidR="001F1008" w:rsidRDefault="00DE6EF4" w:rsidP="00DC70EA">
      <w:pPr>
        <w:pStyle w:val="Overskrift2"/>
      </w:pPr>
      <w:bookmarkStart w:id="89" w:name="_Toc373140753"/>
      <w:r>
        <w:t>Delivery</w:t>
      </w:r>
      <w:bookmarkEnd w:id="89"/>
      <w:r w:rsidR="001F1008">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4266EC5D" w14:textId="77777777"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0684D0A0"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30442C5E"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7892108E"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18679F1" w14:textId="77777777" w:rsidR="00DE6EF4" w:rsidRDefault="00DE6EF4" w:rsidP="00C73433">
            <w:pPr>
              <w:spacing w:line="276" w:lineRule="auto"/>
            </w:pPr>
            <w: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F00B0F9" w14:textId="77777777" w:rsidR="00DE6EF4" w:rsidRDefault="00DE6EF4" w:rsidP="00C73433">
            <w:pPr>
              <w:spacing w:line="276" w:lineRule="auto"/>
              <w:ind w:left="2"/>
            </w:pPr>
            <w:r>
              <w:t xml:space="preserve">An order must provide for details about delivery location (address and ID), some basic delivery terms, delivery time and contact person for a delivery of an order. </w:t>
            </w:r>
          </w:p>
        </w:tc>
      </w:tr>
      <w:tr w:rsidR="00DE6EF4" w14:paraId="04B052E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6920399" w14:textId="77777777" w:rsidR="00DE6EF4" w:rsidRDefault="00DE6EF4" w:rsidP="00C73433">
            <w:pPr>
              <w:spacing w:line="276" w:lineRule="auto"/>
            </w:pPr>
            <w: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AA0C4F1" w14:textId="77777777" w:rsidR="00DE6EF4" w:rsidRDefault="00DE6EF4" w:rsidP="00C73433">
            <w:pPr>
              <w:spacing w:line="276" w:lineRule="auto"/>
              <w:ind w:left="2"/>
            </w:pPr>
            <w:r>
              <w:t xml:space="preserve">An order must provide for information about the dates before and/or after which the order as whole or individual order lines must be delivered. </w:t>
            </w:r>
          </w:p>
        </w:tc>
      </w:tr>
      <w:tr w:rsidR="00DE6EF4" w14:paraId="2996235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B6848FE" w14:textId="77777777" w:rsidR="00DE6EF4" w:rsidRDefault="00DE6EF4" w:rsidP="00C73433">
            <w:pPr>
              <w:spacing w:line="276" w:lineRule="auto"/>
            </w:pPr>
            <w: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AC52E82" w14:textId="77777777" w:rsidR="00DE6EF4" w:rsidRDefault="00DE6EF4" w:rsidP="00C73433">
            <w:pPr>
              <w:spacing w:line="276" w:lineRule="auto"/>
              <w:ind w:left="2"/>
            </w:pPr>
            <w:r>
              <w:t xml:space="preserve">An order line must provide for indication on whether the buyer accepts partial deliveries of that line. </w:t>
            </w:r>
          </w:p>
        </w:tc>
      </w:tr>
      <w:tr w:rsidR="00DE6EF4" w14:paraId="688D089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FD6B304" w14:textId="77777777" w:rsidR="00DE6EF4" w:rsidRDefault="00DE6EF4" w:rsidP="00C73433">
            <w:pPr>
              <w:spacing w:line="276" w:lineRule="auto"/>
            </w:pPr>
            <w: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A9EAEAA" w14:textId="77777777" w:rsidR="00DE6EF4" w:rsidRDefault="00DE6EF4" w:rsidP="00C73433">
            <w:pPr>
              <w:ind w:left="2"/>
            </w:pPr>
            <w:r>
              <w:t xml:space="preserve">Basic delivery terms for transport </w:t>
            </w:r>
          </w:p>
          <w:p w14:paraId="649FA6AB" w14:textId="77777777" w:rsidR="00DE6EF4" w:rsidRDefault="00DE6EF4" w:rsidP="00ED5CD3">
            <w:pPr>
              <w:numPr>
                <w:ilvl w:val="0"/>
                <w:numId w:val="21"/>
              </w:numPr>
              <w:ind w:hanging="348"/>
            </w:pPr>
            <w:r>
              <w:t xml:space="preserve">Transport location  </w:t>
            </w:r>
          </w:p>
          <w:p w14:paraId="5BC9D213" w14:textId="77777777" w:rsidR="00DE6EF4" w:rsidRDefault="00DE6EF4" w:rsidP="00ED5CD3">
            <w:pPr>
              <w:numPr>
                <w:ilvl w:val="0"/>
                <w:numId w:val="21"/>
              </w:numPr>
              <w:spacing w:line="276" w:lineRule="auto"/>
              <w:ind w:hanging="348"/>
            </w:pPr>
            <w:r>
              <w:t xml:space="preserve">Transport terms </w:t>
            </w:r>
          </w:p>
        </w:tc>
      </w:tr>
    </w:tbl>
    <w:p w14:paraId="058F0244" w14:textId="77777777" w:rsidR="003919DE" w:rsidRDefault="003919DE" w:rsidP="003919DE"/>
    <w:p w14:paraId="5A569EC7" w14:textId="77777777" w:rsidR="001F1008" w:rsidRDefault="001F1008" w:rsidP="00DC70EA">
      <w:pPr>
        <w:pStyle w:val="Overskrift2"/>
      </w:pPr>
      <w:bookmarkStart w:id="90" w:name="_Toc373140754"/>
      <w:r>
        <w:t>Line requirements</w:t>
      </w:r>
      <w:bookmarkEnd w:id="90"/>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67BEC41E"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8161B59"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1324041F"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0D59DBFA"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C76AF35" w14:textId="77777777" w:rsidR="00DE6EF4" w:rsidRDefault="00DE6EF4" w:rsidP="00C73433">
            <w:pPr>
              <w:spacing w:line="276" w:lineRule="auto"/>
            </w:pPr>
            <w: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02C44D8" w14:textId="77777777" w:rsidR="00DE6EF4" w:rsidRDefault="00DE6EF4" w:rsidP="00C73433">
            <w:pPr>
              <w:spacing w:line="276" w:lineRule="auto"/>
              <w:ind w:left="2"/>
            </w:pPr>
            <w:r>
              <w:t xml:space="preserve">Each line in an order must be clearly identified to enable referencing from other documents. </w:t>
            </w:r>
          </w:p>
        </w:tc>
      </w:tr>
      <w:tr w:rsidR="00DE6EF4" w14:paraId="03AD44F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B58C090" w14:textId="77777777" w:rsidR="00DE6EF4" w:rsidRDefault="00DE6EF4" w:rsidP="00C73433">
            <w:pPr>
              <w:spacing w:line="276" w:lineRule="auto"/>
            </w:pPr>
            <w: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6E03DBD" w14:textId="77777777" w:rsidR="00DE6EF4" w:rsidRDefault="00DE6EF4" w:rsidP="00C73433">
            <w:pPr>
              <w:spacing w:line="276" w:lineRule="auto"/>
              <w:ind w:left="2"/>
            </w:pPr>
            <w: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14:paraId="72FAAA4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93A9DC1" w14:textId="77777777" w:rsidR="00DE6EF4" w:rsidRDefault="00DE6EF4" w:rsidP="00C73433">
            <w:pPr>
              <w:spacing w:line="276" w:lineRule="auto"/>
            </w:pPr>
            <w: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8C2C489" w14:textId="77777777" w:rsidR="00DE6EF4" w:rsidRDefault="00DE6EF4" w:rsidP="00C73433">
            <w:pPr>
              <w:spacing w:line="276" w:lineRule="auto"/>
              <w:ind w:left="2"/>
            </w:pPr>
            <w:r>
              <w:t xml:space="preserve">An order line must provide for information about the quantity ordered and its unit of measure. </w:t>
            </w:r>
          </w:p>
        </w:tc>
      </w:tr>
      <w:tr w:rsidR="00DE6EF4" w14:paraId="07D43F5B"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563AFA7" w14:textId="77777777" w:rsidR="00DE6EF4" w:rsidRDefault="00DE6EF4" w:rsidP="00C73433">
            <w:pPr>
              <w:spacing w:line="276" w:lineRule="auto"/>
            </w:pPr>
            <w: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C565A55" w14:textId="77777777" w:rsidR="00DE6EF4" w:rsidRDefault="00DE6EF4" w:rsidP="00C73433">
            <w:pPr>
              <w:spacing w:line="276" w:lineRule="auto"/>
              <w:ind w:left="2"/>
            </w:pPr>
            <w:r>
              <w:t xml:space="preserve">An order line must provide for detailed identification of the ordered item or variant of the item including name, identifiers, description as well as the values for different item properties, diagrams and specifications. </w:t>
            </w:r>
          </w:p>
        </w:tc>
      </w:tr>
      <w:tr w:rsidR="00DE6EF4" w14:paraId="49873DD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48F3CAE" w14:textId="77777777" w:rsidR="00DE6EF4" w:rsidRDefault="00DE6EF4" w:rsidP="00C73433">
            <w:pPr>
              <w:spacing w:line="276" w:lineRule="auto"/>
            </w:pPr>
            <w: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617C903" w14:textId="77777777" w:rsidR="00DE6EF4" w:rsidRDefault="00DE6EF4" w:rsidP="007D0B2B">
            <w:pPr>
              <w:spacing w:line="276" w:lineRule="auto"/>
              <w:ind w:left="2"/>
            </w:pPr>
            <w:r>
              <w:t>An order line must provide for s</w:t>
            </w:r>
            <w:r w:rsidR="007D0B2B">
              <w:t>eller</w:t>
            </w:r>
            <w:r>
              <w:t xml:space="preserve"> identifiers and standard identifiers for products </w:t>
            </w:r>
          </w:p>
        </w:tc>
      </w:tr>
      <w:tr w:rsidR="00DE6EF4" w14:paraId="3919CEE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45C8BCA" w14:textId="77777777" w:rsidR="00DE6EF4" w:rsidRDefault="00DE6EF4" w:rsidP="00C73433">
            <w:pPr>
              <w:spacing w:line="276" w:lineRule="auto"/>
            </w:pPr>
            <w: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D6BBC0B" w14:textId="77777777" w:rsidR="00DE6EF4" w:rsidRDefault="00DE6EF4" w:rsidP="00C73433">
            <w:pPr>
              <w:spacing w:line="276" w:lineRule="auto"/>
              <w:ind w:left="2"/>
            </w:pPr>
            <w:r>
              <w:t xml:space="preserve">It must be possible to state informative price discounts and amounts already paid. </w:t>
            </w:r>
          </w:p>
        </w:tc>
      </w:tr>
    </w:tbl>
    <w:p w14:paraId="2E237D1D" w14:textId="77777777" w:rsidR="003919DE" w:rsidRDefault="003919DE" w:rsidP="003919DE"/>
    <w:p w14:paraId="22838B6B" w14:textId="77777777" w:rsidR="00143095" w:rsidRDefault="00143095" w:rsidP="003919DE"/>
    <w:p w14:paraId="2B883F18" w14:textId="77777777" w:rsidR="00402EBE" w:rsidRDefault="00E74CC8" w:rsidP="00437745">
      <w:pPr>
        <w:pStyle w:val="Overskrift2"/>
        <w:rPr>
          <w:lang w:val="nb-NO"/>
        </w:rPr>
      </w:pPr>
      <w:bookmarkStart w:id="91" w:name="_Toc373140755"/>
      <w:bookmarkEnd w:id="82"/>
      <w:bookmarkEnd w:id="83"/>
      <w:bookmarkEnd w:id="84"/>
      <w:bookmarkEnd w:id="85"/>
      <w:bookmarkEnd w:id="86"/>
      <w:r>
        <w:rPr>
          <w:lang w:val="nb-NO"/>
        </w:rPr>
        <w:t>L</w:t>
      </w:r>
      <w:r w:rsidR="00402EBE">
        <w:rPr>
          <w:lang w:val="nb-NO"/>
        </w:rPr>
        <w:t>egal requirements</w:t>
      </w:r>
      <w:bookmarkEnd w:id="91"/>
      <w:r w:rsidR="00402EBE">
        <w:rPr>
          <w:lang w:val="nb-NO"/>
        </w:rPr>
        <w:t xml:space="preserve"> </w:t>
      </w:r>
    </w:p>
    <w:p w14:paraId="24E9508A" w14:textId="77777777" w:rsidR="0015016A" w:rsidRDefault="0015016A" w:rsidP="0015016A">
      <w:r>
        <w:t xml:space="preserve">This chapter describes the legal scope for adoption of PEPPOL Business Interoperability Specifications (BIS) </w:t>
      </w:r>
      <w:r w:rsidR="00DC70EA">
        <w:t>3</w:t>
      </w:r>
      <w:r>
        <w:t xml:space="preserve">a – </w:t>
      </w:r>
      <w:r w:rsidR="00EC07F2">
        <w:t>Order</w:t>
      </w:r>
      <w:r w:rsidR="00DC70EA">
        <w:t xml:space="preserve"> only</w:t>
      </w:r>
      <w:r w:rsidR="002048A5">
        <w:t xml:space="preserve">. These requirements apply to </w:t>
      </w:r>
      <w:r w:rsidR="00B11148">
        <w:t xml:space="preserve"> Businesses and Governments (B2G) </w:t>
      </w:r>
      <w:r>
        <w:t xml:space="preserve"> who reside in countries whose eProcurement legal frameworks are aligned with requirements as stated in this specification.</w:t>
      </w:r>
    </w:p>
    <w:p w14:paraId="25C3894A" w14:textId="77777777" w:rsidR="000B694F" w:rsidRDefault="000B694F" w:rsidP="0015016A"/>
    <w:p w14:paraId="5976967A" w14:textId="77777777" w:rsidR="00820064" w:rsidRDefault="00820064" w:rsidP="000B694F">
      <w:r>
        <w:t>L</w:t>
      </w:r>
      <w:r w:rsidR="000B694F">
        <w:t xml:space="preserve">egal requirements </w:t>
      </w:r>
      <w:r>
        <w:t xml:space="preserve">to </w:t>
      </w:r>
      <w:r w:rsidR="000B694F">
        <w:t>be supported by this BIS.</w:t>
      </w:r>
      <w:r>
        <w:t xml:space="preserve"> Ref.</w:t>
      </w:r>
      <w:r>
        <w:rPr>
          <w:rFonts w:cs="Arial"/>
          <w:color w:val="000000"/>
          <w:sz w:val="20"/>
          <w:szCs w:val="20"/>
        </w:rPr>
        <w:t xml:space="preserve">  [DIR_2009/101/EC]      </w:t>
      </w:r>
    </w:p>
    <w:p w14:paraId="3577A1CF" w14:textId="77777777" w:rsidR="00820064" w:rsidRDefault="00820064" w:rsidP="000B694F"/>
    <w:p w14:paraId="498753B9"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information necessary in order to identify the register in which the file mentioned in Article 3 is kept, together with the number of the company in that register;</w:t>
      </w:r>
    </w:p>
    <w:p w14:paraId="67A3ABA8"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legal form of the company, the location of its registered office and, where appropriate, the fact that the company is being wound up.</w:t>
      </w:r>
    </w:p>
    <w:p w14:paraId="0CFD48DD"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Where, in those documents, mention is made of the capital of the company, the reference shall be to the capital subscribed and paid up.</w:t>
      </w:r>
    </w:p>
    <w:p w14:paraId="6BE11149" w14:textId="77777777" w:rsidR="00820064" w:rsidRPr="00EC07F2" w:rsidRDefault="00820064" w:rsidP="00820064">
      <w:pPr>
        <w:pStyle w:val="Listeafsnit"/>
        <w:numPr>
          <w:ilvl w:val="0"/>
          <w:numId w:val="41"/>
        </w:numPr>
        <w:spacing w:before="75"/>
        <w:ind w:right="675"/>
        <w:rPr>
          <w:rFonts w:asciiTheme="minorHAnsi" w:hAnsiTheme="minorHAnsi" w:cs="Tahoma"/>
          <w:lang w:val="en" w:eastAsia="nb-NO"/>
        </w:rPr>
      </w:pPr>
      <w:r w:rsidRPr="00EC07F2">
        <w:rPr>
          <w:rFonts w:asciiTheme="minorHAnsi" w:hAnsiTheme="minorHAnsi" w:cs="Tahoma"/>
          <w:lang w:val="en" w:eastAsia="nb-NO"/>
        </w:rPr>
        <w:t>Member States shall prescribe that company websites are to contain at least the particulars mentioned in the first paragraph and, if applicable, a reference to the capital subscribed and paid up.</w:t>
      </w:r>
    </w:p>
    <w:p w14:paraId="346116E8" w14:textId="77777777" w:rsidR="00574A62" w:rsidRDefault="000B694F" w:rsidP="000B694F">
      <w:r w:rsidRPr="00307982">
        <w:t xml:space="preserve"> </w:t>
      </w:r>
    </w:p>
    <w:p w14:paraId="0BB87FA7" w14:textId="77777777" w:rsidR="005602FF" w:rsidRDefault="005602FF" w:rsidP="007D4FC8">
      <w:pPr>
        <w:pStyle w:val="Overskrift2"/>
        <w:rPr>
          <w:lang w:val="nb-NO"/>
        </w:rPr>
      </w:pPr>
      <w:bookmarkStart w:id="92" w:name="_Toc373140756"/>
      <w:r>
        <w:rPr>
          <w:lang w:val="nb-NO"/>
        </w:rPr>
        <w:t xml:space="preserve">Specific OpenPEPPOL </w:t>
      </w:r>
      <w:r w:rsidRPr="005602FF">
        <w:rPr>
          <w:lang w:val="nb-NO"/>
        </w:rPr>
        <w:t>requirements</w:t>
      </w:r>
      <w:bookmarkEnd w:id="92"/>
      <w:r w:rsidRPr="005602FF">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91"/>
        <w:gridCol w:w="2491"/>
        <w:gridCol w:w="5574"/>
      </w:tblGrid>
      <w:tr w:rsidR="00BF1851" w:rsidRPr="00BF1851" w14:paraId="1D7C8CCA" w14:textId="77777777"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14:paraId="4005D414" w14:textId="77777777" w:rsidR="00BF1851" w:rsidRPr="009F4100" w:rsidRDefault="00BF1851" w:rsidP="00BF1851">
            <w:pPr>
              <w:rPr>
                <w:b/>
                <w:bCs/>
                <w:lang w:val="en-GB" w:eastAsia="sv-SE"/>
              </w:rPr>
            </w:pPr>
            <w:r w:rsidRPr="009F4100">
              <w:rPr>
                <w:b/>
                <w:bCs/>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14:paraId="3AA5D5C3" w14:textId="77777777" w:rsidR="00BF1851" w:rsidRPr="009F4100" w:rsidRDefault="00BF1851" w:rsidP="00BF1851">
            <w:pPr>
              <w:rPr>
                <w:b/>
                <w:bCs/>
                <w:lang w:val="en-GB" w:eastAsia="sv-SE"/>
              </w:rPr>
            </w:pPr>
            <w:r w:rsidRPr="009F4100">
              <w:rPr>
                <w:b/>
                <w:bCs/>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14:paraId="07067328" w14:textId="77777777" w:rsidR="00BF1851" w:rsidRPr="009F4100" w:rsidRDefault="00BF1851" w:rsidP="00BF1851">
            <w:pPr>
              <w:rPr>
                <w:b/>
                <w:bCs/>
                <w:lang w:val="en-GB" w:eastAsia="sv-SE"/>
              </w:rPr>
            </w:pPr>
            <w:r w:rsidRPr="009F4100">
              <w:rPr>
                <w:b/>
                <w:bCs/>
                <w:lang w:val="en-GB" w:eastAsia="sv-SE"/>
              </w:rPr>
              <w:t>Description:</w:t>
            </w:r>
          </w:p>
        </w:tc>
      </w:tr>
      <w:tr w:rsidR="00BF1851" w:rsidRPr="00BF1851" w14:paraId="6EC100BE"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4E31F141" w14:textId="77777777" w:rsidR="00BF1851" w:rsidRPr="00BF1851" w:rsidRDefault="00BF1851"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6D013C94" w14:textId="77777777" w:rsidR="00BF1851" w:rsidRPr="00BF1851" w:rsidRDefault="00BF1851" w:rsidP="00BF1851">
            <w:pPr>
              <w:rPr>
                <w:b/>
                <w:bCs/>
                <w:lang w:val="en-GB" w:eastAsia="sv-SE"/>
              </w:rPr>
            </w:pPr>
            <w:r w:rsidRPr="00BF1851">
              <w:rPr>
                <w:b/>
                <w:bCs/>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637DDE2B" w14:textId="77777777" w:rsidR="00BF1851" w:rsidRPr="00BF1851" w:rsidRDefault="00BF1851" w:rsidP="00BF1851">
            <w:pPr>
              <w:rPr>
                <w:b/>
                <w:lang w:val="en-GB" w:eastAsia="sv-SE"/>
              </w:rPr>
            </w:pPr>
          </w:p>
        </w:tc>
      </w:tr>
      <w:tr w:rsidR="00F31BCA" w:rsidRPr="00BF1851" w14:paraId="4B7B3CF6"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7D467327" w14:textId="77777777" w:rsidR="00F31BCA" w:rsidRPr="00DD5AE4" w:rsidRDefault="00F31BCA" w:rsidP="00F31BCA">
            <w:pPr>
              <w:rPr>
                <w:b/>
                <w:bCs/>
                <w:lang w:val="en-GB" w:eastAsia="sv-SE"/>
              </w:rPr>
            </w:pPr>
            <w:r w:rsidRPr="00DD5AE4">
              <w:rPr>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2BCA25F" w14:textId="77777777"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69ADCC15" w14:textId="77777777" w:rsidR="00F31BCA" w:rsidRPr="00BF1851" w:rsidRDefault="00F31BCA" w:rsidP="00DC70EA">
            <w:pPr>
              <w:rPr>
                <w:lang w:val="en-GB" w:eastAsia="sv-SE"/>
              </w:rPr>
            </w:pPr>
            <w:r w:rsidRPr="00BF1851">
              <w:rPr>
                <w:lang w:val="en-GB" w:eastAsia="sv-SE"/>
              </w:rPr>
              <w:t xml:space="preserve">An </w:t>
            </w:r>
            <w:r>
              <w:rPr>
                <w:lang w:val="en-GB" w:eastAsia="sv-SE"/>
              </w:rPr>
              <w:t>order</w:t>
            </w:r>
            <w:r w:rsidRPr="00BF1851">
              <w:rPr>
                <w:lang w:val="en-GB" w:eastAsia="sv-SE"/>
              </w:rPr>
              <w:t xml:space="preserve"> must support the use of ID for</w:t>
            </w:r>
            <w:r>
              <w:rPr>
                <w:lang w:val="en-GB" w:eastAsia="sv-SE"/>
              </w:rPr>
              <w:t xml:space="preserve"> buyers </w:t>
            </w:r>
            <w:r w:rsidRPr="00BF1851">
              <w:rPr>
                <w:lang w:val="en-GB" w:eastAsia="sv-SE"/>
              </w:rPr>
              <w:t xml:space="preserve"> contact person</w:t>
            </w:r>
            <w:r>
              <w:rPr>
                <w:lang w:val="en-GB" w:eastAsia="sv-SE"/>
              </w:rPr>
              <w:t xml:space="preserve">. </w:t>
            </w:r>
            <w:r w:rsidRPr="00BF1851">
              <w:rPr>
                <w:lang w:val="en-GB" w:eastAsia="sv-SE"/>
              </w:rPr>
              <w:t xml:space="preserve"> </w:t>
            </w:r>
            <w:r w:rsidR="003738EB">
              <w:rPr>
                <w:lang w:val="en-GB" w:eastAsia="sv-SE"/>
              </w:rPr>
              <w:t>On the order the i</w:t>
            </w:r>
            <w:r w:rsidRPr="00BF1851">
              <w:rPr>
                <w:lang w:val="en-GB" w:eastAsia="sv-SE"/>
              </w:rPr>
              <w:t xml:space="preserve">nformation </w:t>
            </w:r>
            <w:r w:rsidR="003738EB">
              <w:rPr>
                <w:lang w:val="en-GB" w:eastAsia="sv-SE"/>
              </w:rPr>
              <w:t xml:space="preserve">is </w:t>
            </w:r>
            <w:r w:rsidRPr="00BF1851">
              <w:rPr>
                <w:lang w:val="en-GB" w:eastAsia="sv-SE"/>
              </w:rPr>
              <w:t>mandatory in Norwegian markets, and recommended in others. Normally used for “Your reference”.</w:t>
            </w:r>
          </w:p>
        </w:tc>
      </w:tr>
      <w:tr w:rsidR="00F31BCA" w:rsidRPr="00BF1851" w14:paraId="349F5648"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51DE8275" w14:textId="77777777" w:rsidR="00F31BCA" w:rsidRPr="00DD5AE4" w:rsidRDefault="00F31BCA" w:rsidP="00F31BCA">
            <w:pPr>
              <w:rPr>
                <w:b/>
                <w:bCs/>
                <w:lang w:val="en-GB" w:eastAsia="sv-SE"/>
              </w:rPr>
            </w:pPr>
            <w:r w:rsidRPr="00DD5AE4">
              <w:rPr>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603F9B38" w14:textId="77777777" w:rsidR="00F31BCA" w:rsidRPr="00BF1851" w:rsidRDefault="00F31BCA" w:rsidP="00F31BCA">
            <w:pPr>
              <w:rPr>
                <w:b/>
                <w:bCs/>
                <w:lang w:val="en-GB" w:eastAsia="sv-SE"/>
              </w:rPr>
            </w:pPr>
            <w:r>
              <w:rPr>
                <w:b/>
                <w:bCs/>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03328F96" w14:textId="77777777" w:rsidR="00F31BCA" w:rsidRDefault="00F31BCA" w:rsidP="00F31BCA">
            <w:pPr>
              <w:rPr>
                <w:lang w:val="en-GB"/>
              </w:rPr>
            </w:pPr>
            <w:r w:rsidRPr="007F08E1">
              <w:rPr>
                <w:lang w:val="en-GB" w:eastAsia="sv-SE"/>
              </w:rPr>
              <w:t xml:space="preserve">An </w:t>
            </w:r>
            <w:r>
              <w:rPr>
                <w:lang w:val="en-GB" w:eastAsia="sv-SE"/>
              </w:rPr>
              <w:t>order must</w:t>
            </w:r>
            <w:r w:rsidR="002679D5">
              <w:rPr>
                <w:lang w:val="en-GB" w:eastAsia="sv-SE"/>
              </w:rPr>
              <w:t xml:space="preserve"> </w:t>
            </w:r>
            <w:r w:rsidRPr="007F08E1">
              <w:rPr>
                <w:lang w:val="en-GB" w:eastAsia="sv-SE"/>
              </w:rPr>
              <w:t xml:space="preserve">support </w:t>
            </w:r>
            <w:r w:rsidR="002679D5">
              <w:rPr>
                <w:lang w:val="en-GB" w:eastAsia="sv-SE"/>
              </w:rPr>
              <w:t>the use of invoicee information.  Content will be the same as for buyer except contact information.</w:t>
            </w:r>
          </w:p>
          <w:p w14:paraId="45BB119C" w14:textId="77777777" w:rsidR="00F31BCA" w:rsidRPr="00BF1851" w:rsidRDefault="00F31BCA" w:rsidP="00F31BCA">
            <w:pPr>
              <w:rPr>
                <w:lang w:val="en-GB" w:eastAsia="sv-SE"/>
              </w:rPr>
            </w:pPr>
            <w:r w:rsidRPr="000966F6">
              <w:rPr>
                <w:lang w:val="en-GB"/>
              </w:rPr>
              <w:t>Norwegian, Swedish and Danish requirement.</w:t>
            </w:r>
          </w:p>
        </w:tc>
      </w:tr>
      <w:tr w:rsidR="00F31BCA" w:rsidRPr="00BF1851" w14:paraId="29FF2715"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5FBDD302" w14:textId="77777777" w:rsidR="00F31BCA" w:rsidRPr="00DD5AE4" w:rsidRDefault="00F31BCA" w:rsidP="002679D5">
            <w:pPr>
              <w:rPr>
                <w:b/>
                <w:bCs/>
                <w:lang w:val="en-GB" w:eastAsia="sv-SE"/>
              </w:rPr>
            </w:pPr>
            <w:r w:rsidRPr="00DD5AE4">
              <w:rPr>
                <w:lang w:val="en-GB"/>
              </w:rPr>
              <w:t>OP-T01-01</w:t>
            </w:r>
            <w:r w:rsidR="002679D5" w:rsidRPr="00DD5AE4">
              <w:rPr>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054DF2D" w14:textId="77777777" w:rsidR="00F31BCA" w:rsidRPr="00BF1851" w:rsidRDefault="00F31BCA" w:rsidP="00F31BCA">
            <w:pPr>
              <w:rPr>
                <w:b/>
                <w:bCs/>
                <w:lang w:val="en-GB" w:eastAsia="sv-SE"/>
              </w:rPr>
            </w:pPr>
            <w:r>
              <w:rPr>
                <w:b/>
                <w:bCs/>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230286F5" w14:textId="77777777" w:rsidR="007A0111" w:rsidRDefault="002679D5" w:rsidP="002679D5">
            <w:pPr>
              <w:rPr>
                <w:lang w:val="en-GB"/>
              </w:rPr>
            </w:pPr>
            <w:r>
              <w:rPr>
                <w:lang w:val="en-GB"/>
              </w:rPr>
              <w:t>An order must support specification of payment terms as plain text.</w:t>
            </w:r>
          </w:p>
          <w:p w14:paraId="33003507" w14:textId="77777777" w:rsidR="00F31BCA" w:rsidRPr="00BF1851" w:rsidRDefault="002679D5" w:rsidP="002679D5">
            <w:pPr>
              <w:rPr>
                <w:lang w:val="en-GB" w:eastAsia="sv-SE"/>
              </w:rPr>
            </w:pPr>
            <w:r>
              <w:rPr>
                <w:lang w:val="en-GB"/>
              </w:rPr>
              <w:t xml:space="preserve">Italian </w:t>
            </w:r>
            <w:r w:rsidR="00F31BCA" w:rsidRPr="000966F6">
              <w:rPr>
                <w:lang w:val="en-GB"/>
              </w:rPr>
              <w:t>requirement.</w:t>
            </w:r>
          </w:p>
        </w:tc>
      </w:tr>
      <w:tr w:rsidR="00F31BCA" w:rsidRPr="00BF1851" w14:paraId="4538863B"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3C8B2CCB" w14:textId="77777777" w:rsidR="00F31BCA" w:rsidRPr="00DD5AE4" w:rsidRDefault="00F31BCA"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42422B42" w14:textId="77777777" w:rsidR="00F31BCA" w:rsidRPr="00BF1851" w:rsidRDefault="00F31BCA" w:rsidP="00BF1851">
            <w:pPr>
              <w:rPr>
                <w:b/>
                <w:bCs/>
                <w:lang w:val="en-GB" w:eastAsia="sv-SE"/>
              </w:rPr>
            </w:pPr>
            <w:r w:rsidRPr="00BF1851">
              <w:rPr>
                <w:b/>
                <w:bCs/>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7F824FB3" w14:textId="77777777" w:rsidR="00F31BCA" w:rsidRPr="00BF1851" w:rsidRDefault="00F31BCA" w:rsidP="00BF1851">
            <w:pPr>
              <w:rPr>
                <w:lang w:val="en-GB" w:eastAsia="sv-SE"/>
              </w:rPr>
            </w:pPr>
          </w:p>
        </w:tc>
      </w:tr>
      <w:tr w:rsidR="00F31BCA" w:rsidRPr="00BF1851" w14:paraId="32FE64FF"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2482572F" w14:textId="77777777" w:rsidR="00F31BCA" w:rsidRPr="00DD5AE4" w:rsidRDefault="00F31BCA" w:rsidP="002679D5">
            <w:pP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7576012" w14:textId="77777777" w:rsidR="00F31BCA" w:rsidRPr="00BF1851" w:rsidRDefault="002679D5" w:rsidP="002679D5">
            <w:pPr>
              <w:rPr>
                <w:b/>
                <w:bCs/>
                <w:lang w:val="en-GB" w:eastAsia="sv-SE"/>
              </w:rPr>
            </w:pPr>
            <w:r>
              <w:rPr>
                <w:b/>
                <w:bCs/>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2E0D5CA5" w14:textId="77777777" w:rsidR="007A0111" w:rsidRDefault="007A0111" w:rsidP="007A0111">
            <w:r w:rsidRPr="00E32216">
              <w:t>There is a need to refer to an external document (ID) when it is necessary to specify the deta</w:t>
            </w:r>
            <w:r>
              <w:t>ils of the item. This could be</w:t>
            </w:r>
            <w:r w:rsidRPr="00E32216">
              <w:t xml:space="preserve"> an instruction on how an item should be assembled or configured.</w:t>
            </w:r>
          </w:p>
          <w:p w14:paraId="51A7F211" w14:textId="77777777" w:rsidR="00F31BCA" w:rsidRPr="00BF1851" w:rsidRDefault="007A0111" w:rsidP="007A0111">
            <w:r>
              <w:rPr>
                <w:lang w:val="en-GB"/>
              </w:rPr>
              <w:t>Swedish requirement.</w:t>
            </w:r>
          </w:p>
        </w:tc>
      </w:tr>
      <w:tr w:rsidR="00876FA4" w:rsidRPr="00BF1851" w14:paraId="3690CD48"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647556E9" w14:textId="77777777" w:rsidR="00876FA4" w:rsidRPr="00DD5AE4" w:rsidRDefault="00876FA4" w:rsidP="00BD77AA">
            <w:pPr>
              <w:rPr>
                <w:lang w:val="en-GB"/>
              </w:rPr>
            </w:pPr>
            <w:r w:rsidRPr="00DD5AE4">
              <w:rPr>
                <w:lang w:val="en-GB"/>
              </w:rPr>
              <w:t>OP-T01-01</w:t>
            </w:r>
            <w:r w:rsidR="00BD77AA">
              <w:rPr>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04942567" w14:textId="77777777"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426BA474" w14:textId="77777777" w:rsidR="00876FA4" w:rsidRPr="00BF1851" w:rsidRDefault="00876FA4" w:rsidP="00AD7198">
            <w:r>
              <w:t>Value quantity and value qualifier has been added to the AdditionalItemProperty element to harmonize with PEPPOL BIS Catalogue.</w:t>
            </w:r>
          </w:p>
        </w:tc>
      </w:tr>
    </w:tbl>
    <w:p w14:paraId="6C202682" w14:textId="77777777" w:rsidR="00AC031F" w:rsidRDefault="00AC031F" w:rsidP="00AC031F">
      <w:pPr>
        <w:pStyle w:val="Overskrift1"/>
        <w:numPr>
          <w:ilvl w:val="0"/>
          <w:numId w:val="0"/>
        </w:numPr>
        <w:ind w:left="357"/>
        <w:rPr>
          <w:rFonts w:eastAsia="Calibri"/>
        </w:rPr>
      </w:pPr>
    </w:p>
    <w:p w14:paraId="287243E3" w14:textId="77777777" w:rsidR="00AC031F" w:rsidRDefault="00AC031F">
      <w:pPr>
        <w:rPr>
          <w:rFonts w:ascii="Cambria" w:eastAsia="Calibri" w:hAnsi="Cambria"/>
          <w:b/>
          <w:bCs/>
          <w:sz w:val="28"/>
          <w:szCs w:val="28"/>
        </w:rPr>
      </w:pPr>
      <w:r>
        <w:rPr>
          <w:rFonts w:eastAsia="Calibri"/>
        </w:rPr>
        <w:br w:type="page"/>
      </w:r>
    </w:p>
    <w:p w14:paraId="42A31C47" w14:textId="77777777" w:rsidR="0058668E" w:rsidRPr="00813952" w:rsidRDefault="0058668E" w:rsidP="00813952">
      <w:pPr>
        <w:pStyle w:val="Overskrift1"/>
        <w:rPr>
          <w:rFonts w:eastAsia="Calibri"/>
        </w:rPr>
      </w:pPr>
      <w:bookmarkStart w:id="93" w:name="_Toc373140757"/>
      <w:r w:rsidRPr="00813952">
        <w:rPr>
          <w:rFonts w:eastAsia="Calibri"/>
        </w:rPr>
        <w:t>Code lists</w:t>
      </w:r>
      <w:bookmarkEnd w:id="93"/>
    </w:p>
    <w:p w14:paraId="0680AE35" w14:textId="77777777" w:rsidR="0058668E" w:rsidRDefault="0058668E" w:rsidP="0058668E">
      <w:pPr>
        <w:pStyle w:val="Overskrift2"/>
        <w:numPr>
          <w:ilvl w:val="1"/>
          <w:numId w:val="32"/>
        </w:numPr>
      </w:pPr>
      <w:bookmarkStart w:id="94" w:name="_Toc359822448"/>
      <w:bookmarkStart w:id="95" w:name="_Toc373140758"/>
      <w:r>
        <w:t>Code lists for coded elements</w:t>
      </w:r>
      <w:bookmarkEnd w:id="94"/>
      <w:bookmarkEnd w:id="95"/>
      <w:r>
        <w:t xml:space="preserve"> </w:t>
      </w:r>
    </w:p>
    <w:p w14:paraId="11A7D5A3" w14:textId="77777777" w:rsidR="0058668E" w:rsidRDefault="0058668E" w:rsidP="0058668E">
      <w:r>
        <w:t xml:space="preserve">Table of the code lists used in the </w:t>
      </w:r>
      <w:r w:rsidR="000A1A3E">
        <w:t>o</w:t>
      </w:r>
      <w:r w:rsidR="009A517A">
        <w:t>rder</w:t>
      </w:r>
      <w:r w:rsidR="00DC70EA">
        <w:t xml:space="preserve"> </w:t>
      </w:r>
      <w:r>
        <w:t>transaction:</w:t>
      </w:r>
    </w:p>
    <w:p w14:paraId="6EBB9266" w14:textId="77777777"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526"/>
        <w:gridCol w:w="848"/>
        <w:gridCol w:w="3724"/>
        <w:gridCol w:w="2115"/>
      </w:tblGrid>
      <w:tr w:rsidR="009A517A" w:rsidRPr="000B329A" w14:paraId="002BBC59" w14:textId="77777777" w:rsidTr="000B329A">
        <w:tc>
          <w:tcPr>
            <w:tcW w:w="2040" w:type="dxa"/>
            <w:shd w:val="clear" w:color="auto" w:fill="D9D9D9"/>
          </w:tcPr>
          <w:p w14:paraId="2CEC3822" w14:textId="77777777" w:rsidR="009A517A" w:rsidRPr="000B329A" w:rsidRDefault="009A517A" w:rsidP="00811BDD">
            <w:pPr>
              <w:rPr>
                <w:b/>
              </w:rPr>
            </w:pPr>
            <w:r w:rsidRPr="000B329A">
              <w:rPr>
                <w:b/>
              </w:rPr>
              <w:t>Business Term</w:t>
            </w:r>
          </w:p>
        </w:tc>
        <w:tc>
          <w:tcPr>
            <w:tcW w:w="1526" w:type="dxa"/>
            <w:shd w:val="clear" w:color="auto" w:fill="D9D9D9"/>
          </w:tcPr>
          <w:p w14:paraId="7D324B89" w14:textId="77777777" w:rsidR="009A517A" w:rsidRPr="000B329A" w:rsidRDefault="009A517A" w:rsidP="00811BDD">
            <w:pPr>
              <w:rPr>
                <w:b/>
              </w:rPr>
            </w:pPr>
            <w:r w:rsidRPr="000B329A">
              <w:rPr>
                <w:b/>
              </w:rPr>
              <w:t>Source</w:t>
            </w:r>
          </w:p>
        </w:tc>
        <w:tc>
          <w:tcPr>
            <w:tcW w:w="848" w:type="dxa"/>
            <w:shd w:val="clear" w:color="auto" w:fill="D9D9D9"/>
          </w:tcPr>
          <w:p w14:paraId="0D88C926" w14:textId="77777777" w:rsidR="009A517A" w:rsidRPr="000B329A" w:rsidRDefault="009A517A" w:rsidP="00811BDD">
            <w:pPr>
              <w:rPr>
                <w:b/>
              </w:rPr>
            </w:pPr>
            <w:r w:rsidRPr="000B329A">
              <w:rPr>
                <w:b/>
              </w:rPr>
              <w:t>Subset</w:t>
            </w:r>
          </w:p>
        </w:tc>
        <w:tc>
          <w:tcPr>
            <w:tcW w:w="3724" w:type="dxa"/>
            <w:shd w:val="clear" w:color="auto" w:fill="D9D9D9"/>
          </w:tcPr>
          <w:p w14:paraId="53996C61" w14:textId="77777777" w:rsidR="009A517A" w:rsidRPr="000B329A" w:rsidRDefault="009A517A" w:rsidP="00811BDD">
            <w:pPr>
              <w:rPr>
                <w:b/>
              </w:rPr>
            </w:pPr>
            <w:r w:rsidRPr="000B329A">
              <w:rPr>
                <w:b/>
              </w:rPr>
              <w:t>Xpath</w:t>
            </w:r>
          </w:p>
        </w:tc>
        <w:tc>
          <w:tcPr>
            <w:tcW w:w="2115" w:type="dxa"/>
            <w:shd w:val="clear" w:color="auto" w:fill="D9D9D9"/>
          </w:tcPr>
          <w:p w14:paraId="3FDF9A35" w14:textId="77777777" w:rsidR="009A517A" w:rsidRPr="000B329A" w:rsidRDefault="009A517A" w:rsidP="00811BDD">
            <w:pPr>
              <w:rPr>
                <w:b/>
              </w:rPr>
            </w:pPr>
            <w:r w:rsidRPr="000B329A">
              <w:rPr>
                <w:b/>
              </w:rPr>
              <w:t>listID</w:t>
            </w:r>
          </w:p>
        </w:tc>
      </w:tr>
      <w:tr w:rsidR="009A517A" w:rsidRPr="000B329A" w14:paraId="6A2FD58A" w14:textId="77777777" w:rsidTr="000B329A">
        <w:tc>
          <w:tcPr>
            <w:tcW w:w="2040" w:type="dxa"/>
            <w:shd w:val="clear" w:color="auto" w:fill="auto"/>
          </w:tcPr>
          <w:p w14:paraId="28E554B0" w14:textId="77777777" w:rsidR="009A517A" w:rsidRPr="000B329A" w:rsidRDefault="009A517A" w:rsidP="00811BDD">
            <w:pPr>
              <w:rPr>
                <w:sz w:val="18"/>
                <w:szCs w:val="18"/>
              </w:rPr>
            </w:pPr>
            <w:r w:rsidRPr="000B329A">
              <w:rPr>
                <w:sz w:val="18"/>
                <w:szCs w:val="18"/>
              </w:rPr>
              <w:t>Order Type Code</w:t>
            </w:r>
          </w:p>
          <w:p w14:paraId="00EE99D1" w14:textId="77777777" w:rsidR="009A517A" w:rsidRPr="000B329A" w:rsidRDefault="009A517A" w:rsidP="00811BDD">
            <w:pPr>
              <w:rPr>
                <w:sz w:val="18"/>
                <w:szCs w:val="18"/>
              </w:rPr>
            </w:pPr>
          </w:p>
          <w:p w14:paraId="5C8F996D" w14:textId="77777777" w:rsidR="009A517A" w:rsidRPr="000B329A" w:rsidRDefault="009A517A" w:rsidP="00811BDD">
            <w:pPr>
              <w:rPr>
                <w:sz w:val="18"/>
                <w:szCs w:val="18"/>
              </w:rPr>
            </w:pPr>
          </w:p>
        </w:tc>
        <w:tc>
          <w:tcPr>
            <w:tcW w:w="1526" w:type="dxa"/>
            <w:shd w:val="clear" w:color="auto" w:fill="auto"/>
          </w:tcPr>
          <w:p w14:paraId="0BFDD4C7" w14:textId="77777777" w:rsidR="009A517A" w:rsidRPr="000B329A" w:rsidRDefault="009A517A" w:rsidP="00811BDD">
            <w:pPr>
              <w:rPr>
                <w:sz w:val="18"/>
                <w:szCs w:val="18"/>
              </w:rPr>
            </w:pPr>
            <w:r w:rsidRPr="000B329A">
              <w:rPr>
                <w:sz w:val="18"/>
                <w:szCs w:val="18"/>
              </w:rPr>
              <w:t>Subset of UN/ECE D1001 for order types</w:t>
            </w:r>
          </w:p>
        </w:tc>
        <w:tc>
          <w:tcPr>
            <w:tcW w:w="848" w:type="dxa"/>
            <w:shd w:val="clear" w:color="auto" w:fill="auto"/>
          </w:tcPr>
          <w:p w14:paraId="23D87DA2" w14:textId="77777777" w:rsidR="009A517A" w:rsidRPr="000B329A" w:rsidRDefault="009A517A" w:rsidP="00811BDD">
            <w:pPr>
              <w:rPr>
                <w:sz w:val="18"/>
                <w:szCs w:val="18"/>
              </w:rPr>
            </w:pPr>
            <w:r w:rsidRPr="000B329A">
              <w:rPr>
                <w:sz w:val="18"/>
                <w:szCs w:val="18"/>
              </w:rPr>
              <w:t>PEPPOL</w:t>
            </w:r>
          </w:p>
        </w:tc>
        <w:tc>
          <w:tcPr>
            <w:tcW w:w="3724" w:type="dxa"/>
            <w:shd w:val="clear" w:color="auto" w:fill="auto"/>
          </w:tcPr>
          <w:p w14:paraId="43587130" w14:textId="77777777" w:rsidR="009A517A" w:rsidRPr="000B329A" w:rsidRDefault="009A517A" w:rsidP="00811BDD">
            <w:pPr>
              <w:rPr>
                <w:sz w:val="18"/>
                <w:szCs w:val="18"/>
              </w:rPr>
            </w:pPr>
            <w:r w:rsidRPr="000B329A">
              <w:rPr>
                <w:sz w:val="18"/>
                <w:szCs w:val="18"/>
              </w:rPr>
              <w:t>cbc:OrderTypeCode</w:t>
            </w:r>
          </w:p>
        </w:tc>
        <w:tc>
          <w:tcPr>
            <w:tcW w:w="2115" w:type="dxa"/>
            <w:shd w:val="clear" w:color="auto" w:fill="auto"/>
          </w:tcPr>
          <w:p w14:paraId="32FB2743" w14:textId="77777777" w:rsidR="009A517A" w:rsidRPr="000B329A" w:rsidRDefault="009A517A" w:rsidP="00811BDD">
            <w:pPr>
              <w:rPr>
                <w:sz w:val="18"/>
                <w:szCs w:val="18"/>
              </w:rPr>
            </w:pPr>
            <w:r w:rsidRPr="000B329A">
              <w:rPr>
                <w:sz w:val="18"/>
                <w:szCs w:val="18"/>
              </w:rPr>
              <w:t>UNCL1001</w:t>
            </w:r>
          </w:p>
          <w:p w14:paraId="681E1399" w14:textId="77777777" w:rsidR="009A517A" w:rsidRPr="000B329A" w:rsidRDefault="009A517A" w:rsidP="00811BDD">
            <w:pPr>
              <w:rPr>
                <w:sz w:val="18"/>
                <w:szCs w:val="18"/>
              </w:rPr>
            </w:pPr>
            <w:r w:rsidRPr="000B329A">
              <w:rPr>
                <w:sz w:val="18"/>
                <w:szCs w:val="18"/>
              </w:rPr>
              <w:t>Values</w:t>
            </w:r>
          </w:p>
          <w:p w14:paraId="64E2C1C0" w14:textId="77777777" w:rsidR="009A517A" w:rsidRPr="000B329A" w:rsidRDefault="009A517A" w:rsidP="00811BDD">
            <w:pPr>
              <w:rPr>
                <w:sz w:val="18"/>
                <w:szCs w:val="18"/>
              </w:rPr>
            </w:pPr>
            <w:r w:rsidRPr="000B329A">
              <w:rPr>
                <w:sz w:val="18"/>
                <w:szCs w:val="18"/>
              </w:rPr>
              <w:t>227 – Consignment Order</w:t>
            </w:r>
          </w:p>
        </w:tc>
      </w:tr>
      <w:tr w:rsidR="009A517A" w:rsidRPr="000B329A" w14:paraId="6C63A68E" w14:textId="77777777" w:rsidTr="000B329A">
        <w:tc>
          <w:tcPr>
            <w:tcW w:w="2040" w:type="dxa"/>
            <w:shd w:val="clear" w:color="auto" w:fill="auto"/>
          </w:tcPr>
          <w:p w14:paraId="481FF376" w14:textId="77777777" w:rsidR="009A517A" w:rsidRPr="000B329A" w:rsidRDefault="009A517A" w:rsidP="00811BDD">
            <w:pPr>
              <w:rPr>
                <w:sz w:val="18"/>
                <w:szCs w:val="18"/>
              </w:rPr>
            </w:pPr>
            <w:r w:rsidRPr="000B329A">
              <w:rPr>
                <w:sz w:val="18"/>
                <w:szCs w:val="18"/>
              </w:rPr>
              <w:t>Currency Code</w:t>
            </w:r>
          </w:p>
        </w:tc>
        <w:tc>
          <w:tcPr>
            <w:tcW w:w="1526" w:type="dxa"/>
            <w:shd w:val="clear" w:color="auto" w:fill="auto"/>
          </w:tcPr>
          <w:p w14:paraId="0CCBD807" w14:textId="77777777" w:rsidR="009A517A" w:rsidRPr="000B329A" w:rsidRDefault="009B4AD1" w:rsidP="00811BDD">
            <w:pPr>
              <w:rPr>
                <w:sz w:val="18"/>
                <w:szCs w:val="18"/>
              </w:rPr>
            </w:pPr>
            <w:hyperlink r:id="rId33" w:history="1">
              <w:r w:rsidR="009A517A" w:rsidRPr="000B329A">
                <w:rPr>
                  <w:rStyle w:val="Hyperlink"/>
                  <w:sz w:val="18"/>
                  <w:szCs w:val="18"/>
                </w:rPr>
                <w:t>ISO 4217</w:t>
              </w:r>
            </w:hyperlink>
          </w:p>
        </w:tc>
        <w:tc>
          <w:tcPr>
            <w:tcW w:w="848" w:type="dxa"/>
            <w:shd w:val="clear" w:color="auto" w:fill="auto"/>
          </w:tcPr>
          <w:p w14:paraId="032B3613" w14:textId="77777777" w:rsidR="009A517A" w:rsidRPr="000B329A" w:rsidRDefault="009A517A" w:rsidP="00811BDD">
            <w:pPr>
              <w:rPr>
                <w:sz w:val="18"/>
                <w:szCs w:val="18"/>
              </w:rPr>
            </w:pPr>
          </w:p>
        </w:tc>
        <w:tc>
          <w:tcPr>
            <w:tcW w:w="3724" w:type="dxa"/>
            <w:shd w:val="clear" w:color="auto" w:fill="auto"/>
          </w:tcPr>
          <w:p w14:paraId="2BC62CDA" w14:textId="77777777" w:rsidR="009A517A" w:rsidRPr="000B329A" w:rsidRDefault="009A517A" w:rsidP="00811BDD">
            <w:pPr>
              <w:rPr>
                <w:sz w:val="18"/>
                <w:szCs w:val="18"/>
              </w:rPr>
            </w:pPr>
            <w:r w:rsidRPr="000B329A">
              <w:rPr>
                <w:sz w:val="18"/>
                <w:szCs w:val="18"/>
              </w:rPr>
              <w:t>cbc:DocumentCurrencyCode</w:t>
            </w:r>
          </w:p>
          <w:p w14:paraId="6CB378A4" w14:textId="77777777" w:rsidR="009A517A" w:rsidRPr="000B329A" w:rsidRDefault="009A517A" w:rsidP="00811BDD">
            <w:pPr>
              <w:rPr>
                <w:sz w:val="18"/>
                <w:szCs w:val="18"/>
              </w:rPr>
            </w:pPr>
            <w:r w:rsidRPr="000B329A">
              <w:rPr>
                <w:sz w:val="18"/>
                <w:szCs w:val="18"/>
              </w:rPr>
              <w:t>@currencyID</w:t>
            </w:r>
          </w:p>
        </w:tc>
        <w:tc>
          <w:tcPr>
            <w:tcW w:w="2115" w:type="dxa"/>
            <w:shd w:val="clear" w:color="auto" w:fill="auto"/>
          </w:tcPr>
          <w:p w14:paraId="3C282D6E" w14:textId="77777777" w:rsidR="009A517A" w:rsidRPr="000B329A" w:rsidRDefault="009A517A" w:rsidP="00811BDD">
            <w:pPr>
              <w:rPr>
                <w:sz w:val="18"/>
                <w:szCs w:val="18"/>
              </w:rPr>
            </w:pPr>
            <w:r w:rsidRPr="000B329A">
              <w:rPr>
                <w:sz w:val="18"/>
                <w:szCs w:val="18"/>
              </w:rPr>
              <w:t>ISO4217</w:t>
            </w:r>
          </w:p>
        </w:tc>
      </w:tr>
      <w:tr w:rsidR="009A517A" w:rsidRPr="000B329A" w14:paraId="092C1947" w14:textId="77777777" w:rsidTr="000B329A">
        <w:tc>
          <w:tcPr>
            <w:tcW w:w="2040" w:type="dxa"/>
            <w:shd w:val="clear" w:color="auto" w:fill="auto"/>
          </w:tcPr>
          <w:p w14:paraId="45F98E5F" w14:textId="77777777" w:rsidR="009A517A" w:rsidRPr="000B329A" w:rsidRDefault="009A517A" w:rsidP="00811BDD">
            <w:pPr>
              <w:rPr>
                <w:sz w:val="18"/>
                <w:szCs w:val="18"/>
              </w:rPr>
            </w:pPr>
            <w:r w:rsidRPr="000B329A">
              <w:rPr>
                <w:sz w:val="18"/>
                <w:szCs w:val="18"/>
              </w:rPr>
              <w:t>MIME Media Type Code</w:t>
            </w:r>
          </w:p>
        </w:tc>
        <w:tc>
          <w:tcPr>
            <w:tcW w:w="1526" w:type="dxa"/>
            <w:shd w:val="clear" w:color="auto" w:fill="auto"/>
          </w:tcPr>
          <w:p w14:paraId="11D7A4DC" w14:textId="77777777" w:rsidR="009A517A" w:rsidRPr="000B329A" w:rsidRDefault="009B4AD1" w:rsidP="00811BDD">
            <w:pPr>
              <w:rPr>
                <w:sz w:val="18"/>
                <w:szCs w:val="18"/>
              </w:rPr>
            </w:pPr>
            <w:hyperlink r:id="rId34" w:history="1">
              <w:r w:rsidR="009A517A" w:rsidRPr="000B329A">
                <w:rPr>
                  <w:rStyle w:val="Hyperlink"/>
                  <w:sz w:val="18"/>
                  <w:szCs w:val="18"/>
                </w:rPr>
                <w:t>IANA</w:t>
              </w:r>
            </w:hyperlink>
          </w:p>
        </w:tc>
        <w:tc>
          <w:tcPr>
            <w:tcW w:w="848" w:type="dxa"/>
            <w:shd w:val="clear" w:color="auto" w:fill="auto"/>
          </w:tcPr>
          <w:p w14:paraId="18DC574D" w14:textId="77777777" w:rsidR="009A517A" w:rsidRPr="000B329A" w:rsidRDefault="009A517A" w:rsidP="00811BDD">
            <w:pPr>
              <w:rPr>
                <w:sz w:val="18"/>
                <w:szCs w:val="18"/>
              </w:rPr>
            </w:pPr>
          </w:p>
        </w:tc>
        <w:tc>
          <w:tcPr>
            <w:tcW w:w="3724" w:type="dxa"/>
            <w:shd w:val="clear" w:color="auto" w:fill="auto"/>
          </w:tcPr>
          <w:p w14:paraId="580DF478" w14:textId="77777777" w:rsidR="009A517A" w:rsidRPr="000B329A" w:rsidRDefault="009A517A" w:rsidP="00811BDD">
            <w:pPr>
              <w:rPr>
                <w:sz w:val="18"/>
                <w:szCs w:val="18"/>
              </w:rPr>
            </w:pPr>
            <w:r w:rsidRPr="000B329A">
              <w:rPr>
                <w:sz w:val="18"/>
                <w:szCs w:val="18"/>
              </w:rPr>
              <w:t>@mimeCode</w:t>
            </w:r>
          </w:p>
        </w:tc>
        <w:tc>
          <w:tcPr>
            <w:tcW w:w="2115" w:type="dxa"/>
            <w:shd w:val="clear" w:color="auto" w:fill="auto"/>
          </w:tcPr>
          <w:p w14:paraId="2A689515" w14:textId="77777777" w:rsidR="009A517A" w:rsidRPr="000B329A" w:rsidRDefault="009A517A" w:rsidP="00811BDD">
            <w:pPr>
              <w:rPr>
                <w:sz w:val="18"/>
                <w:szCs w:val="18"/>
              </w:rPr>
            </w:pPr>
          </w:p>
        </w:tc>
      </w:tr>
      <w:tr w:rsidR="009A517A" w:rsidRPr="000B329A" w14:paraId="455FF56A" w14:textId="77777777" w:rsidTr="000B329A">
        <w:tc>
          <w:tcPr>
            <w:tcW w:w="2040" w:type="dxa"/>
            <w:shd w:val="clear" w:color="auto" w:fill="auto"/>
          </w:tcPr>
          <w:p w14:paraId="7BD279AD" w14:textId="77777777" w:rsidR="009A517A" w:rsidRPr="000B329A" w:rsidRDefault="009A517A" w:rsidP="00811BDD">
            <w:pPr>
              <w:rPr>
                <w:sz w:val="18"/>
                <w:szCs w:val="18"/>
              </w:rPr>
            </w:pPr>
            <w:r w:rsidRPr="000B329A">
              <w:rPr>
                <w:sz w:val="18"/>
                <w:szCs w:val="18"/>
              </w:rPr>
              <w:t xml:space="preserve">Country Code </w:t>
            </w:r>
          </w:p>
        </w:tc>
        <w:tc>
          <w:tcPr>
            <w:tcW w:w="1526" w:type="dxa"/>
            <w:shd w:val="clear" w:color="auto" w:fill="auto"/>
          </w:tcPr>
          <w:p w14:paraId="5492ED97" w14:textId="77777777" w:rsidR="009A517A" w:rsidRPr="000B329A" w:rsidRDefault="009B4AD1" w:rsidP="00811BDD">
            <w:pPr>
              <w:rPr>
                <w:sz w:val="18"/>
                <w:szCs w:val="18"/>
              </w:rPr>
            </w:pPr>
            <w:hyperlink r:id="rId35" w:history="1">
              <w:r w:rsidR="009A517A" w:rsidRPr="000B329A">
                <w:rPr>
                  <w:rStyle w:val="Hyperlink"/>
                  <w:sz w:val="18"/>
                  <w:szCs w:val="18"/>
                </w:rPr>
                <w:t>ISO 3166-1 alpha2</w:t>
              </w:r>
            </w:hyperlink>
          </w:p>
        </w:tc>
        <w:tc>
          <w:tcPr>
            <w:tcW w:w="848" w:type="dxa"/>
            <w:shd w:val="clear" w:color="auto" w:fill="auto"/>
          </w:tcPr>
          <w:p w14:paraId="23B18A8E" w14:textId="77777777" w:rsidR="009A517A" w:rsidRPr="000B329A" w:rsidRDefault="009A517A" w:rsidP="00811BDD">
            <w:pPr>
              <w:rPr>
                <w:sz w:val="18"/>
                <w:szCs w:val="18"/>
              </w:rPr>
            </w:pPr>
          </w:p>
        </w:tc>
        <w:tc>
          <w:tcPr>
            <w:tcW w:w="3724" w:type="dxa"/>
            <w:shd w:val="clear" w:color="auto" w:fill="auto"/>
          </w:tcPr>
          <w:p w14:paraId="6D1D351C" w14:textId="77777777" w:rsidR="009A517A" w:rsidRPr="000B329A" w:rsidRDefault="009A517A" w:rsidP="00811BDD">
            <w:pPr>
              <w:rPr>
                <w:sz w:val="18"/>
                <w:szCs w:val="18"/>
              </w:rPr>
            </w:pPr>
            <w:r w:rsidRPr="000B329A">
              <w:rPr>
                <w:sz w:val="18"/>
                <w:szCs w:val="18"/>
              </w:rPr>
              <w:t>cac:Country/cbc:Identificationcode</w:t>
            </w:r>
          </w:p>
        </w:tc>
        <w:tc>
          <w:tcPr>
            <w:tcW w:w="2115" w:type="dxa"/>
            <w:shd w:val="clear" w:color="auto" w:fill="auto"/>
          </w:tcPr>
          <w:p w14:paraId="148B76F9" w14:textId="77777777" w:rsidR="009A517A" w:rsidRPr="000B329A" w:rsidRDefault="009A517A" w:rsidP="00811BDD">
            <w:pPr>
              <w:rPr>
                <w:sz w:val="18"/>
                <w:szCs w:val="18"/>
              </w:rPr>
            </w:pPr>
            <w:r w:rsidRPr="000B329A">
              <w:rPr>
                <w:sz w:val="18"/>
                <w:szCs w:val="18"/>
              </w:rPr>
              <w:t>ISO3166-1:Alpha2</w:t>
            </w:r>
          </w:p>
        </w:tc>
      </w:tr>
      <w:tr w:rsidR="009A517A" w:rsidRPr="000B329A" w14:paraId="1BF21705" w14:textId="77777777" w:rsidTr="000B329A">
        <w:tc>
          <w:tcPr>
            <w:tcW w:w="2040" w:type="dxa"/>
            <w:shd w:val="clear" w:color="auto" w:fill="auto"/>
          </w:tcPr>
          <w:p w14:paraId="0D56BDE0" w14:textId="77777777" w:rsidR="009A517A" w:rsidRPr="000B329A" w:rsidRDefault="009A517A" w:rsidP="00811BDD">
            <w:pPr>
              <w:rPr>
                <w:sz w:val="18"/>
                <w:szCs w:val="18"/>
              </w:rPr>
            </w:pPr>
            <w:r w:rsidRPr="000B329A">
              <w:rPr>
                <w:sz w:val="18"/>
                <w:szCs w:val="18"/>
              </w:rPr>
              <w:t>Unit Of Measure</w:t>
            </w:r>
          </w:p>
        </w:tc>
        <w:tc>
          <w:tcPr>
            <w:tcW w:w="1526" w:type="dxa"/>
            <w:shd w:val="clear" w:color="auto" w:fill="auto"/>
          </w:tcPr>
          <w:p w14:paraId="53BEF019" w14:textId="77777777" w:rsidR="009A517A" w:rsidRPr="000B329A" w:rsidRDefault="009B4AD1" w:rsidP="00811BDD">
            <w:pPr>
              <w:rPr>
                <w:sz w:val="18"/>
                <w:szCs w:val="18"/>
              </w:rPr>
            </w:pPr>
            <w:hyperlink r:id="rId36" w:history="1">
              <w:r w:rsidR="009A517A" w:rsidRPr="000B329A">
                <w:rPr>
                  <w:rStyle w:val="Hyperlink"/>
                  <w:sz w:val="18"/>
                  <w:szCs w:val="18"/>
                </w:rPr>
                <w:t>UN/ECE Rec 20</w:t>
              </w:r>
            </w:hyperlink>
          </w:p>
        </w:tc>
        <w:tc>
          <w:tcPr>
            <w:tcW w:w="848" w:type="dxa"/>
            <w:shd w:val="clear" w:color="auto" w:fill="auto"/>
          </w:tcPr>
          <w:p w14:paraId="5F0DD1FC" w14:textId="77777777" w:rsidR="009A517A" w:rsidRPr="000B329A" w:rsidRDefault="009A517A" w:rsidP="00811BDD">
            <w:pPr>
              <w:rPr>
                <w:sz w:val="18"/>
                <w:szCs w:val="18"/>
              </w:rPr>
            </w:pPr>
          </w:p>
        </w:tc>
        <w:tc>
          <w:tcPr>
            <w:tcW w:w="3724" w:type="dxa"/>
            <w:shd w:val="clear" w:color="auto" w:fill="auto"/>
          </w:tcPr>
          <w:p w14:paraId="303DA7C2" w14:textId="77777777" w:rsidR="009A517A" w:rsidRPr="000B329A" w:rsidRDefault="009A517A" w:rsidP="00811BDD">
            <w:pPr>
              <w:rPr>
                <w:sz w:val="18"/>
                <w:szCs w:val="18"/>
              </w:rPr>
            </w:pPr>
            <w:r w:rsidRPr="000B329A">
              <w:rPr>
                <w:sz w:val="18"/>
                <w:szCs w:val="18"/>
              </w:rPr>
              <w:t>@unitCode</w:t>
            </w:r>
          </w:p>
        </w:tc>
        <w:tc>
          <w:tcPr>
            <w:tcW w:w="2115" w:type="dxa"/>
            <w:shd w:val="clear" w:color="auto" w:fill="auto"/>
          </w:tcPr>
          <w:p w14:paraId="485996F1" w14:textId="77777777" w:rsidR="009A517A" w:rsidRPr="000B329A" w:rsidRDefault="009A517A" w:rsidP="00811BDD">
            <w:pPr>
              <w:rPr>
                <w:sz w:val="18"/>
                <w:szCs w:val="18"/>
              </w:rPr>
            </w:pPr>
            <w:r w:rsidRPr="000B329A">
              <w:rPr>
                <w:sz w:val="18"/>
                <w:szCs w:val="18"/>
              </w:rPr>
              <w:t xml:space="preserve">UNECERec20  </w:t>
            </w:r>
          </w:p>
          <w:p w14:paraId="300070BF" w14:textId="77777777" w:rsidR="009A517A" w:rsidRPr="000B329A" w:rsidRDefault="009A517A" w:rsidP="00811BDD">
            <w:pPr>
              <w:rPr>
                <w:sz w:val="18"/>
                <w:szCs w:val="18"/>
              </w:rPr>
            </w:pPr>
            <w:r w:rsidRPr="000B329A">
              <w:rPr>
                <w:sz w:val="18"/>
                <w:szCs w:val="18"/>
              </w:rPr>
              <w:t>Note: Use this list identifier in the attribute unitCodeListID</w:t>
            </w:r>
          </w:p>
        </w:tc>
      </w:tr>
    </w:tbl>
    <w:p w14:paraId="3169E72B" w14:textId="77777777" w:rsidR="0058668E" w:rsidRDefault="0058668E" w:rsidP="0058668E">
      <w:pPr>
        <w:pStyle w:val="Overskrift3"/>
        <w:numPr>
          <w:ilvl w:val="2"/>
          <w:numId w:val="32"/>
        </w:numPr>
        <w:spacing w:line="268" w:lineRule="auto"/>
      </w:pPr>
      <w:bookmarkStart w:id="96" w:name="_Toc359822449"/>
      <w:bookmarkStart w:id="97" w:name="_Toc373140759"/>
      <w:r>
        <w:t>Links to code lists</w:t>
      </w:r>
      <w:bookmarkEnd w:id="96"/>
      <w:bookmarkEnd w:id="97"/>
    </w:p>
    <w:p w14:paraId="46D639FB" w14:textId="77777777" w:rsidR="0058668E" w:rsidRDefault="0058668E" w:rsidP="0058668E">
      <w:pPr>
        <w:rPr>
          <w:lang w:eastAsia="x-none"/>
        </w:rPr>
      </w:pPr>
    </w:p>
    <w:p w14:paraId="237B3876" w14:textId="77777777" w:rsidR="007E02CE" w:rsidRDefault="0058668E" w:rsidP="0058668E">
      <w:pPr>
        <w:rPr>
          <w:b/>
        </w:rPr>
      </w:pPr>
      <w:r>
        <w:rPr>
          <w:b/>
        </w:rPr>
        <w:t>CEN BII2 subsets</w:t>
      </w:r>
    </w:p>
    <w:p w14:paraId="4931DE62" w14:textId="77777777" w:rsidR="0058668E" w:rsidRDefault="009B4AD1" w:rsidP="0058668E">
      <w:hyperlink r:id="rId37" w:history="1">
        <w:r w:rsidR="0058668E">
          <w:rPr>
            <w:rStyle w:val="Hyperlink"/>
          </w:rPr>
          <w:t>ftp://ftp.cen.eu/public/CWAs/BII2/CWA16558/CWA16558-Annex-G-BII-CodeLists-V2_0_4.pdf</w:t>
        </w:r>
      </w:hyperlink>
    </w:p>
    <w:p w14:paraId="192D3570" w14:textId="77777777" w:rsidR="0058668E" w:rsidRDefault="0058668E" w:rsidP="0058668E"/>
    <w:p w14:paraId="7667C960" w14:textId="77777777" w:rsidR="0058668E" w:rsidRDefault="0058668E" w:rsidP="0058668E">
      <w:pPr>
        <w:rPr>
          <w:b/>
        </w:rPr>
      </w:pPr>
      <w:r>
        <w:rPr>
          <w:b/>
        </w:rPr>
        <w:t>ISO 4217</w:t>
      </w:r>
    </w:p>
    <w:p w14:paraId="06A550DA" w14:textId="77777777" w:rsidR="0058668E" w:rsidRDefault="009B4AD1" w:rsidP="0058668E">
      <w:hyperlink r:id="rId38" w:history="1">
        <w:r w:rsidR="0058668E">
          <w:rPr>
            <w:rStyle w:val="Hyperlink"/>
          </w:rPr>
          <w:t>http://www.currency-iso.org/dam/downloads/dl_iso_table_a1.xml</w:t>
        </w:r>
      </w:hyperlink>
    </w:p>
    <w:p w14:paraId="0F1B811B" w14:textId="77777777" w:rsidR="0058668E" w:rsidRDefault="0058668E" w:rsidP="0058668E"/>
    <w:p w14:paraId="2D34AE58" w14:textId="77777777" w:rsidR="0058668E" w:rsidRDefault="0058668E" w:rsidP="0058668E">
      <w:pPr>
        <w:rPr>
          <w:b/>
        </w:rPr>
      </w:pPr>
      <w:r>
        <w:rPr>
          <w:b/>
        </w:rPr>
        <w:t>IANA</w:t>
      </w:r>
    </w:p>
    <w:p w14:paraId="59112F06" w14:textId="77777777" w:rsidR="0058668E" w:rsidRDefault="009B4AD1" w:rsidP="0058668E">
      <w:hyperlink r:id="rId39" w:history="1">
        <w:r w:rsidR="0058668E">
          <w:rPr>
            <w:rStyle w:val="Hyperlink"/>
          </w:rPr>
          <w:t>http://www.iana.org/assignments/media-types</w:t>
        </w:r>
      </w:hyperlink>
    </w:p>
    <w:p w14:paraId="0345D6D8" w14:textId="77777777" w:rsidR="0058668E" w:rsidRDefault="0058668E" w:rsidP="0058668E"/>
    <w:p w14:paraId="294FD1E5" w14:textId="77777777" w:rsidR="0058668E" w:rsidRDefault="0058668E" w:rsidP="0058668E">
      <w:r>
        <w:t xml:space="preserve"> </w:t>
      </w:r>
      <w:r>
        <w:rPr>
          <w:b/>
        </w:rPr>
        <w:t>ISO 3166-1 alpha2:</w:t>
      </w:r>
    </w:p>
    <w:p w14:paraId="76340539" w14:textId="77777777" w:rsidR="0058668E" w:rsidRDefault="009B4AD1" w:rsidP="0058668E">
      <w:hyperlink r:id="rId40" w:history="1">
        <w:r w:rsidR="0058668E">
          <w:rPr>
            <w:rStyle w:val="Hyperlink"/>
          </w:rPr>
          <w:t>http://www.iso.org/iso/home/standards/country_codes.htm</w:t>
        </w:r>
      </w:hyperlink>
      <w:r w:rsidR="0058668E">
        <w:t xml:space="preserve"> </w:t>
      </w:r>
    </w:p>
    <w:p w14:paraId="44B9540B" w14:textId="77777777" w:rsidR="0058668E" w:rsidRDefault="0058668E" w:rsidP="0058668E">
      <w:pPr>
        <w:rPr>
          <w:b/>
        </w:rPr>
      </w:pPr>
    </w:p>
    <w:p w14:paraId="14D9F90C" w14:textId="77777777" w:rsidR="0058668E" w:rsidRDefault="0058668E" w:rsidP="0058668E">
      <w:pPr>
        <w:rPr>
          <w:b/>
        </w:rPr>
      </w:pPr>
      <w:r>
        <w:rPr>
          <w:b/>
        </w:rPr>
        <w:t>UN/ECE Rec 20:</w:t>
      </w:r>
    </w:p>
    <w:p w14:paraId="09340D0A" w14:textId="77777777" w:rsidR="0058668E" w:rsidRDefault="009B4AD1" w:rsidP="0058668E">
      <w:pPr>
        <w:rPr>
          <w:rStyle w:val="Hyperlink"/>
        </w:rPr>
      </w:pPr>
      <w:hyperlink r:id="rId41" w:history="1">
        <w:r w:rsidR="0058668E">
          <w:rPr>
            <w:rStyle w:val="Hyperlink"/>
          </w:rPr>
          <w:t>http://www.unece.org/cefact/recommendations/rec20/rec20_rev4E_2006.xls</w:t>
        </w:r>
      </w:hyperlink>
    </w:p>
    <w:p w14:paraId="2CE4FDA5" w14:textId="77777777" w:rsidR="00DE3693" w:rsidRDefault="00DE3693" w:rsidP="0058668E">
      <w:pPr>
        <w:rPr>
          <w:rStyle w:val="Hyperlink"/>
        </w:rPr>
      </w:pPr>
    </w:p>
    <w:p w14:paraId="67E36194" w14:textId="77777777" w:rsidR="00DE3693" w:rsidRPr="009C6ECF" w:rsidRDefault="00DE3693" w:rsidP="00DE3693">
      <w:pPr>
        <w:rPr>
          <w:rStyle w:val="Hyperlink"/>
          <w:b/>
        </w:rPr>
      </w:pPr>
      <w:r w:rsidRPr="00DE3693">
        <w:rPr>
          <w:rStyle w:val="Hyperlink"/>
          <w:b/>
          <w:color w:val="auto"/>
          <w:u w:val="none"/>
        </w:rPr>
        <w:t>UN ECE 1225:</w:t>
      </w:r>
    </w:p>
    <w:p w14:paraId="19236547" w14:textId="77777777" w:rsidR="00DE3693" w:rsidRDefault="00DE3693" w:rsidP="00DE3693">
      <w:pPr>
        <w:rPr>
          <w:rStyle w:val="Hyperlink"/>
        </w:rPr>
      </w:pPr>
      <w:r w:rsidRPr="00C3722B">
        <w:rPr>
          <w:rStyle w:val="Hyperlink"/>
        </w:rPr>
        <w:t>http://www.unece.org/trade/untdid/d08a/tred/tred1225.htm</w:t>
      </w:r>
    </w:p>
    <w:p w14:paraId="7DF10797" w14:textId="77777777" w:rsidR="00DE3693" w:rsidRDefault="00DE3693" w:rsidP="0058668E">
      <w:pPr>
        <w:rPr>
          <w:rStyle w:val="Hyperlink"/>
        </w:rPr>
      </w:pPr>
    </w:p>
    <w:p w14:paraId="22BD31E8" w14:textId="77777777" w:rsidR="0058668E" w:rsidRDefault="0058668E" w:rsidP="0058668E">
      <w:pPr>
        <w:pStyle w:val="Overskrift2"/>
        <w:numPr>
          <w:ilvl w:val="1"/>
          <w:numId w:val="32"/>
        </w:numPr>
      </w:pPr>
      <w:bookmarkStart w:id="98" w:name="_Toc359822450"/>
      <w:bookmarkStart w:id="99" w:name="_Toc373140760"/>
      <w:r>
        <w:t>Codelists for identifier schemes</w:t>
      </w:r>
      <w:bookmarkEnd w:id="98"/>
      <w:bookmarkEnd w:id="99"/>
    </w:p>
    <w:p w14:paraId="4F30431C" w14:textId="77777777" w:rsidR="0058668E" w:rsidRDefault="0058668E" w:rsidP="0058668E">
      <w:r>
        <w:t xml:space="preserve">Table of the code lists used to constrain the values of schemeID for identifiers in the </w:t>
      </w:r>
      <w:r w:rsidR="000A1A3E">
        <w:t xml:space="preserve">order </w:t>
      </w:r>
      <w:r>
        <w:t>transaction:</w:t>
      </w:r>
    </w:p>
    <w:p w14:paraId="098B5AFF" w14:textId="77777777" w:rsidR="0058668E" w:rsidRDefault="0058668E" w:rsidP="0058668E"/>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1984"/>
        <w:gridCol w:w="3856"/>
        <w:gridCol w:w="2148"/>
      </w:tblGrid>
      <w:tr w:rsidR="0058668E" w:rsidRPr="000B329A" w14:paraId="5C68DBCB" w14:textId="77777777" w:rsidTr="000B329A">
        <w:tc>
          <w:tcPr>
            <w:tcW w:w="2093" w:type="dxa"/>
            <w:shd w:val="clear" w:color="auto" w:fill="D9D9D9"/>
            <w:hideMark/>
          </w:tcPr>
          <w:p w14:paraId="422EA99A" w14:textId="77777777" w:rsidR="0058668E" w:rsidRPr="000B329A" w:rsidRDefault="0058668E">
            <w:pPr>
              <w:rPr>
                <w:b/>
                <w:bCs/>
              </w:rPr>
            </w:pPr>
            <w:r w:rsidRPr="000B329A">
              <w:rPr>
                <w:b/>
                <w:bCs/>
              </w:rPr>
              <w:t>Business Term</w:t>
            </w:r>
          </w:p>
        </w:tc>
        <w:tc>
          <w:tcPr>
            <w:tcW w:w="1984" w:type="dxa"/>
            <w:shd w:val="clear" w:color="auto" w:fill="D9D9D9"/>
            <w:hideMark/>
          </w:tcPr>
          <w:p w14:paraId="132D3EEE" w14:textId="77777777" w:rsidR="0058668E" w:rsidRPr="000B329A" w:rsidRDefault="0058668E">
            <w:pPr>
              <w:rPr>
                <w:b/>
                <w:bCs/>
              </w:rPr>
            </w:pPr>
            <w:r w:rsidRPr="000B329A">
              <w:rPr>
                <w:b/>
                <w:bCs/>
              </w:rPr>
              <w:t>Allowed SchemeID</w:t>
            </w:r>
          </w:p>
        </w:tc>
        <w:tc>
          <w:tcPr>
            <w:tcW w:w="3856" w:type="dxa"/>
            <w:shd w:val="clear" w:color="auto" w:fill="D9D9D9"/>
            <w:hideMark/>
          </w:tcPr>
          <w:p w14:paraId="49D3FCF6" w14:textId="77777777" w:rsidR="0058668E" w:rsidRPr="000B329A" w:rsidRDefault="0058668E">
            <w:pPr>
              <w:rPr>
                <w:b/>
                <w:bCs/>
              </w:rPr>
            </w:pPr>
            <w:r w:rsidRPr="000B329A">
              <w:rPr>
                <w:b/>
                <w:bCs/>
              </w:rPr>
              <w:t>Applicable Xpath</w:t>
            </w:r>
          </w:p>
        </w:tc>
        <w:tc>
          <w:tcPr>
            <w:tcW w:w="2148" w:type="dxa"/>
            <w:shd w:val="clear" w:color="auto" w:fill="D9D9D9"/>
            <w:hideMark/>
          </w:tcPr>
          <w:p w14:paraId="649C54AA" w14:textId="77777777" w:rsidR="0058668E" w:rsidRPr="000B329A" w:rsidRDefault="0058668E">
            <w:pPr>
              <w:rPr>
                <w:b/>
                <w:bCs/>
              </w:rPr>
            </w:pPr>
            <w:r w:rsidRPr="000B329A">
              <w:rPr>
                <w:b/>
                <w:bCs/>
              </w:rPr>
              <w:t>Note</w:t>
            </w:r>
          </w:p>
        </w:tc>
      </w:tr>
      <w:tr w:rsidR="000A1A3E" w:rsidRPr="000B329A" w14:paraId="47750987" w14:textId="77777777" w:rsidTr="000B329A">
        <w:tc>
          <w:tcPr>
            <w:tcW w:w="2093" w:type="dxa"/>
            <w:tcBorders>
              <w:top w:val="single" w:sz="8" w:space="0" w:color="000000"/>
              <w:left w:val="single" w:sz="8" w:space="0" w:color="000000"/>
              <w:bottom w:val="single" w:sz="8" w:space="0" w:color="000000"/>
            </w:tcBorders>
            <w:shd w:val="clear" w:color="auto" w:fill="auto"/>
            <w:hideMark/>
          </w:tcPr>
          <w:p w14:paraId="3DC4D303" w14:textId="77777777" w:rsidR="000A1A3E" w:rsidRPr="000B329A" w:rsidRDefault="000A1A3E" w:rsidP="00811BDD">
            <w:pPr>
              <w:rPr>
                <w:b/>
                <w:bCs/>
                <w:sz w:val="18"/>
                <w:szCs w:val="18"/>
              </w:rPr>
            </w:pPr>
            <w:r w:rsidRPr="000B329A">
              <w:rPr>
                <w:b/>
                <w:bCs/>
                <w:sz w:val="18"/>
                <w:szCs w:val="18"/>
              </w:rPr>
              <w:t>Party Identifier</w:t>
            </w:r>
          </w:p>
        </w:tc>
        <w:tc>
          <w:tcPr>
            <w:tcW w:w="1984" w:type="dxa"/>
            <w:tcBorders>
              <w:top w:val="single" w:sz="8" w:space="0" w:color="000000"/>
              <w:bottom w:val="single" w:sz="8" w:space="0" w:color="000000"/>
            </w:tcBorders>
            <w:shd w:val="clear" w:color="auto" w:fill="auto"/>
            <w:hideMark/>
          </w:tcPr>
          <w:p w14:paraId="42DFF2E1" w14:textId="77777777" w:rsidR="000A1A3E" w:rsidRPr="000B329A" w:rsidRDefault="000A1A3E" w:rsidP="00811BDD">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14:paraId="247584F2" w14:textId="77777777" w:rsidR="000A1A3E" w:rsidRPr="000B329A" w:rsidRDefault="000A1A3E" w:rsidP="00811BDD">
            <w:pPr>
              <w:rPr>
                <w:sz w:val="18"/>
                <w:szCs w:val="18"/>
              </w:rPr>
            </w:pPr>
            <w:r w:rsidRPr="000B329A">
              <w:rPr>
                <w:sz w:val="18"/>
                <w:szCs w:val="18"/>
              </w:rPr>
              <w:t>cbc:EndpointID/@schemeID</w:t>
            </w:r>
          </w:p>
          <w:p w14:paraId="4B79FE45" w14:textId="77777777" w:rsidR="000A1A3E" w:rsidRPr="000B329A" w:rsidRDefault="000A1A3E" w:rsidP="00811BDD">
            <w:pPr>
              <w:rPr>
                <w:sz w:val="18"/>
                <w:szCs w:val="18"/>
              </w:rPr>
            </w:pPr>
            <w:r w:rsidRPr="000B329A">
              <w:rPr>
                <w:sz w:val="18"/>
                <w:szCs w:val="18"/>
              </w:rPr>
              <w:t>cac:PartyIdentification/cbc:ID/@schemeID</w:t>
            </w:r>
          </w:p>
          <w:p w14:paraId="221C8C69" w14:textId="77777777" w:rsidR="000A1A3E" w:rsidRPr="000B329A" w:rsidRDefault="000A1A3E" w:rsidP="00811BDD">
            <w:pPr>
              <w:rPr>
                <w:sz w:val="18"/>
                <w:szCs w:val="18"/>
              </w:rPr>
            </w:pPr>
            <w:r w:rsidRPr="000B329A">
              <w:rPr>
                <w:sz w:val="18"/>
                <w:szCs w:val="18"/>
              </w:rPr>
              <w:t>cac:PartyLegalEntity/cbc:CompanyID/@schemeID</w:t>
            </w:r>
          </w:p>
          <w:p w14:paraId="3C436ED6" w14:textId="77777777" w:rsidR="000A1A3E" w:rsidRPr="000B329A" w:rsidRDefault="000A1A3E" w:rsidP="00811BDD">
            <w:pPr>
              <w:rPr>
                <w:sz w:val="18"/>
                <w:szCs w:val="18"/>
              </w:rPr>
            </w:pPr>
            <w:r w:rsidRPr="000B329A">
              <w:rPr>
                <w:sz w:val="18"/>
                <w:szCs w:val="18"/>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14:paraId="01FFE7A8" w14:textId="77777777" w:rsidR="000A1A3E" w:rsidRDefault="00DD5800" w:rsidP="00811BDD">
            <w:pPr>
              <w:rPr>
                <w:sz w:val="18"/>
                <w:szCs w:val="18"/>
              </w:rPr>
            </w:pPr>
            <w:r>
              <w:rPr>
                <w:sz w:val="18"/>
                <w:szCs w:val="18"/>
              </w:rPr>
              <w:t>Mandatory</w:t>
            </w:r>
          </w:p>
          <w:p w14:paraId="5166B853" w14:textId="77777777" w:rsidR="00DD5800" w:rsidRDefault="00DD5800" w:rsidP="00811BDD">
            <w:pPr>
              <w:rPr>
                <w:sz w:val="18"/>
                <w:szCs w:val="18"/>
              </w:rPr>
            </w:pPr>
            <w:r>
              <w:rPr>
                <w:sz w:val="18"/>
                <w:szCs w:val="18"/>
              </w:rPr>
              <w:t>Mandatory</w:t>
            </w:r>
          </w:p>
          <w:p w14:paraId="6CBA2D01" w14:textId="77777777" w:rsidR="00DD5800" w:rsidRDefault="00DD5800" w:rsidP="00811BDD">
            <w:pPr>
              <w:rPr>
                <w:sz w:val="18"/>
                <w:szCs w:val="18"/>
              </w:rPr>
            </w:pPr>
            <w:r>
              <w:rPr>
                <w:sz w:val="18"/>
                <w:szCs w:val="18"/>
              </w:rPr>
              <w:t>Optional</w:t>
            </w:r>
          </w:p>
          <w:p w14:paraId="3D5D82F0" w14:textId="77777777" w:rsidR="00DD5800" w:rsidRPr="000B329A" w:rsidRDefault="00DD5800" w:rsidP="00811BDD">
            <w:pPr>
              <w:rPr>
                <w:sz w:val="18"/>
                <w:szCs w:val="18"/>
              </w:rPr>
            </w:pPr>
            <w:r>
              <w:rPr>
                <w:sz w:val="18"/>
                <w:szCs w:val="18"/>
              </w:rPr>
              <w:t>Optional</w:t>
            </w:r>
          </w:p>
        </w:tc>
      </w:tr>
      <w:tr w:rsidR="000A1A3E" w:rsidRPr="000B329A" w14:paraId="7387190A" w14:textId="77777777" w:rsidTr="000B329A">
        <w:tc>
          <w:tcPr>
            <w:tcW w:w="2093" w:type="dxa"/>
            <w:shd w:val="clear" w:color="auto" w:fill="auto"/>
            <w:hideMark/>
          </w:tcPr>
          <w:p w14:paraId="6FFB5FCC" w14:textId="77777777" w:rsidR="000A1A3E" w:rsidRPr="000B329A" w:rsidRDefault="000A1A3E" w:rsidP="00811BDD">
            <w:pPr>
              <w:rPr>
                <w:b/>
                <w:bCs/>
                <w:sz w:val="18"/>
                <w:szCs w:val="18"/>
              </w:rPr>
            </w:pPr>
            <w:r w:rsidRPr="000B329A">
              <w:rPr>
                <w:b/>
                <w:bCs/>
                <w:sz w:val="18"/>
                <w:szCs w:val="18"/>
              </w:rPr>
              <w:t>Tax Category Identifier</w:t>
            </w:r>
          </w:p>
        </w:tc>
        <w:tc>
          <w:tcPr>
            <w:tcW w:w="1984" w:type="dxa"/>
            <w:shd w:val="clear" w:color="auto" w:fill="auto"/>
            <w:hideMark/>
          </w:tcPr>
          <w:p w14:paraId="19971A8F" w14:textId="77777777" w:rsidR="000A1A3E" w:rsidRPr="000B329A" w:rsidRDefault="000A1A3E" w:rsidP="00811BDD">
            <w:pPr>
              <w:rPr>
                <w:sz w:val="18"/>
                <w:szCs w:val="18"/>
              </w:rPr>
            </w:pPr>
            <w:r w:rsidRPr="000B329A">
              <w:rPr>
                <w:sz w:val="18"/>
                <w:szCs w:val="18"/>
              </w:rPr>
              <w:t xml:space="preserve">Use </w:t>
            </w:r>
            <w:hyperlink r:id="rId42" w:history="1">
              <w:r w:rsidRPr="000B329A">
                <w:rPr>
                  <w:rStyle w:val="Hyperlink"/>
                  <w:sz w:val="18"/>
                  <w:szCs w:val="18"/>
                </w:rPr>
                <w:t>UNECE5305 CEN BII2</w:t>
              </w:r>
            </w:hyperlink>
            <w:r w:rsidRPr="000B329A">
              <w:rPr>
                <w:sz w:val="18"/>
                <w:szCs w:val="18"/>
              </w:rPr>
              <w:t xml:space="preserve"> subset.</w:t>
            </w:r>
          </w:p>
        </w:tc>
        <w:tc>
          <w:tcPr>
            <w:tcW w:w="3856" w:type="dxa"/>
            <w:shd w:val="clear" w:color="auto" w:fill="auto"/>
            <w:hideMark/>
          </w:tcPr>
          <w:p w14:paraId="54E2A6C1" w14:textId="77777777" w:rsidR="000A1A3E" w:rsidRPr="000B329A" w:rsidRDefault="000A1A3E" w:rsidP="00811BDD">
            <w:pPr>
              <w:rPr>
                <w:sz w:val="18"/>
                <w:szCs w:val="18"/>
              </w:rPr>
            </w:pPr>
            <w:r w:rsidRPr="000B329A">
              <w:rPr>
                <w:sz w:val="18"/>
                <w:szCs w:val="18"/>
              </w:rPr>
              <w:t>cac:TaxCategory/cbc:ID</w:t>
            </w:r>
          </w:p>
          <w:p w14:paraId="16242CE8" w14:textId="77777777" w:rsidR="000A1A3E" w:rsidRPr="000B329A" w:rsidRDefault="000A1A3E" w:rsidP="00811BDD">
            <w:pPr>
              <w:rPr>
                <w:sz w:val="18"/>
                <w:szCs w:val="18"/>
              </w:rPr>
            </w:pPr>
            <w:r w:rsidRPr="000B329A">
              <w:rPr>
                <w:sz w:val="18"/>
                <w:szCs w:val="18"/>
              </w:rPr>
              <w:t>cac:ClassifiedTaxCategory/cbc:ID</w:t>
            </w:r>
          </w:p>
        </w:tc>
        <w:tc>
          <w:tcPr>
            <w:tcW w:w="2148" w:type="dxa"/>
            <w:shd w:val="clear" w:color="auto" w:fill="auto"/>
            <w:hideMark/>
          </w:tcPr>
          <w:p w14:paraId="04DB7E40" w14:textId="77777777" w:rsidR="000A1A3E" w:rsidRPr="000B329A" w:rsidRDefault="000A1A3E" w:rsidP="00DD5800">
            <w:pPr>
              <w:rPr>
                <w:sz w:val="18"/>
                <w:szCs w:val="18"/>
              </w:rPr>
            </w:pPr>
            <w:r w:rsidRPr="000B329A">
              <w:rPr>
                <w:sz w:val="14"/>
                <w:szCs w:val="14"/>
              </w:rPr>
              <w:t xml:space="preserve">Note: Validate the ID with the code list provided by CEN BII2. </w:t>
            </w:r>
            <w:r w:rsidRPr="000B329A">
              <w:rPr>
                <w:b/>
                <w:sz w:val="14"/>
                <w:szCs w:val="14"/>
              </w:rPr>
              <w:t>SchemeID</w:t>
            </w:r>
            <w:r w:rsidRPr="000B329A">
              <w:rPr>
                <w:sz w:val="14"/>
                <w:szCs w:val="14"/>
              </w:rPr>
              <w:t xml:space="preserve"> attribute must be UN</w:t>
            </w:r>
            <w:r w:rsidR="00DD5800">
              <w:rPr>
                <w:sz w:val="14"/>
                <w:szCs w:val="14"/>
              </w:rPr>
              <w:t>CL</w:t>
            </w:r>
            <w:r w:rsidRPr="000B329A">
              <w:rPr>
                <w:sz w:val="14"/>
                <w:szCs w:val="14"/>
              </w:rPr>
              <w:t>5305</w:t>
            </w:r>
          </w:p>
        </w:tc>
      </w:tr>
    </w:tbl>
    <w:p w14:paraId="20D892E4" w14:textId="77777777" w:rsidR="00F90B01" w:rsidRDefault="00F90B01">
      <w:pPr>
        <w:rPr>
          <w:rFonts w:ascii="Cambria" w:eastAsia="Calibri" w:hAnsi="Cambria"/>
          <w:b/>
          <w:bCs/>
          <w:sz w:val="28"/>
          <w:szCs w:val="28"/>
        </w:rPr>
      </w:pPr>
      <w:bookmarkStart w:id="100" w:name="_Toc234546672"/>
      <w:r>
        <w:rPr>
          <w:rFonts w:eastAsia="Calibri"/>
        </w:rPr>
        <w:br w:type="page"/>
      </w:r>
    </w:p>
    <w:p w14:paraId="2F87EADA" w14:textId="77777777" w:rsidR="009A517A" w:rsidRPr="00F90B01" w:rsidRDefault="009A517A" w:rsidP="00F90B01">
      <w:pPr>
        <w:pStyle w:val="Overskrift1"/>
        <w:rPr>
          <w:rFonts w:eastAsia="Calibri"/>
        </w:rPr>
      </w:pPr>
      <w:bookmarkStart w:id="101" w:name="_Toc373140761"/>
      <w:r w:rsidRPr="00F90B01">
        <w:rPr>
          <w:rFonts w:eastAsia="Calibri"/>
        </w:rPr>
        <w:t>Business Rules</w:t>
      </w:r>
      <w:bookmarkEnd w:id="100"/>
      <w:bookmarkEnd w:id="101"/>
    </w:p>
    <w:p w14:paraId="0C49859D" w14:textId="77777777" w:rsidR="009A517A" w:rsidRDefault="009A517A" w:rsidP="009A517A">
      <w:pPr>
        <w:pStyle w:val="Overskrift2"/>
      </w:pPr>
      <w:bookmarkStart w:id="102" w:name="_Toc234546673"/>
      <w:bookmarkStart w:id="103" w:name="_Toc373140762"/>
      <w:r>
        <w:t>Order business rules</w:t>
      </w:r>
      <w:bookmarkEnd w:id="102"/>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CE736F" w14:paraId="7D65EFC6" w14:textId="77777777" w:rsidTr="00811BDD">
        <w:tc>
          <w:tcPr>
            <w:tcW w:w="1668" w:type="dxa"/>
            <w:shd w:val="clear" w:color="auto" w:fill="D9D9D9"/>
          </w:tcPr>
          <w:p w14:paraId="7B979865"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ID</w:t>
            </w:r>
          </w:p>
        </w:tc>
        <w:tc>
          <w:tcPr>
            <w:tcW w:w="7087" w:type="dxa"/>
            <w:shd w:val="clear" w:color="auto" w:fill="D9D9D9"/>
          </w:tcPr>
          <w:p w14:paraId="01BE5C06"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w:t>
            </w:r>
          </w:p>
        </w:tc>
        <w:tc>
          <w:tcPr>
            <w:tcW w:w="1276" w:type="dxa"/>
            <w:shd w:val="clear" w:color="auto" w:fill="D9D9D9"/>
          </w:tcPr>
          <w:p w14:paraId="7EDCF312"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error level</w:t>
            </w:r>
          </w:p>
        </w:tc>
      </w:tr>
      <w:tr w:rsidR="009A517A" w:rsidRPr="00B24E12" w14:paraId="6357A914" w14:textId="77777777" w:rsidTr="00811BDD">
        <w:tc>
          <w:tcPr>
            <w:tcW w:w="1668" w:type="dxa"/>
            <w:shd w:val="clear" w:color="auto" w:fill="auto"/>
          </w:tcPr>
          <w:p w14:paraId="4AAC87F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1</w:t>
            </w:r>
          </w:p>
        </w:tc>
        <w:tc>
          <w:tcPr>
            <w:tcW w:w="7087" w:type="dxa"/>
            <w:shd w:val="clear" w:color="auto" w:fill="auto"/>
          </w:tcPr>
          <w:p w14:paraId="57E93DD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customization identifier</w:t>
            </w:r>
          </w:p>
        </w:tc>
        <w:tc>
          <w:tcPr>
            <w:tcW w:w="1276" w:type="dxa"/>
            <w:shd w:val="clear" w:color="auto" w:fill="auto"/>
          </w:tcPr>
          <w:p w14:paraId="29F6278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CA08E46" w14:textId="77777777" w:rsidTr="00811BDD">
        <w:tc>
          <w:tcPr>
            <w:tcW w:w="1668" w:type="dxa"/>
            <w:shd w:val="clear" w:color="auto" w:fill="auto"/>
          </w:tcPr>
          <w:p w14:paraId="34FE5D3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2</w:t>
            </w:r>
          </w:p>
        </w:tc>
        <w:tc>
          <w:tcPr>
            <w:tcW w:w="7087" w:type="dxa"/>
            <w:shd w:val="clear" w:color="auto" w:fill="auto"/>
          </w:tcPr>
          <w:p w14:paraId="1D4A4DD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profile identifier</w:t>
            </w:r>
          </w:p>
        </w:tc>
        <w:tc>
          <w:tcPr>
            <w:tcW w:w="1276" w:type="dxa"/>
            <w:shd w:val="clear" w:color="auto" w:fill="auto"/>
          </w:tcPr>
          <w:p w14:paraId="4697E7B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6DEEDB6" w14:textId="77777777" w:rsidTr="00811BDD">
        <w:tc>
          <w:tcPr>
            <w:tcW w:w="1668" w:type="dxa"/>
            <w:shd w:val="clear" w:color="auto" w:fill="auto"/>
          </w:tcPr>
          <w:p w14:paraId="467F01E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3</w:t>
            </w:r>
          </w:p>
        </w:tc>
        <w:tc>
          <w:tcPr>
            <w:tcW w:w="7087" w:type="dxa"/>
            <w:shd w:val="clear" w:color="auto" w:fill="auto"/>
          </w:tcPr>
          <w:p w14:paraId="1177BE2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 document line identifier that is unique within the order</w:t>
            </w:r>
          </w:p>
        </w:tc>
        <w:tc>
          <w:tcPr>
            <w:tcW w:w="1276" w:type="dxa"/>
            <w:shd w:val="clear" w:color="auto" w:fill="auto"/>
          </w:tcPr>
          <w:p w14:paraId="39C788F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EE8B0EC" w14:textId="77777777" w:rsidTr="00811BDD">
        <w:tc>
          <w:tcPr>
            <w:tcW w:w="1668" w:type="dxa"/>
            <w:shd w:val="clear" w:color="auto" w:fill="auto"/>
          </w:tcPr>
          <w:p w14:paraId="2152218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4</w:t>
            </w:r>
          </w:p>
        </w:tc>
        <w:tc>
          <w:tcPr>
            <w:tcW w:w="7087" w:type="dxa"/>
            <w:shd w:val="clear" w:color="auto" w:fill="auto"/>
          </w:tcPr>
          <w:p w14:paraId="66DC292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ssue date</w:t>
            </w:r>
          </w:p>
        </w:tc>
        <w:tc>
          <w:tcPr>
            <w:tcW w:w="1276" w:type="dxa"/>
            <w:shd w:val="clear" w:color="auto" w:fill="auto"/>
          </w:tcPr>
          <w:p w14:paraId="2723AE7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6980792" w14:textId="77777777" w:rsidTr="00811BDD">
        <w:tc>
          <w:tcPr>
            <w:tcW w:w="1668" w:type="dxa"/>
            <w:shd w:val="clear" w:color="auto" w:fill="auto"/>
          </w:tcPr>
          <w:p w14:paraId="5FD80F3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5</w:t>
            </w:r>
          </w:p>
        </w:tc>
        <w:tc>
          <w:tcPr>
            <w:tcW w:w="7087" w:type="dxa"/>
            <w:shd w:val="clear" w:color="auto" w:fill="auto"/>
          </w:tcPr>
          <w:p w14:paraId="7ECCCE1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SHOULD provide information about its validity end date</w:t>
            </w:r>
          </w:p>
        </w:tc>
        <w:tc>
          <w:tcPr>
            <w:tcW w:w="1276" w:type="dxa"/>
            <w:shd w:val="clear" w:color="auto" w:fill="auto"/>
          </w:tcPr>
          <w:p w14:paraId="120BB7D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747E2153" w14:textId="77777777" w:rsidTr="00811BDD">
        <w:tc>
          <w:tcPr>
            <w:tcW w:w="1668" w:type="dxa"/>
            <w:shd w:val="clear" w:color="auto" w:fill="auto"/>
          </w:tcPr>
          <w:p w14:paraId="716757C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6</w:t>
            </w:r>
          </w:p>
        </w:tc>
        <w:tc>
          <w:tcPr>
            <w:tcW w:w="7087" w:type="dxa"/>
            <w:shd w:val="clear" w:color="auto" w:fill="auto"/>
          </w:tcPr>
          <w:p w14:paraId="249F9B8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dentifier</w:t>
            </w:r>
          </w:p>
        </w:tc>
        <w:tc>
          <w:tcPr>
            <w:tcW w:w="1276" w:type="dxa"/>
            <w:shd w:val="clear" w:color="auto" w:fill="auto"/>
          </w:tcPr>
          <w:p w14:paraId="1A1D637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9C8756E" w14:textId="77777777" w:rsidTr="00811BDD">
        <w:tc>
          <w:tcPr>
            <w:tcW w:w="1668" w:type="dxa"/>
            <w:shd w:val="clear" w:color="auto" w:fill="auto"/>
          </w:tcPr>
          <w:p w14:paraId="25D15D7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7</w:t>
            </w:r>
          </w:p>
        </w:tc>
        <w:tc>
          <w:tcPr>
            <w:tcW w:w="7087" w:type="dxa"/>
            <w:shd w:val="clear" w:color="auto" w:fill="auto"/>
          </w:tcPr>
          <w:p w14:paraId="6BFBA93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llowances and charges MUST have a reason</w:t>
            </w:r>
          </w:p>
        </w:tc>
        <w:tc>
          <w:tcPr>
            <w:tcW w:w="1276" w:type="dxa"/>
            <w:shd w:val="clear" w:color="auto" w:fill="auto"/>
          </w:tcPr>
          <w:p w14:paraId="3097C76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4B87611" w14:textId="77777777" w:rsidTr="00811BDD">
        <w:tc>
          <w:tcPr>
            <w:tcW w:w="1668" w:type="dxa"/>
            <w:shd w:val="clear" w:color="auto" w:fill="auto"/>
          </w:tcPr>
          <w:p w14:paraId="2A4DE8B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9</w:t>
            </w:r>
          </w:p>
        </w:tc>
        <w:tc>
          <w:tcPr>
            <w:tcW w:w="7087" w:type="dxa"/>
            <w:shd w:val="clear" w:color="auto" w:fill="auto"/>
          </w:tcPr>
          <w:p w14:paraId="09E5493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be stated in a single currency</w:t>
            </w:r>
          </w:p>
        </w:tc>
        <w:tc>
          <w:tcPr>
            <w:tcW w:w="1276" w:type="dxa"/>
            <w:shd w:val="clear" w:color="auto" w:fill="auto"/>
          </w:tcPr>
          <w:p w14:paraId="3C3768B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6BE7FD9" w14:textId="77777777" w:rsidTr="00811BDD">
        <w:tc>
          <w:tcPr>
            <w:tcW w:w="1668" w:type="dxa"/>
            <w:shd w:val="clear" w:color="auto" w:fill="auto"/>
          </w:tcPr>
          <w:p w14:paraId="2396384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0</w:t>
            </w:r>
          </w:p>
        </w:tc>
        <w:tc>
          <w:tcPr>
            <w:tcW w:w="7087" w:type="dxa"/>
            <w:shd w:val="clear" w:color="auto" w:fill="auto"/>
          </w:tcPr>
          <w:p w14:paraId="54F8D36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not be negative</w:t>
            </w:r>
          </w:p>
        </w:tc>
        <w:tc>
          <w:tcPr>
            <w:tcW w:w="1276" w:type="dxa"/>
            <w:shd w:val="clear" w:color="auto" w:fill="auto"/>
          </w:tcPr>
          <w:p w14:paraId="68D3F72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1A6D0AE" w14:textId="77777777" w:rsidTr="00811BDD">
        <w:tc>
          <w:tcPr>
            <w:tcW w:w="1668" w:type="dxa"/>
            <w:shd w:val="clear" w:color="auto" w:fill="auto"/>
          </w:tcPr>
          <w:p w14:paraId="753B5D0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1</w:t>
            </w:r>
          </w:p>
        </w:tc>
        <w:tc>
          <w:tcPr>
            <w:tcW w:w="7087" w:type="dxa"/>
            <w:shd w:val="clear" w:color="auto" w:fill="auto"/>
          </w:tcPr>
          <w:p w14:paraId="016CD46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item net price MUST not be negative</w:t>
            </w:r>
          </w:p>
        </w:tc>
        <w:tc>
          <w:tcPr>
            <w:tcW w:w="1276" w:type="dxa"/>
            <w:shd w:val="clear" w:color="auto" w:fill="auto"/>
          </w:tcPr>
          <w:p w14:paraId="471D147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6E6C70D" w14:textId="77777777" w:rsidTr="00811BDD">
        <w:tc>
          <w:tcPr>
            <w:tcW w:w="1668" w:type="dxa"/>
            <w:shd w:val="clear" w:color="auto" w:fill="auto"/>
          </w:tcPr>
          <w:p w14:paraId="37A0720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2</w:t>
            </w:r>
          </w:p>
        </w:tc>
        <w:tc>
          <w:tcPr>
            <w:tcW w:w="7087" w:type="dxa"/>
            <w:shd w:val="clear" w:color="auto" w:fill="auto"/>
          </w:tcPr>
          <w:p w14:paraId="2143A068"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amount for payment MUST NOT be negative</w:t>
            </w:r>
          </w:p>
        </w:tc>
        <w:tc>
          <w:tcPr>
            <w:tcW w:w="1276" w:type="dxa"/>
            <w:shd w:val="clear" w:color="auto" w:fill="auto"/>
          </w:tcPr>
          <w:p w14:paraId="3A6D872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23126EC" w14:textId="77777777" w:rsidTr="00811BDD">
        <w:tc>
          <w:tcPr>
            <w:tcW w:w="1668" w:type="dxa"/>
            <w:shd w:val="clear" w:color="auto" w:fill="auto"/>
          </w:tcPr>
          <w:p w14:paraId="2E6EF61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3</w:t>
            </w:r>
          </w:p>
        </w:tc>
        <w:tc>
          <w:tcPr>
            <w:tcW w:w="7087" w:type="dxa"/>
            <w:shd w:val="clear" w:color="auto" w:fill="auto"/>
          </w:tcPr>
          <w:p w14:paraId="71E2DACA"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line amounts MUST NOT be negative</w:t>
            </w:r>
          </w:p>
        </w:tc>
        <w:tc>
          <w:tcPr>
            <w:tcW w:w="1276" w:type="dxa"/>
            <w:shd w:val="clear" w:color="auto" w:fill="auto"/>
          </w:tcPr>
          <w:p w14:paraId="26F077D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2C21E43" w14:textId="77777777" w:rsidTr="00811BDD">
        <w:tc>
          <w:tcPr>
            <w:tcW w:w="1668" w:type="dxa"/>
            <w:shd w:val="clear" w:color="auto" w:fill="auto"/>
          </w:tcPr>
          <w:p w14:paraId="62AF2D0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4</w:t>
            </w:r>
          </w:p>
        </w:tc>
        <w:tc>
          <w:tcPr>
            <w:tcW w:w="7087" w:type="dxa"/>
            <w:shd w:val="clear" w:color="auto" w:fill="auto"/>
          </w:tcPr>
          <w:p w14:paraId="75608611"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line amounts MUST equal the sum of the order line amounts at order line level</w:t>
            </w:r>
          </w:p>
        </w:tc>
        <w:tc>
          <w:tcPr>
            <w:tcW w:w="1276" w:type="dxa"/>
            <w:shd w:val="clear" w:color="auto" w:fill="auto"/>
          </w:tcPr>
          <w:p w14:paraId="1304306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23428FC" w14:textId="77777777" w:rsidTr="00811BDD">
        <w:tc>
          <w:tcPr>
            <w:tcW w:w="1668" w:type="dxa"/>
            <w:shd w:val="clear" w:color="auto" w:fill="auto"/>
          </w:tcPr>
          <w:p w14:paraId="0C0FBC5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5</w:t>
            </w:r>
          </w:p>
        </w:tc>
        <w:tc>
          <w:tcPr>
            <w:tcW w:w="7087" w:type="dxa"/>
            <w:shd w:val="clear" w:color="auto" w:fill="auto"/>
          </w:tcPr>
          <w:p w14:paraId="52B8504F"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allowance at document level MUST be equal to the sum of allowance amounts at document level</w:t>
            </w:r>
          </w:p>
        </w:tc>
        <w:tc>
          <w:tcPr>
            <w:tcW w:w="1276" w:type="dxa"/>
            <w:shd w:val="clear" w:color="auto" w:fill="auto"/>
          </w:tcPr>
          <w:p w14:paraId="03EDBB3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D4BFE67" w14:textId="77777777" w:rsidTr="00811BDD">
        <w:tc>
          <w:tcPr>
            <w:tcW w:w="1668" w:type="dxa"/>
            <w:shd w:val="clear" w:color="auto" w:fill="auto"/>
          </w:tcPr>
          <w:p w14:paraId="36153CF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6</w:t>
            </w:r>
          </w:p>
        </w:tc>
        <w:tc>
          <w:tcPr>
            <w:tcW w:w="7087" w:type="dxa"/>
            <w:shd w:val="clear" w:color="auto" w:fill="auto"/>
          </w:tcPr>
          <w:p w14:paraId="67D18FE6"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charges at document level MUST be equal to the sum of charges at document level</w:t>
            </w:r>
          </w:p>
        </w:tc>
        <w:tc>
          <w:tcPr>
            <w:tcW w:w="1276" w:type="dxa"/>
            <w:shd w:val="clear" w:color="auto" w:fill="auto"/>
          </w:tcPr>
          <w:p w14:paraId="6D8A4A2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A924C66" w14:textId="77777777" w:rsidTr="00811BDD">
        <w:tc>
          <w:tcPr>
            <w:tcW w:w="1668" w:type="dxa"/>
            <w:shd w:val="clear" w:color="auto" w:fill="auto"/>
          </w:tcPr>
          <w:p w14:paraId="176BAAD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7</w:t>
            </w:r>
          </w:p>
        </w:tc>
        <w:tc>
          <w:tcPr>
            <w:tcW w:w="7087" w:type="dxa"/>
            <w:shd w:val="clear" w:color="auto" w:fill="auto"/>
          </w:tcPr>
          <w:p w14:paraId="18857922"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14:paraId="5384D95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B959FAE" w14:textId="77777777" w:rsidTr="00811BDD">
        <w:tc>
          <w:tcPr>
            <w:tcW w:w="1668" w:type="dxa"/>
            <w:shd w:val="clear" w:color="auto" w:fill="auto"/>
          </w:tcPr>
          <w:p w14:paraId="4989B99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8</w:t>
            </w:r>
          </w:p>
        </w:tc>
        <w:tc>
          <w:tcPr>
            <w:tcW w:w="7087" w:type="dxa"/>
            <w:shd w:val="clear" w:color="auto" w:fill="auto"/>
          </w:tcPr>
          <w:p w14:paraId="43A1120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VAT total amount SHOULD be the sum of order line tax amounts, if order line tax amounts are provided</w:t>
            </w:r>
          </w:p>
        </w:tc>
        <w:tc>
          <w:tcPr>
            <w:tcW w:w="1276" w:type="dxa"/>
            <w:shd w:val="clear" w:color="auto" w:fill="auto"/>
          </w:tcPr>
          <w:p w14:paraId="153E217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324C8BA7" w14:textId="77777777" w:rsidTr="00811BDD">
        <w:tc>
          <w:tcPr>
            <w:tcW w:w="1668" w:type="dxa"/>
            <w:shd w:val="clear" w:color="auto" w:fill="auto"/>
          </w:tcPr>
          <w:p w14:paraId="061B8F7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9</w:t>
            </w:r>
          </w:p>
        </w:tc>
        <w:tc>
          <w:tcPr>
            <w:tcW w:w="7087" w:type="dxa"/>
            <w:shd w:val="clear" w:color="auto" w:fill="auto"/>
          </w:tcPr>
          <w:p w14:paraId="6A5B4CA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name, if item property is provided</w:t>
            </w:r>
          </w:p>
        </w:tc>
        <w:tc>
          <w:tcPr>
            <w:tcW w:w="1276" w:type="dxa"/>
            <w:shd w:val="clear" w:color="auto" w:fill="auto"/>
          </w:tcPr>
          <w:p w14:paraId="4B9871A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566CBEB" w14:textId="77777777" w:rsidTr="00811BDD">
        <w:tc>
          <w:tcPr>
            <w:tcW w:w="1668" w:type="dxa"/>
            <w:shd w:val="clear" w:color="auto" w:fill="auto"/>
          </w:tcPr>
          <w:p w14:paraId="3D964EC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0</w:t>
            </w:r>
          </w:p>
        </w:tc>
        <w:tc>
          <w:tcPr>
            <w:tcW w:w="7087" w:type="dxa"/>
            <w:shd w:val="clear" w:color="auto" w:fill="auto"/>
          </w:tcPr>
          <w:p w14:paraId="4A59CCB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value, if item property is provided</w:t>
            </w:r>
          </w:p>
        </w:tc>
        <w:tc>
          <w:tcPr>
            <w:tcW w:w="1276" w:type="dxa"/>
            <w:shd w:val="clear" w:color="auto" w:fill="auto"/>
          </w:tcPr>
          <w:p w14:paraId="7210465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0AA394F" w14:textId="77777777" w:rsidTr="00811BDD">
        <w:tc>
          <w:tcPr>
            <w:tcW w:w="1668" w:type="dxa"/>
            <w:shd w:val="clear" w:color="auto" w:fill="auto"/>
          </w:tcPr>
          <w:p w14:paraId="03A9FAA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1</w:t>
            </w:r>
          </w:p>
        </w:tc>
        <w:tc>
          <w:tcPr>
            <w:tcW w:w="7087" w:type="dxa"/>
            <w:shd w:val="clear" w:color="auto" w:fill="auto"/>
          </w:tcPr>
          <w:p w14:paraId="2B00702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buyer party name or a buyer party identifier</w:t>
            </w:r>
          </w:p>
        </w:tc>
        <w:tc>
          <w:tcPr>
            <w:tcW w:w="1276" w:type="dxa"/>
            <w:shd w:val="clear" w:color="auto" w:fill="auto"/>
          </w:tcPr>
          <w:p w14:paraId="4ADBE34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B68D240" w14:textId="77777777" w:rsidTr="00811BDD">
        <w:tc>
          <w:tcPr>
            <w:tcW w:w="1668" w:type="dxa"/>
            <w:shd w:val="clear" w:color="auto" w:fill="auto"/>
          </w:tcPr>
          <w:p w14:paraId="4D657FD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2</w:t>
            </w:r>
          </w:p>
        </w:tc>
        <w:tc>
          <w:tcPr>
            <w:tcW w:w="7087" w:type="dxa"/>
            <w:shd w:val="clear" w:color="auto" w:fill="auto"/>
          </w:tcPr>
          <w:p w14:paraId="49E6239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seller party name or a seller party identifier</w:t>
            </w:r>
          </w:p>
        </w:tc>
        <w:tc>
          <w:tcPr>
            <w:tcW w:w="1276" w:type="dxa"/>
            <w:shd w:val="clear" w:color="auto" w:fill="auto"/>
          </w:tcPr>
          <w:p w14:paraId="1CEF179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D3EB00B" w14:textId="77777777" w:rsidTr="00811BDD">
        <w:tc>
          <w:tcPr>
            <w:tcW w:w="1668" w:type="dxa"/>
            <w:shd w:val="clear" w:color="auto" w:fill="auto"/>
          </w:tcPr>
          <w:p w14:paraId="1F56A54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9</w:t>
            </w:r>
          </w:p>
        </w:tc>
        <w:tc>
          <w:tcPr>
            <w:tcW w:w="7087" w:type="dxa"/>
            <w:shd w:val="clear" w:color="auto" w:fill="auto"/>
          </w:tcPr>
          <w:p w14:paraId="5A0FB8A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SHOULD have an ordered quantity</w:t>
            </w:r>
          </w:p>
        </w:tc>
        <w:tc>
          <w:tcPr>
            <w:tcW w:w="1276" w:type="dxa"/>
            <w:shd w:val="clear" w:color="auto" w:fill="auto"/>
          </w:tcPr>
          <w:p w14:paraId="282C0EC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17780EAC" w14:textId="77777777" w:rsidTr="00811BDD">
        <w:tc>
          <w:tcPr>
            <w:tcW w:w="1668" w:type="dxa"/>
            <w:shd w:val="clear" w:color="auto" w:fill="auto"/>
          </w:tcPr>
          <w:p w14:paraId="28F47D1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0</w:t>
            </w:r>
          </w:p>
        </w:tc>
        <w:tc>
          <w:tcPr>
            <w:tcW w:w="7087" w:type="dxa"/>
            <w:shd w:val="clear" w:color="auto" w:fill="auto"/>
          </w:tcPr>
          <w:p w14:paraId="466FFF8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have an associated unit of measure</w:t>
            </w:r>
          </w:p>
        </w:tc>
        <w:tc>
          <w:tcPr>
            <w:tcW w:w="1276" w:type="dxa"/>
            <w:shd w:val="clear" w:color="auto" w:fill="auto"/>
          </w:tcPr>
          <w:p w14:paraId="51AA908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B59D339" w14:textId="77777777" w:rsidTr="00811BDD">
        <w:tc>
          <w:tcPr>
            <w:tcW w:w="1668" w:type="dxa"/>
            <w:shd w:val="clear" w:color="auto" w:fill="auto"/>
          </w:tcPr>
          <w:p w14:paraId="73D79EB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1</w:t>
            </w:r>
          </w:p>
        </w:tc>
        <w:tc>
          <w:tcPr>
            <w:tcW w:w="7087" w:type="dxa"/>
            <w:shd w:val="clear" w:color="auto" w:fill="auto"/>
          </w:tcPr>
          <w:p w14:paraId="31F0E89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n item identifier and/or an item name</w:t>
            </w:r>
          </w:p>
        </w:tc>
        <w:tc>
          <w:tcPr>
            <w:tcW w:w="1276" w:type="dxa"/>
            <w:shd w:val="clear" w:color="auto" w:fill="auto"/>
          </w:tcPr>
          <w:p w14:paraId="0216AF9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AF34591" w14:textId="77777777" w:rsidTr="00811BDD">
        <w:tc>
          <w:tcPr>
            <w:tcW w:w="1668" w:type="dxa"/>
            <w:shd w:val="clear" w:color="auto" w:fill="auto"/>
          </w:tcPr>
          <w:p w14:paraId="0008F62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1</w:t>
            </w:r>
          </w:p>
        </w:tc>
        <w:tc>
          <w:tcPr>
            <w:tcW w:w="7087" w:type="dxa"/>
            <w:shd w:val="clear" w:color="auto" w:fill="auto"/>
          </w:tcPr>
          <w:p w14:paraId="72D6C78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n endpoint identifier MUST have a scheme identifier attribute</w:t>
            </w:r>
          </w:p>
        </w:tc>
        <w:tc>
          <w:tcPr>
            <w:tcW w:w="1276" w:type="dxa"/>
            <w:shd w:val="clear" w:color="auto" w:fill="auto"/>
          </w:tcPr>
          <w:p w14:paraId="34B1255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9385F32" w14:textId="77777777" w:rsidTr="00811BDD">
        <w:tc>
          <w:tcPr>
            <w:tcW w:w="1668" w:type="dxa"/>
            <w:shd w:val="clear" w:color="auto" w:fill="auto"/>
          </w:tcPr>
          <w:p w14:paraId="31C08AE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2</w:t>
            </w:r>
          </w:p>
        </w:tc>
        <w:tc>
          <w:tcPr>
            <w:tcW w:w="7087" w:type="dxa"/>
            <w:shd w:val="clear" w:color="auto" w:fill="auto"/>
          </w:tcPr>
          <w:p w14:paraId="429E1889"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 party identifier MUST have a scheme identifier attribute</w:t>
            </w:r>
          </w:p>
        </w:tc>
        <w:tc>
          <w:tcPr>
            <w:tcW w:w="1276" w:type="dxa"/>
            <w:shd w:val="clear" w:color="auto" w:fill="auto"/>
          </w:tcPr>
          <w:p w14:paraId="46201E5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114B189" w14:textId="77777777" w:rsidTr="00811BDD">
        <w:tc>
          <w:tcPr>
            <w:tcW w:w="1668" w:type="dxa"/>
            <w:shd w:val="clear" w:color="auto" w:fill="auto"/>
          </w:tcPr>
          <w:p w14:paraId="62A8E37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3</w:t>
            </w:r>
          </w:p>
        </w:tc>
        <w:tc>
          <w:tcPr>
            <w:tcW w:w="7087" w:type="dxa"/>
            <w:shd w:val="clear" w:color="auto" w:fill="auto"/>
          </w:tcPr>
          <w:p w14:paraId="042B586D"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 xml:space="preserve">An </w:t>
            </w:r>
            <w:r w:rsidRPr="00B24E12">
              <w:rPr>
                <w:rFonts w:eastAsia="Calibri" w:cs="Helvetica"/>
                <w:sz w:val="20"/>
                <w:szCs w:val="20"/>
                <w:lang w:val="es-ES" w:eastAsia="es-ES"/>
              </w:rPr>
              <w:t>order</w:t>
            </w:r>
            <w:r w:rsidRPr="00CE736F">
              <w:rPr>
                <w:rFonts w:eastAsia="Calibri" w:cs="Helvetica"/>
                <w:sz w:val="20"/>
                <w:szCs w:val="20"/>
                <w:lang w:val="es-ES" w:eastAsia="es-ES"/>
              </w:rPr>
              <w:t xml:space="preserve"> type code MUST have a list identifier attribute “UN</w:t>
            </w:r>
            <w:r w:rsidRPr="00B24E12">
              <w:rPr>
                <w:rFonts w:eastAsia="Calibri" w:cs="Helvetica"/>
                <w:sz w:val="20"/>
                <w:szCs w:val="20"/>
                <w:lang w:val="es-ES" w:eastAsia="es-ES"/>
              </w:rPr>
              <w:t>CL</w:t>
            </w:r>
            <w:r w:rsidRPr="00CE736F">
              <w:rPr>
                <w:rFonts w:eastAsia="Calibri" w:cs="Helvetica"/>
                <w:sz w:val="20"/>
                <w:szCs w:val="20"/>
                <w:lang w:val="es-ES" w:eastAsia="es-ES"/>
              </w:rPr>
              <w:t>1001”</w:t>
            </w:r>
          </w:p>
        </w:tc>
        <w:tc>
          <w:tcPr>
            <w:tcW w:w="1276" w:type="dxa"/>
            <w:shd w:val="clear" w:color="auto" w:fill="auto"/>
          </w:tcPr>
          <w:p w14:paraId="0DEBFB4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8CADECD" w14:textId="77777777" w:rsidTr="00811BDD">
        <w:tc>
          <w:tcPr>
            <w:tcW w:w="1668" w:type="dxa"/>
            <w:shd w:val="clear" w:color="auto" w:fill="auto"/>
          </w:tcPr>
          <w:p w14:paraId="01EB923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4</w:t>
            </w:r>
          </w:p>
        </w:tc>
        <w:tc>
          <w:tcPr>
            <w:tcW w:w="7087" w:type="dxa"/>
            <w:shd w:val="clear" w:color="auto" w:fill="auto"/>
          </w:tcPr>
          <w:p w14:paraId="4554F95C"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eastAsia="es-ES"/>
              </w:rPr>
              <w:t>A document currency code MUST have a list identifier attribute “ISO4217”</w:t>
            </w:r>
          </w:p>
        </w:tc>
        <w:tc>
          <w:tcPr>
            <w:tcW w:w="1276" w:type="dxa"/>
            <w:shd w:val="clear" w:color="auto" w:fill="auto"/>
          </w:tcPr>
          <w:p w14:paraId="67EF0CC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9DAA85E" w14:textId="77777777" w:rsidTr="00811BDD">
        <w:tc>
          <w:tcPr>
            <w:tcW w:w="1668" w:type="dxa"/>
            <w:shd w:val="clear" w:color="auto" w:fill="auto"/>
          </w:tcPr>
          <w:p w14:paraId="79D23F8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5</w:t>
            </w:r>
          </w:p>
        </w:tc>
        <w:tc>
          <w:tcPr>
            <w:tcW w:w="7087" w:type="dxa"/>
            <w:shd w:val="clear" w:color="auto" w:fill="auto"/>
          </w:tcPr>
          <w:p w14:paraId="11DB1A52"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country identification code MUST have a list identifier attribute “ISO3166-1:Alpha2”</w:t>
            </w:r>
          </w:p>
        </w:tc>
        <w:tc>
          <w:tcPr>
            <w:tcW w:w="1276" w:type="dxa"/>
            <w:shd w:val="clear" w:color="auto" w:fill="auto"/>
          </w:tcPr>
          <w:p w14:paraId="1D8D895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63CDA66" w14:textId="77777777" w:rsidTr="00811BDD">
        <w:tc>
          <w:tcPr>
            <w:tcW w:w="1668" w:type="dxa"/>
            <w:shd w:val="clear" w:color="auto" w:fill="auto"/>
          </w:tcPr>
          <w:p w14:paraId="347A0F3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6</w:t>
            </w:r>
          </w:p>
        </w:tc>
        <w:tc>
          <w:tcPr>
            <w:tcW w:w="7087" w:type="dxa"/>
            <w:shd w:val="clear" w:color="auto" w:fill="auto"/>
          </w:tcPr>
          <w:p w14:paraId="49A68E7E"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unit code attribute MUST have a unit code list identifier attribute “UNECERec20”</w:t>
            </w:r>
          </w:p>
        </w:tc>
        <w:tc>
          <w:tcPr>
            <w:tcW w:w="1276" w:type="dxa"/>
            <w:shd w:val="clear" w:color="auto" w:fill="auto"/>
          </w:tcPr>
          <w:p w14:paraId="15B545A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3F3FE66" w14:textId="77777777" w:rsidTr="00811BDD">
        <w:tc>
          <w:tcPr>
            <w:tcW w:w="1668" w:type="dxa"/>
            <w:shd w:val="clear" w:color="auto" w:fill="auto"/>
          </w:tcPr>
          <w:p w14:paraId="47935BA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7</w:t>
            </w:r>
          </w:p>
        </w:tc>
        <w:tc>
          <w:tcPr>
            <w:tcW w:w="7087" w:type="dxa"/>
            <w:shd w:val="clear" w:color="auto" w:fill="auto"/>
          </w:tcPr>
          <w:p w14:paraId="7B2F5B38" w14:textId="77777777" w:rsidR="009A517A" w:rsidRPr="00B24E12" w:rsidRDefault="009A517A" w:rsidP="00F943F3">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tax category identifier MUST have a scheme identifier attribute “UN</w:t>
            </w:r>
            <w:r w:rsidR="00F943F3">
              <w:rPr>
                <w:rFonts w:eastAsia="Calibri" w:cs="Helvetica"/>
                <w:sz w:val="20"/>
                <w:szCs w:val="20"/>
                <w:lang w:eastAsia="es-ES"/>
              </w:rPr>
              <w:t>CL</w:t>
            </w:r>
            <w:r w:rsidRPr="00B24E12">
              <w:rPr>
                <w:rFonts w:eastAsia="Calibri" w:cs="Helvetica"/>
                <w:sz w:val="20"/>
                <w:szCs w:val="20"/>
                <w:lang w:eastAsia="es-ES"/>
              </w:rPr>
              <w:t>5305”</w:t>
            </w:r>
          </w:p>
        </w:tc>
        <w:tc>
          <w:tcPr>
            <w:tcW w:w="1276" w:type="dxa"/>
            <w:shd w:val="clear" w:color="auto" w:fill="auto"/>
          </w:tcPr>
          <w:p w14:paraId="62CB7FD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327357BC" w14:textId="77777777" w:rsidR="009A517A" w:rsidRDefault="009A517A" w:rsidP="0058668E">
      <w:pPr>
        <w:rPr>
          <w:lang w:val="en-GB"/>
        </w:rPr>
      </w:pPr>
    </w:p>
    <w:p w14:paraId="0DF9A87B" w14:textId="77777777" w:rsidR="00AC031F" w:rsidRDefault="00AC031F">
      <w:pPr>
        <w:rPr>
          <w:rFonts w:ascii="Cambria" w:hAnsi="Cambria"/>
          <w:b/>
          <w:sz w:val="26"/>
          <w:szCs w:val="26"/>
        </w:rPr>
      </w:pPr>
      <w:r>
        <w:br w:type="page"/>
      </w:r>
    </w:p>
    <w:p w14:paraId="3DC140B7" w14:textId="77777777" w:rsidR="00C9410C" w:rsidRDefault="00C9410C" w:rsidP="00C9410C">
      <w:pPr>
        <w:pStyle w:val="Overskrift2"/>
      </w:pPr>
      <w:bookmarkStart w:id="104" w:name="_Toc234546675"/>
      <w:bookmarkStart w:id="105" w:name="_Toc373140763"/>
      <w:r>
        <w:t>Codelists business rules</w:t>
      </w:r>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14:paraId="00686370" w14:textId="77777777"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14:paraId="39DC71A4"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14:paraId="59006D27"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Business Rule</w:t>
            </w:r>
          </w:p>
        </w:tc>
      </w:tr>
      <w:tr w:rsidR="00C9410C" w:rsidRPr="007D5665" w14:paraId="70A47320"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3FBB733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1</w:t>
            </w:r>
          </w:p>
        </w:tc>
        <w:tc>
          <w:tcPr>
            <w:tcW w:w="7513" w:type="dxa"/>
            <w:tcBorders>
              <w:top w:val="single" w:sz="4" w:space="0" w:color="auto"/>
              <w:left w:val="single" w:sz="4" w:space="0" w:color="auto"/>
              <w:bottom w:val="single" w:sz="4" w:space="0" w:color="auto"/>
              <w:right w:val="single" w:sz="4" w:space="0" w:color="auto"/>
            </w:tcBorders>
            <w:hideMark/>
          </w:tcPr>
          <w:p w14:paraId="1540C3CE"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 xml:space="preserve">OrderTypeCode in an order MUST be from UN/ECE 1001 code list </w:t>
            </w:r>
            <w:r>
              <w:rPr>
                <w:rFonts w:eastAsia="Calibri" w:cs="Helvetica"/>
                <w:sz w:val="20"/>
                <w:szCs w:val="20"/>
                <w:lang w:val="es-ES" w:eastAsia="es-ES"/>
              </w:rPr>
              <w:t>PEPPOL</w:t>
            </w:r>
            <w:r w:rsidRPr="007D5665">
              <w:rPr>
                <w:rFonts w:eastAsia="Calibri" w:cs="Helvetica"/>
                <w:sz w:val="20"/>
                <w:szCs w:val="20"/>
                <w:lang w:val="es-ES" w:eastAsia="es-ES"/>
              </w:rPr>
              <w:t xml:space="preserve"> Subset</w:t>
            </w:r>
          </w:p>
        </w:tc>
      </w:tr>
      <w:tr w:rsidR="00C9410C" w:rsidRPr="007D5665" w14:paraId="38A9B4AC"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6FE182CA"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2</w:t>
            </w:r>
          </w:p>
        </w:tc>
        <w:tc>
          <w:tcPr>
            <w:tcW w:w="7513" w:type="dxa"/>
            <w:tcBorders>
              <w:top w:val="single" w:sz="4" w:space="0" w:color="auto"/>
              <w:left w:val="single" w:sz="4" w:space="0" w:color="auto"/>
              <w:bottom w:val="single" w:sz="4" w:space="0" w:color="auto"/>
              <w:right w:val="single" w:sz="4" w:space="0" w:color="auto"/>
            </w:tcBorders>
            <w:hideMark/>
          </w:tcPr>
          <w:p w14:paraId="39637C7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14:paraId="3D8DCCDD" w14:textId="77777777" w:rsidTr="00811BDD">
        <w:tc>
          <w:tcPr>
            <w:tcW w:w="1809" w:type="dxa"/>
            <w:tcBorders>
              <w:top w:val="single" w:sz="4" w:space="0" w:color="auto"/>
              <w:left w:val="single" w:sz="4" w:space="0" w:color="auto"/>
              <w:bottom w:val="single" w:sz="4" w:space="0" w:color="auto"/>
              <w:right w:val="single" w:sz="4" w:space="0" w:color="auto"/>
            </w:tcBorders>
          </w:tcPr>
          <w:p w14:paraId="6184F81C"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3</w:t>
            </w:r>
          </w:p>
        </w:tc>
        <w:tc>
          <w:tcPr>
            <w:tcW w:w="7513" w:type="dxa"/>
            <w:tcBorders>
              <w:top w:val="single" w:sz="4" w:space="0" w:color="auto"/>
              <w:left w:val="single" w:sz="4" w:space="0" w:color="auto"/>
              <w:bottom w:val="single" w:sz="4" w:space="0" w:color="auto"/>
              <w:right w:val="single" w:sz="4" w:space="0" w:color="auto"/>
            </w:tcBorders>
            <w:hideMark/>
          </w:tcPr>
          <w:p w14:paraId="452F2AE8"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Binary Object MIME code attribute MUST be coded using MIME Code Type version 2008 code list</w:t>
            </w:r>
          </w:p>
        </w:tc>
      </w:tr>
      <w:tr w:rsidR="00C9410C" w:rsidRPr="007D5665" w14:paraId="3EFB5018" w14:textId="77777777" w:rsidTr="00811BDD">
        <w:tc>
          <w:tcPr>
            <w:tcW w:w="1809" w:type="dxa"/>
            <w:tcBorders>
              <w:top w:val="single" w:sz="4" w:space="0" w:color="auto"/>
              <w:left w:val="single" w:sz="4" w:space="0" w:color="auto"/>
              <w:bottom w:val="single" w:sz="4" w:space="0" w:color="auto"/>
              <w:right w:val="single" w:sz="4" w:space="0" w:color="auto"/>
            </w:tcBorders>
          </w:tcPr>
          <w:p w14:paraId="03F9182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4</w:t>
            </w:r>
          </w:p>
        </w:tc>
        <w:tc>
          <w:tcPr>
            <w:tcW w:w="7513" w:type="dxa"/>
            <w:tcBorders>
              <w:top w:val="single" w:sz="4" w:space="0" w:color="auto"/>
              <w:left w:val="single" w:sz="4" w:space="0" w:color="auto"/>
              <w:bottom w:val="single" w:sz="4" w:space="0" w:color="auto"/>
              <w:right w:val="single" w:sz="4" w:space="0" w:color="auto"/>
            </w:tcBorders>
            <w:hideMark/>
          </w:tcPr>
          <w:p w14:paraId="06211A51"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En</w:t>
            </w:r>
            <w:r w:rsidR="004D37B3">
              <w:rPr>
                <w:rFonts w:eastAsia="Calibri" w:cs="Helvetica"/>
                <w:sz w:val="20"/>
                <w:szCs w:val="20"/>
                <w:lang w:val="es-ES" w:eastAsia="es-ES"/>
              </w:rPr>
              <w:t>d</w:t>
            </w:r>
            <w:r w:rsidRPr="007D5665">
              <w:rPr>
                <w:rFonts w:eastAsia="Calibri" w:cs="Helvetica"/>
                <w:sz w:val="20"/>
                <w:szCs w:val="20"/>
                <w:lang w:val="es-ES" w:eastAsia="es-ES"/>
              </w:rPr>
              <w:t xml:space="preserve">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090D3395" w14:textId="77777777" w:rsidTr="00811BDD">
        <w:tc>
          <w:tcPr>
            <w:tcW w:w="1809" w:type="dxa"/>
            <w:tcBorders>
              <w:top w:val="single" w:sz="4" w:space="0" w:color="auto"/>
              <w:left w:val="single" w:sz="4" w:space="0" w:color="auto"/>
              <w:bottom w:val="single" w:sz="4" w:space="0" w:color="auto"/>
              <w:right w:val="single" w:sz="4" w:space="0" w:color="auto"/>
            </w:tcBorders>
          </w:tcPr>
          <w:p w14:paraId="4A3C8B2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5</w:t>
            </w:r>
          </w:p>
        </w:tc>
        <w:tc>
          <w:tcPr>
            <w:tcW w:w="7513" w:type="dxa"/>
            <w:tcBorders>
              <w:top w:val="single" w:sz="4" w:space="0" w:color="auto"/>
              <w:left w:val="single" w:sz="4" w:space="0" w:color="auto"/>
              <w:bottom w:val="single" w:sz="4" w:space="0" w:color="auto"/>
              <w:right w:val="single" w:sz="4" w:space="0" w:color="auto"/>
            </w:tcBorders>
            <w:hideMark/>
          </w:tcPr>
          <w:p w14:paraId="0FB40AC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w:t>
            </w:r>
            <w:r w:rsidRPr="007D5665">
              <w:rPr>
                <w:rFonts w:eastAsia="Calibri" w:cs="Helvetica"/>
                <w:sz w:val="20"/>
                <w:szCs w:val="20"/>
                <w:lang w:val="es-ES" w:eastAsia="es-ES"/>
              </w:rPr>
              <w:t xml:space="preserve"> 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1963E5A2"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5A8087B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6</w:t>
            </w:r>
          </w:p>
        </w:tc>
        <w:tc>
          <w:tcPr>
            <w:tcW w:w="7513" w:type="dxa"/>
            <w:tcBorders>
              <w:top w:val="single" w:sz="4" w:space="0" w:color="auto"/>
              <w:left w:val="single" w:sz="4" w:space="0" w:color="auto"/>
              <w:bottom w:val="single" w:sz="4" w:space="0" w:color="auto"/>
              <w:right w:val="single" w:sz="4" w:space="0" w:color="auto"/>
            </w:tcBorders>
            <w:hideMark/>
          </w:tcPr>
          <w:p w14:paraId="0FE32DE2"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ountry codes in an order MUST be coded using ISO code list 3166-1</w:t>
            </w:r>
          </w:p>
        </w:tc>
      </w:tr>
      <w:tr w:rsidR="00C9410C" w:rsidRPr="007D5665" w14:paraId="52B3C31B"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286D49FA"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7</w:t>
            </w:r>
          </w:p>
        </w:tc>
        <w:tc>
          <w:tcPr>
            <w:tcW w:w="7513" w:type="dxa"/>
            <w:tcBorders>
              <w:top w:val="single" w:sz="4" w:space="0" w:color="auto"/>
              <w:left w:val="single" w:sz="4" w:space="0" w:color="auto"/>
              <w:bottom w:val="single" w:sz="4" w:space="0" w:color="auto"/>
              <w:right w:val="single" w:sz="4" w:space="0" w:color="auto"/>
            </w:tcBorders>
            <w:hideMark/>
          </w:tcPr>
          <w:p w14:paraId="03BBB24C"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14:paraId="68B7A681" w14:textId="77777777" w:rsidTr="00811BDD">
        <w:tc>
          <w:tcPr>
            <w:tcW w:w="1809" w:type="dxa"/>
            <w:tcBorders>
              <w:top w:val="single" w:sz="4" w:space="0" w:color="auto"/>
              <w:left w:val="single" w:sz="4" w:space="0" w:color="auto"/>
              <w:bottom w:val="single" w:sz="4" w:space="0" w:color="auto"/>
              <w:right w:val="single" w:sz="4" w:space="0" w:color="auto"/>
            </w:tcBorders>
          </w:tcPr>
          <w:p w14:paraId="5550D72C"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8</w:t>
            </w:r>
          </w:p>
        </w:tc>
        <w:tc>
          <w:tcPr>
            <w:tcW w:w="7513" w:type="dxa"/>
            <w:tcBorders>
              <w:top w:val="single" w:sz="4" w:space="0" w:color="auto"/>
              <w:left w:val="single" w:sz="4" w:space="0" w:color="auto"/>
              <w:bottom w:val="single" w:sz="4" w:space="0" w:color="auto"/>
              <w:right w:val="single" w:sz="4" w:space="0" w:color="auto"/>
            </w:tcBorders>
            <w:hideMark/>
          </w:tcPr>
          <w:p w14:paraId="195B9033"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r w:rsidR="00C9410C" w:rsidRPr="007D5665" w14:paraId="1FE10791" w14:textId="77777777" w:rsidTr="00811BDD">
        <w:tc>
          <w:tcPr>
            <w:tcW w:w="1809" w:type="dxa"/>
            <w:tcBorders>
              <w:top w:val="single" w:sz="4" w:space="0" w:color="auto"/>
              <w:left w:val="single" w:sz="4" w:space="0" w:color="auto"/>
              <w:bottom w:val="single" w:sz="4" w:space="0" w:color="auto"/>
              <w:right w:val="single" w:sz="4" w:space="0" w:color="auto"/>
            </w:tcBorders>
          </w:tcPr>
          <w:p w14:paraId="687B829F"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9</w:t>
            </w:r>
          </w:p>
        </w:tc>
        <w:tc>
          <w:tcPr>
            <w:tcW w:w="7513" w:type="dxa"/>
            <w:tcBorders>
              <w:top w:val="single" w:sz="4" w:space="0" w:color="auto"/>
              <w:left w:val="single" w:sz="4" w:space="0" w:color="auto"/>
              <w:bottom w:val="single" w:sz="4" w:space="0" w:color="auto"/>
              <w:right w:val="single" w:sz="4" w:space="0" w:color="auto"/>
            </w:tcBorders>
            <w:hideMark/>
          </w:tcPr>
          <w:p w14:paraId="654EECD8"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bl>
    <w:p w14:paraId="16EC0B23" w14:textId="77777777" w:rsidR="00C9410C" w:rsidRPr="00F153CE" w:rsidRDefault="00C9410C" w:rsidP="00C9410C">
      <w:pPr>
        <w:rPr>
          <w:vanish/>
          <w:lang w:val="en-GB"/>
        </w:rPr>
      </w:pPr>
    </w:p>
    <w:p w14:paraId="7873FFCC" w14:textId="77777777" w:rsidR="009A517A" w:rsidRPr="00F153CE" w:rsidRDefault="00C9410C" w:rsidP="00C9410C">
      <w:pPr>
        <w:rPr>
          <w:vanish/>
          <w:lang w:val="en-GB"/>
        </w:rPr>
      </w:pPr>
      <w:r>
        <w:br w:type="page"/>
      </w:r>
    </w:p>
    <w:p w14:paraId="15293D42" w14:textId="77777777" w:rsidR="00A9173F" w:rsidRDefault="00A9173F" w:rsidP="00A9173F">
      <w:pPr>
        <w:spacing w:line="260" w:lineRule="atLeast"/>
      </w:pPr>
    </w:p>
    <w:p w14:paraId="6A1FC219" w14:textId="77777777" w:rsidR="00D71EEE" w:rsidRDefault="0015016A" w:rsidP="00437745">
      <w:pPr>
        <w:pStyle w:val="Overskrift1"/>
      </w:pPr>
      <w:bookmarkStart w:id="106" w:name="_Toc354134430"/>
      <w:bookmarkStart w:id="107" w:name="_Toc354576131"/>
      <w:bookmarkStart w:id="108" w:name="_Toc355097379"/>
      <w:bookmarkStart w:id="109" w:name="_Toc355700119"/>
      <w:bookmarkStart w:id="110" w:name="_Toc355700241"/>
      <w:bookmarkStart w:id="111" w:name="_Toc356905031"/>
      <w:bookmarkStart w:id="112" w:name="_Toc373140764"/>
      <w:r w:rsidRPr="003B40FD">
        <w:t xml:space="preserve">Process and typical </w:t>
      </w:r>
      <w:r w:rsidR="006F3060">
        <w:t>use cases</w:t>
      </w:r>
      <w:bookmarkEnd w:id="106"/>
      <w:bookmarkEnd w:id="107"/>
      <w:bookmarkEnd w:id="108"/>
      <w:bookmarkEnd w:id="109"/>
      <w:bookmarkEnd w:id="110"/>
      <w:bookmarkEnd w:id="111"/>
      <w:bookmarkEnd w:id="112"/>
    </w:p>
    <w:p w14:paraId="5F6630F7" w14:textId="77777777" w:rsidR="001F7BD9" w:rsidRDefault="001F7BD9" w:rsidP="001F7BD9">
      <w:r>
        <w:t>The Order</w:t>
      </w:r>
      <w:r w:rsidR="008B3735">
        <w:t xml:space="preserve"> only</w:t>
      </w:r>
      <w:r>
        <w:t xml:space="preserve"> pro</w:t>
      </w:r>
      <w:r w:rsidR="00164874">
        <w:t>file</w:t>
      </w:r>
      <w:r>
        <w:t xml:space="preserve"> includes the sending of Orders from a Buyer to a Seller.</w:t>
      </w:r>
    </w:p>
    <w:p w14:paraId="6E71658B" w14:textId="77777777" w:rsidR="00166A88" w:rsidRPr="002917A3" w:rsidRDefault="00166A88" w:rsidP="00166A88">
      <w:pPr>
        <w:pStyle w:val="Overskrift2"/>
      </w:pPr>
      <w:bookmarkStart w:id="113" w:name="_Toc373140765"/>
      <w:r>
        <w:t>Process flow</w:t>
      </w:r>
      <w:bookmarkEnd w:id="113"/>
    </w:p>
    <w:p w14:paraId="0F518254" w14:textId="77777777" w:rsidR="001F7BD9" w:rsidRDefault="001F7BD9" w:rsidP="001F7BD9">
      <w:r>
        <w:t>The Order process flow can be described as follows:</w:t>
      </w:r>
    </w:p>
    <w:p w14:paraId="45019BAB" w14:textId="77777777" w:rsidR="001F7BD9" w:rsidRDefault="001F7BD9" w:rsidP="001F7BD9"/>
    <w:p w14:paraId="69BDD013" w14:textId="77777777"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14:paraId="31E46AC1" w14:textId="77777777" w:rsidR="001F7BD9" w:rsidRDefault="001F7BD9" w:rsidP="00ED5CD3">
      <w:pPr>
        <w:numPr>
          <w:ilvl w:val="0"/>
          <w:numId w:val="24"/>
        </w:numPr>
      </w:pPr>
      <w:r>
        <w:t xml:space="preserve">An Order may refer to a framework agreement for its terms and conditions; otherwise the </w:t>
      </w:r>
      <w:r w:rsidR="00C47D43">
        <w:t>Buyer’s</w:t>
      </w:r>
      <w:r w:rsidR="00EA655F">
        <w:t xml:space="preserve"> </w:t>
      </w:r>
      <w:r>
        <w:t>terms and conditions apply.</w:t>
      </w:r>
    </w:p>
    <w:p w14:paraId="22E03FA3" w14:textId="77777777" w:rsidR="001F7BD9" w:rsidRDefault="001F7BD9" w:rsidP="00ED5CD3">
      <w:pPr>
        <w:numPr>
          <w:ilvl w:val="0"/>
          <w:numId w:val="24"/>
        </w:numPr>
      </w:pPr>
      <w:r>
        <w:t>An Order may contain items (goods or services) with item identifiers or items with free text description.</w:t>
      </w:r>
    </w:p>
    <w:p w14:paraId="0FF61BAC" w14:textId="77777777" w:rsidR="00166A88" w:rsidRDefault="00DD5AE4" w:rsidP="00166A88">
      <w:r>
        <w:br w:type="page"/>
      </w:r>
    </w:p>
    <w:p w14:paraId="6F904596" w14:textId="77777777" w:rsidR="00091F35" w:rsidRDefault="00091F35" w:rsidP="00091F35">
      <w:pPr>
        <w:pStyle w:val="Overskrift2"/>
      </w:pPr>
      <w:bookmarkStart w:id="114" w:name="_Toc373140766"/>
      <w:r>
        <w:t>Business process Diagram</w:t>
      </w:r>
      <w:bookmarkEnd w:id="114"/>
    </w:p>
    <w:p w14:paraId="0CCA7CDD" w14:textId="77777777" w:rsidR="00166A88" w:rsidRDefault="00166A88" w:rsidP="00166A88"/>
    <w:p w14:paraId="4F24D704" w14:textId="77777777" w:rsidR="000D5814" w:rsidRDefault="000D5814" w:rsidP="00EA655F">
      <w:pPr>
        <w:pStyle w:val="Overskrift3"/>
      </w:pPr>
      <w:bookmarkStart w:id="115" w:name="_Toc355012331"/>
      <w:bookmarkStart w:id="116" w:name="_Toc373140767"/>
      <w:r>
        <w:t>Legend for BPMN diagrams</w:t>
      </w:r>
      <w:bookmarkEnd w:id="115"/>
      <w:bookmarkEnd w:id="116"/>
    </w:p>
    <w:p w14:paraId="53599F26" w14:textId="77777777" w:rsidR="000D5814" w:rsidRDefault="000D5814" w:rsidP="000D5814">
      <w:r>
        <w:t>The diagrams are expressed in the BPMN notation. The diagram below serves as an explanation for the diagrams used in the process descriptions.</w:t>
      </w:r>
    </w:p>
    <w:p w14:paraId="303B67D2" w14:textId="77777777" w:rsidR="000D5814" w:rsidRDefault="000D5814" w:rsidP="000D5814"/>
    <w:p w14:paraId="720AB628" w14:textId="77777777" w:rsidR="000D5814" w:rsidRDefault="000D5814" w:rsidP="000D5814">
      <w:r>
        <w:rPr>
          <w:noProof/>
          <w:lang w:val="da-DK" w:eastAsia="da-DK"/>
        </w:rPr>
        <w:drawing>
          <wp:inline distT="0" distB="0" distL="0" distR="0" wp14:anchorId="225B90CA" wp14:editId="2DCE5406">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1FFB18B1" w14:textId="77777777" w:rsidR="000D5814" w:rsidRDefault="000D5814" w:rsidP="00166A88"/>
    <w:p w14:paraId="7EEEF106" w14:textId="77777777" w:rsidR="00166A88" w:rsidRPr="001F7BD9" w:rsidRDefault="00166A88" w:rsidP="00166A88">
      <w:r>
        <w:t xml:space="preserve">The following diagram shows the choreography of the business process implemented by the profile. </w:t>
      </w:r>
    </w:p>
    <w:p w14:paraId="2FA17242" w14:textId="77777777" w:rsidR="009662BA" w:rsidRDefault="008B3735" w:rsidP="009662BA">
      <w:r>
        <w:rPr>
          <w:noProof/>
          <w:lang w:val="da-DK" w:eastAsia="da-DK"/>
        </w:rPr>
        <w:drawing>
          <wp:inline distT="0" distB="0" distL="0" distR="0" wp14:anchorId="5F7A3E53" wp14:editId="6FB5CF50">
            <wp:extent cx="637222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72225" cy="2543175"/>
                    </a:xfrm>
                    <a:prstGeom prst="rect">
                      <a:avLst/>
                    </a:prstGeom>
                    <a:noFill/>
                    <a:ln>
                      <a:noFill/>
                    </a:ln>
                  </pic:spPr>
                </pic:pic>
              </a:graphicData>
            </a:graphic>
          </wp:inline>
        </w:drawing>
      </w:r>
    </w:p>
    <w:p w14:paraId="5FA92A36" w14:textId="77777777" w:rsidR="00FC5D30" w:rsidRDefault="00FC5D30" w:rsidP="009662BA"/>
    <w:p w14:paraId="77C54A75" w14:textId="77777777" w:rsidR="00FC5D30" w:rsidRDefault="00FC5D30" w:rsidP="009662BA"/>
    <w:p w14:paraId="66C65978" w14:textId="77777777" w:rsidR="009662BA" w:rsidRDefault="009662BA" w:rsidP="009662BA">
      <w:pPr>
        <w:rPr>
          <w:noProof/>
          <w:lang w:val="nb-NO" w:eastAsia="nb-NO"/>
        </w:rPr>
      </w:pPr>
    </w:p>
    <w:p w14:paraId="6263513E" w14:textId="77777777" w:rsidR="00D210E4" w:rsidRDefault="00D210E4" w:rsidP="009662BA">
      <w:pPr>
        <w:rPr>
          <w:noProof/>
          <w:lang w:val="nb-NO" w:eastAsia="nb-NO"/>
        </w:rPr>
      </w:pPr>
    </w:p>
    <w:p w14:paraId="1730B302" w14:textId="77777777" w:rsidR="00D210E4" w:rsidRDefault="00D210E4" w:rsidP="009662BA">
      <w:pPr>
        <w:rPr>
          <w:noProof/>
          <w:lang w:val="nb-NO" w:eastAsia="nb-NO"/>
        </w:rPr>
      </w:pPr>
    </w:p>
    <w:p w14:paraId="42501464" w14:textId="77777777" w:rsidR="00D210E4" w:rsidRDefault="00D210E4" w:rsidP="009662BA">
      <w:pPr>
        <w:rPr>
          <w:noProof/>
          <w:lang w:val="nb-NO" w:eastAsia="nb-NO"/>
        </w:rPr>
      </w:pPr>
    </w:p>
    <w:p w14:paraId="152B10CE" w14:textId="77777777" w:rsidR="00D210E4" w:rsidRDefault="00D210E4" w:rsidP="009662BA">
      <w:pPr>
        <w:rPr>
          <w:noProof/>
          <w:lang w:val="nb-NO" w:eastAsia="nb-NO"/>
        </w:rPr>
      </w:pPr>
    </w:p>
    <w:p w14:paraId="30306576" w14:textId="77777777" w:rsidR="00D210E4" w:rsidRPr="009662BA" w:rsidRDefault="00D210E4" w:rsidP="009662BA"/>
    <w:p w14:paraId="4BB1234D" w14:textId="77777777" w:rsidR="002917A3" w:rsidRPr="002917A3" w:rsidRDefault="002917A3" w:rsidP="00437745">
      <w:pPr>
        <w:pStyle w:val="Overskrift2"/>
      </w:pPr>
      <w:bookmarkStart w:id="117" w:name="_Toc373140768"/>
      <w:r w:rsidRPr="002917A3">
        <w:t xml:space="preserve">Use case 1 – </w:t>
      </w:r>
      <w:r w:rsidR="006F3060">
        <w:t>Ordering of numbered items/articles</w:t>
      </w:r>
      <w:bookmarkEnd w:id="117"/>
    </w:p>
    <w:p w14:paraId="65A42D18" w14:textId="77777777" w:rsidR="002917A3" w:rsidRPr="002917A3" w:rsidRDefault="002917A3" w:rsidP="002917A3"/>
    <w:p w14:paraId="6662CFAD" w14:textId="77777777" w:rsidR="002917A3" w:rsidRPr="002917A3" w:rsidRDefault="002917A3" w:rsidP="002917A3">
      <w:r w:rsidRPr="002917A3">
        <w:t xml:space="preserve">This use case </w:t>
      </w:r>
      <w:r w:rsidR="000D3C37">
        <w:t>contains an order of numbered items/articles</w:t>
      </w:r>
      <w:r w:rsidR="00004320">
        <w:t>.</w:t>
      </w:r>
    </w:p>
    <w:p w14:paraId="77C61781"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04D14CBE" w14:textId="77777777" w:rsidTr="003A2E6B">
        <w:tc>
          <w:tcPr>
            <w:tcW w:w="1809" w:type="dxa"/>
            <w:shd w:val="clear" w:color="auto" w:fill="auto"/>
          </w:tcPr>
          <w:p w14:paraId="0580B324" w14:textId="77777777" w:rsidR="002917A3" w:rsidRPr="002917A3" w:rsidRDefault="002917A3" w:rsidP="002917A3">
            <w:r w:rsidRPr="002917A3">
              <w:rPr>
                <w:b/>
                <w:bCs/>
                <w:lang w:val="en-GB"/>
              </w:rPr>
              <w:t>Use Case number</w:t>
            </w:r>
          </w:p>
        </w:tc>
        <w:tc>
          <w:tcPr>
            <w:tcW w:w="7969" w:type="dxa"/>
            <w:shd w:val="clear" w:color="auto" w:fill="auto"/>
          </w:tcPr>
          <w:p w14:paraId="3565288C" w14:textId="77777777" w:rsidR="002917A3" w:rsidRPr="002917A3" w:rsidRDefault="002917A3" w:rsidP="006F3060">
            <w:r w:rsidRPr="002917A3">
              <w:t>1</w:t>
            </w:r>
            <w:r w:rsidR="006F3060">
              <w:t xml:space="preserve"> </w:t>
            </w:r>
          </w:p>
        </w:tc>
      </w:tr>
      <w:tr w:rsidR="002917A3" w:rsidRPr="002917A3" w14:paraId="0BBA27E9" w14:textId="77777777" w:rsidTr="003A2E6B">
        <w:tc>
          <w:tcPr>
            <w:tcW w:w="1809" w:type="dxa"/>
            <w:shd w:val="clear" w:color="auto" w:fill="auto"/>
          </w:tcPr>
          <w:p w14:paraId="6C79CC3E" w14:textId="77777777" w:rsidR="002917A3" w:rsidRPr="002917A3" w:rsidRDefault="002917A3" w:rsidP="002917A3">
            <w:r w:rsidRPr="002917A3">
              <w:rPr>
                <w:b/>
                <w:bCs/>
                <w:lang w:val="en-GB"/>
              </w:rPr>
              <w:t>Use Case Name</w:t>
            </w:r>
          </w:p>
        </w:tc>
        <w:tc>
          <w:tcPr>
            <w:tcW w:w="7969" w:type="dxa"/>
            <w:shd w:val="clear" w:color="auto" w:fill="auto"/>
          </w:tcPr>
          <w:p w14:paraId="179D61B5" w14:textId="77777777" w:rsidR="002917A3" w:rsidRPr="002917A3" w:rsidRDefault="006F3060" w:rsidP="002917A3">
            <w:r>
              <w:t>Ordering of numbered items/articles</w:t>
            </w:r>
            <w:r w:rsidR="002917A3" w:rsidRPr="002917A3">
              <w:t xml:space="preserve"> </w:t>
            </w:r>
          </w:p>
        </w:tc>
      </w:tr>
      <w:tr w:rsidR="002917A3" w:rsidRPr="002917A3" w14:paraId="2451A4E7" w14:textId="77777777" w:rsidTr="003A2E6B">
        <w:tc>
          <w:tcPr>
            <w:tcW w:w="1809" w:type="dxa"/>
            <w:shd w:val="clear" w:color="auto" w:fill="auto"/>
          </w:tcPr>
          <w:p w14:paraId="7F99D03C"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4AD68FA6" w14:textId="77777777"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be replaced.</w:t>
            </w:r>
          </w:p>
        </w:tc>
      </w:tr>
      <w:tr w:rsidR="002917A3" w:rsidRPr="002917A3" w14:paraId="79B2E22F" w14:textId="77777777" w:rsidTr="003A2E6B">
        <w:tc>
          <w:tcPr>
            <w:tcW w:w="1809" w:type="dxa"/>
            <w:shd w:val="clear" w:color="auto" w:fill="auto"/>
          </w:tcPr>
          <w:p w14:paraId="6B300456" w14:textId="77777777" w:rsidR="002917A3" w:rsidRPr="002917A3" w:rsidRDefault="002917A3" w:rsidP="002917A3">
            <w:r w:rsidRPr="002917A3">
              <w:rPr>
                <w:b/>
                <w:bCs/>
                <w:lang w:val="en-GB"/>
              </w:rPr>
              <w:t>Parties involved</w:t>
            </w:r>
          </w:p>
        </w:tc>
        <w:tc>
          <w:tcPr>
            <w:tcW w:w="7969" w:type="dxa"/>
            <w:shd w:val="clear" w:color="auto" w:fill="auto"/>
          </w:tcPr>
          <w:p w14:paraId="2C234FF4" w14:textId="77777777" w:rsidR="002917A3" w:rsidRDefault="000D3C37" w:rsidP="002917A3">
            <w:r>
              <w:t>Buyer</w:t>
            </w:r>
          </w:p>
          <w:p w14:paraId="61BF0F17" w14:textId="77777777" w:rsidR="000D3C37" w:rsidRPr="002917A3" w:rsidRDefault="000D3C37" w:rsidP="002917A3">
            <w:r>
              <w:t>Seller</w:t>
            </w:r>
          </w:p>
        </w:tc>
      </w:tr>
      <w:tr w:rsidR="002917A3" w:rsidRPr="002917A3" w14:paraId="4E793624" w14:textId="77777777" w:rsidTr="003A2E6B">
        <w:tc>
          <w:tcPr>
            <w:tcW w:w="1809" w:type="dxa"/>
            <w:shd w:val="clear" w:color="auto" w:fill="auto"/>
          </w:tcPr>
          <w:p w14:paraId="5E9C1670" w14:textId="77777777" w:rsidR="002917A3" w:rsidRPr="002917A3" w:rsidRDefault="002917A3" w:rsidP="002917A3">
            <w:r w:rsidRPr="002917A3">
              <w:rPr>
                <w:b/>
                <w:bCs/>
                <w:lang w:val="en-GB"/>
              </w:rPr>
              <w:t>Assumptions</w:t>
            </w:r>
          </w:p>
        </w:tc>
        <w:tc>
          <w:tcPr>
            <w:tcW w:w="7969" w:type="dxa"/>
            <w:shd w:val="clear" w:color="auto" w:fill="auto"/>
          </w:tcPr>
          <w:p w14:paraId="2515C026" w14:textId="77777777"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14:paraId="3BB5269C" w14:textId="77777777" w:rsidTr="003A2E6B">
        <w:tc>
          <w:tcPr>
            <w:tcW w:w="1809" w:type="dxa"/>
            <w:shd w:val="clear" w:color="auto" w:fill="auto"/>
          </w:tcPr>
          <w:p w14:paraId="1B1ECFBB" w14:textId="77777777" w:rsidR="002917A3" w:rsidRPr="002917A3" w:rsidRDefault="002917A3" w:rsidP="002917A3">
            <w:pPr>
              <w:rPr>
                <w:b/>
                <w:bCs/>
              </w:rPr>
            </w:pPr>
            <w:r w:rsidRPr="002917A3">
              <w:rPr>
                <w:b/>
                <w:bCs/>
              </w:rPr>
              <w:t>The flow</w:t>
            </w:r>
          </w:p>
          <w:p w14:paraId="08140BCF" w14:textId="77777777" w:rsidR="002917A3" w:rsidRPr="002917A3" w:rsidRDefault="002917A3" w:rsidP="002917A3"/>
        </w:tc>
        <w:tc>
          <w:tcPr>
            <w:tcW w:w="7969" w:type="dxa"/>
            <w:shd w:val="clear" w:color="auto" w:fill="auto"/>
          </w:tcPr>
          <w:p w14:paraId="0415B3A2" w14:textId="77777777" w:rsidR="00345CB1" w:rsidRDefault="00345CB1" w:rsidP="00345CB1">
            <w:r>
              <w:t xml:space="preserve">The buyer creates the order with </w:t>
            </w:r>
            <w:r w:rsidR="001C094A">
              <w:t>3</w:t>
            </w:r>
            <w:r>
              <w:t xml:space="preserve"> different lines and items.</w:t>
            </w:r>
          </w:p>
          <w:p w14:paraId="4F990081" w14:textId="77777777" w:rsidR="002917A3" w:rsidRPr="002917A3" w:rsidRDefault="00004320" w:rsidP="00345CB1">
            <w:r>
              <w:t>The seller receives the order.</w:t>
            </w:r>
          </w:p>
        </w:tc>
      </w:tr>
      <w:tr w:rsidR="002917A3" w:rsidRPr="002917A3" w14:paraId="09AEFFCE" w14:textId="77777777" w:rsidTr="003A2E6B">
        <w:tc>
          <w:tcPr>
            <w:tcW w:w="1809" w:type="dxa"/>
            <w:shd w:val="clear" w:color="auto" w:fill="auto"/>
          </w:tcPr>
          <w:p w14:paraId="2F970F08" w14:textId="77777777" w:rsidR="002917A3" w:rsidRPr="002917A3" w:rsidRDefault="002917A3" w:rsidP="002917A3">
            <w:pPr>
              <w:rPr>
                <w:b/>
                <w:bCs/>
              </w:rPr>
            </w:pPr>
            <w:r w:rsidRPr="002917A3">
              <w:rPr>
                <w:b/>
                <w:bCs/>
              </w:rPr>
              <w:t>Result</w:t>
            </w:r>
          </w:p>
          <w:p w14:paraId="51287002" w14:textId="77777777" w:rsidR="002917A3" w:rsidRPr="002917A3" w:rsidRDefault="002917A3" w:rsidP="002917A3"/>
        </w:tc>
        <w:tc>
          <w:tcPr>
            <w:tcW w:w="7969" w:type="dxa"/>
            <w:shd w:val="clear" w:color="auto" w:fill="auto"/>
          </w:tcPr>
          <w:p w14:paraId="175DEF38" w14:textId="77777777" w:rsidR="002917A3" w:rsidRPr="002917A3" w:rsidRDefault="000D3C37" w:rsidP="00004320">
            <w:r w:rsidRPr="000D3C37">
              <w:t xml:space="preserve">The </w:t>
            </w:r>
            <w:r w:rsidR="00F34406">
              <w:t xml:space="preserve">buyer </w:t>
            </w:r>
            <w:r w:rsidRPr="000D3C37">
              <w:t xml:space="preserve">and the </w:t>
            </w:r>
            <w:r w:rsidR="00F34406">
              <w:t>seller</w:t>
            </w:r>
            <w:r w:rsidRPr="000D3C37">
              <w:t xml:space="preserve"> has reached an agreement.</w:t>
            </w:r>
            <w:r w:rsidR="00004320">
              <w:t xml:space="preserve"> </w:t>
            </w:r>
            <w:r w:rsidRPr="000D3C37">
              <w:t xml:space="preserve"> If the invoice has an order reference, the invoice can be matched automatically.</w:t>
            </w:r>
          </w:p>
        </w:tc>
      </w:tr>
      <w:tr w:rsidR="002917A3" w:rsidRPr="002917A3" w14:paraId="2C999A7A" w14:textId="77777777" w:rsidTr="003A2E6B">
        <w:tc>
          <w:tcPr>
            <w:tcW w:w="1809" w:type="dxa"/>
            <w:shd w:val="clear" w:color="auto" w:fill="auto"/>
          </w:tcPr>
          <w:p w14:paraId="199827C1" w14:textId="77777777" w:rsidR="002917A3" w:rsidRPr="002917A3" w:rsidRDefault="002917A3" w:rsidP="002917A3">
            <w:r w:rsidRPr="002917A3">
              <w:rPr>
                <w:b/>
                <w:bCs/>
                <w:lang w:val="en-GB"/>
              </w:rPr>
              <w:t>XML example file</w:t>
            </w:r>
          </w:p>
        </w:tc>
        <w:tc>
          <w:tcPr>
            <w:tcW w:w="7969" w:type="dxa"/>
            <w:shd w:val="clear" w:color="auto" w:fill="auto"/>
          </w:tcPr>
          <w:p w14:paraId="7D39C724" w14:textId="77777777" w:rsidR="002917A3" w:rsidRPr="002917A3" w:rsidRDefault="002917A3" w:rsidP="00F0120A">
            <w:r w:rsidRPr="002917A3">
              <w:t>See A</w:t>
            </w:r>
            <w:r w:rsidR="00F0120A">
              <w:t>ppendix</w:t>
            </w:r>
            <w:r w:rsidRPr="002917A3">
              <w:t xml:space="preserve"> A for a sample file illustrating Use Case 1.</w:t>
            </w:r>
          </w:p>
        </w:tc>
      </w:tr>
    </w:tbl>
    <w:p w14:paraId="1BC81177" w14:textId="77777777" w:rsidR="002917A3" w:rsidRPr="002917A3" w:rsidRDefault="002917A3" w:rsidP="002917A3">
      <w:pPr>
        <w:rPr>
          <w:b/>
          <w:bCs/>
        </w:rPr>
      </w:pPr>
    </w:p>
    <w:p w14:paraId="6552BF38" w14:textId="77777777" w:rsidR="002917A3" w:rsidRPr="002917A3" w:rsidRDefault="002917A3" w:rsidP="002917A3"/>
    <w:p w14:paraId="327EC201" w14:textId="77777777" w:rsidR="002917A3" w:rsidRPr="002917A3" w:rsidRDefault="002917A3" w:rsidP="00437745">
      <w:pPr>
        <w:pStyle w:val="Overskrift2"/>
      </w:pPr>
      <w:bookmarkStart w:id="118" w:name="_Toc354134435"/>
      <w:bookmarkStart w:id="119" w:name="_Toc373140769"/>
      <w:r w:rsidRPr="002917A3">
        <w:t xml:space="preserve">Use case 2 </w:t>
      </w:r>
      <w:bookmarkEnd w:id="118"/>
      <w:r w:rsidRPr="002917A3">
        <w:t xml:space="preserve">– </w:t>
      </w:r>
      <w:r w:rsidR="006F3060">
        <w:t>Ordering of free text articles</w:t>
      </w:r>
      <w:bookmarkEnd w:id="119"/>
    </w:p>
    <w:p w14:paraId="43E5611A" w14:textId="77777777" w:rsidR="00345CB1" w:rsidRPr="002917A3" w:rsidRDefault="00345CB1" w:rsidP="00345CB1">
      <w:r w:rsidRPr="002917A3">
        <w:t xml:space="preserve">This use case </w:t>
      </w:r>
      <w:r>
        <w:t>contains an order of free text articles.</w:t>
      </w:r>
    </w:p>
    <w:p w14:paraId="51CAF9E3"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76DE2A9C" w14:textId="77777777" w:rsidTr="003A2E6B">
        <w:tc>
          <w:tcPr>
            <w:tcW w:w="1809" w:type="dxa"/>
            <w:shd w:val="clear" w:color="auto" w:fill="auto"/>
          </w:tcPr>
          <w:p w14:paraId="72E15254" w14:textId="77777777" w:rsidR="002917A3" w:rsidRPr="002917A3" w:rsidRDefault="002917A3" w:rsidP="002917A3">
            <w:r w:rsidRPr="002917A3">
              <w:rPr>
                <w:b/>
                <w:bCs/>
                <w:lang w:val="en-GB"/>
              </w:rPr>
              <w:t>Use Case number</w:t>
            </w:r>
          </w:p>
        </w:tc>
        <w:tc>
          <w:tcPr>
            <w:tcW w:w="7969" w:type="dxa"/>
            <w:shd w:val="clear" w:color="auto" w:fill="auto"/>
          </w:tcPr>
          <w:p w14:paraId="49204AB0" w14:textId="77777777" w:rsidR="002917A3" w:rsidRPr="002917A3" w:rsidRDefault="006F3060" w:rsidP="006F3060">
            <w:r>
              <w:t>2</w:t>
            </w:r>
          </w:p>
        </w:tc>
      </w:tr>
      <w:tr w:rsidR="002917A3" w:rsidRPr="002917A3" w14:paraId="744246A2" w14:textId="77777777" w:rsidTr="003A2E6B">
        <w:tc>
          <w:tcPr>
            <w:tcW w:w="1809" w:type="dxa"/>
            <w:shd w:val="clear" w:color="auto" w:fill="auto"/>
          </w:tcPr>
          <w:p w14:paraId="4415995C" w14:textId="77777777" w:rsidR="002917A3" w:rsidRPr="002917A3" w:rsidRDefault="002917A3" w:rsidP="002917A3">
            <w:r w:rsidRPr="002917A3">
              <w:rPr>
                <w:b/>
                <w:bCs/>
                <w:lang w:val="en-GB"/>
              </w:rPr>
              <w:t>Use Case Name</w:t>
            </w:r>
          </w:p>
        </w:tc>
        <w:tc>
          <w:tcPr>
            <w:tcW w:w="7969" w:type="dxa"/>
            <w:shd w:val="clear" w:color="auto" w:fill="auto"/>
          </w:tcPr>
          <w:p w14:paraId="0BA92D7A" w14:textId="77777777" w:rsidR="002917A3" w:rsidRPr="002917A3" w:rsidRDefault="006F3060" w:rsidP="006F3060">
            <w:r>
              <w:t>Ordering of free text articles</w:t>
            </w:r>
            <w:r w:rsidR="002917A3" w:rsidRPr="002917A3">
              <w:t xml:space="preserve"> </w:t>
            </w:r>
          </w:p>
        </w:tc>
      </w:tr>
      <w:tr w:rsidR="002917A3" w:rsidRPr="002917A3" w14:paraId="63A10665" w14:textId="77777777" w:rsidTr="003A2E6B">
        <w:tc>
          <w:tcPr>
            <w:tcW w:w="1809" w:type="dxa"/>
            <w:shd w:val="clear" w:color="auto" w:fill="auto"/>
          </w:tcPr>
          <w:p w14:paraId="2D9CA03A"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6CBB8FC8" w14:textId="77777777" w:rsidR="00345CB1" w:rsidRDefault="00345CB1" w:rsidP="00345CB1">
            <w:r>
              <w:t>An order with item/articles described in free text and attribute/value pairs.</w:t>
            </w:r>
          </w:p>
          <w:p w14:paraId="7287ED21" w14:textId="77777777" w:rsidR="002917A3" w:rsidRPr="002917A3" w:rsidRDefault="002917A3" w:rsidP="00345CB1"/>
        </w:tc>
      </w:tr>
      <w:tr w:rsidR="002917A3" w:rsidRPr="002917A3" w14:paraId="57096AB9" w14:textId="77777777" w:rsidTr="003A2E6B">
        <w:tc>
          <w:tcPr>
            <w:tcW w:w="1809" w:type="dxa"/>
            <w:shd w:val="clear" w:color="auto" w:fill="auto"/>
          </w:tcPr>
          <w:p w14:paraId="337F30D3" w14:textId="77777777" w:rsidR="002917A3" w:rsidRPr="002917A3" w:rsidRDefault="002917A3" w:rsidP="002917A3">
            <w:r w:rsidRPr="002917A3">
              <w:rPr>
                <w:b/>
                <w:bCs/>
                <w:lang w:val="en-GB"/>
              </w:rPr>
              <w:t>Parties involved</w:t>
            </w:r>
          </w:p>
        </w:tc>
        <w:tc>
          <w:tcPr>
            <w:tcW w:w="7969" w:type="dxa"/>
            <w:shd w:val="clear" w:color="auto" w:fill="auto"/>
          </w:tcPr>
          <w:p w14:paraId="3180EA37" w14:textId="77777777" w:rsidR="002917A3" w:rsidRDefault="00345CB1" w:rsidP="002917A3">
            <w:r>
              <w:t xml:space="preserve">Buyer </w:t>
            </w:r>
          </w:p>
          <w:p w14:paraId="39A61879" w14:textId="77777777" w:rsidR="00345CB1" w:rsidRDefault="00345CB1" w:rsidP="002917A3">
            <w:r>
              <w:t>Seller</w:t>
            </w:r>
          </w:p>
          <w:p w14:paraId="3405A14A" w14:textId="77777777" w:rsidR="00345CB1" w:rsidRPr="002917A3" w:rsidRDefault="00345CB1" w:rsidP="002917A3">
            <w:r>
              <w:t>Originator</w:t>
            </w:r>
          </w:p>
        </w:tc>
      </w:tr>
      <w:tr w:rsidR="002917A3" w:rsidRPr="002917A3" w14:paraId="7EA36019" w14:textId="77777777" w:rsidTr="003A2E6B">
        <w:tc>
          <w:tcPr>
            <w:tcW w:w="1809" w:type="dxa"/>
            <w:shd w:val="clear" w:color="auto" w:fill="auto"/>
          </w:tcPr>
          <w:p w14:paraId="1F50290E" w14:textId="77777777" w:rsidR="002917A3" w:rsidRPr="002917A3" w:rsidRDefault="002917A3" w:rsidP="002917A3">
            <w:r w:rsidRPr="002917A3">
              <w:rPr>
                <w:b/>
                <w:bCs/>
                <w:lang w:val="en-GB"/>
              </w:rPr>
              <w:t>Assumptions</w:t>
            </w:r>
          </w:p>
        </w:tc>
        <w:tc>
          <w:tcPr>
            <w:tcW w:w="7969" w:type="dxa"/>
            <w:shd w:val="clear" w:color="auto" w:fill="auto"/>
          </w:tcPr>
          <w:p w14:paraId="6143BC80" w14:textId="77777777"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14:paraId="60A6460F" w14:textId="77777777" w:rsidTr="003A2E6B">
        <w:tc>
          <w:tcPr>
            <w:tcW w:w="1809" w:type="dxa"/>
            <w:shd w:val="clear" w:color="auto" w:fill="auto"/>
          </w:tcPr>
          <w:p w14:paraId="5CAAAAF9" w14:textId="77777777" w:rsidR="002917A3" w:rsidRPr="002917A3" w:rsidRDefault="002917A3" w:rsidP="002917A3">
            <w:pPr>
              <w:rPr>
                <w:b/>
                <w:bCs/>
              </w:rPr>
            </w:pPr>
            <w:r w:rsidRPr="002917A3">
              <w:rPr>
                <w:b/>
                <w:bCs/>
              </w:rPr>
              <w:t>The flow</w:t>
            </w:r>
          </w:p>
          <w:p w14:paraId="1A6DF118" w14:textId="77777777" w:rsidR="002917A3" w:rsidRPr="002917A3" w:rsidRDefault="002917A3" w:rsidP="002917A3"/>
        </w:tc>
        <w:tc>
          <w:tcPr>
            <w:tcW w:w="7969" w:type="dxa"/>
            <w:shd w:val="clear" w:color="auto" w:fill="auto"/>
          </w:tcPr>
          <w:p w14:paraId="06C6E902" w14:textId="77777777" w:rsidR="00345CB1" w:rsidRDefault="00345CB1" w:rsidP="00345CB1">
            <w:r>
              <w:t xml:space="preserve">The buyer creates the order with </w:t>
            </w:r>
            <w:r w:rsidR="001C094A">
              <w:t>2</w:t>
            </w:r>
            <w:r>
              <w:t xml:space="preserve"> different lines and items.</w:t>
            </w:r>
          </w:p>
          <w:p w14:paraId="17E5A98D" w14:textId="77777777" w:rsidR="002917A3" w:rsidRPr="002917A3" w:rsidRDefault="00345CB1" w:rsidP="00004320">
            <w:r>
              <w:t>The s</w:t>
            </w:r>
            <w:r w:rsidR="00516EA1">
              <w:t>eller</w:t>
            </w:r>
            <w:r w:rsidR="00004320">
              <w:t xml:space="preserve"> receives the order.</w:t>
            </w:r>
          </w:p>
        </w:tc>
      </w:tr>
      <w:tr w:rsidR="002917A3" w:rsidRPr="002917A3" w14:paraId="06CB3EB9" w14:textId="77777777" w:rsidTr="003A2E6B">
        <w:tc>
          <w:tcPr>
            <w:tcW w:w="1809" w:type="dxa"/>
            <w:shd w:val="clear" w:color="auto" w:fill="auto"/>
          </w:tcPr>
          <w:p w14:paraId="65DAA45C" w14:textId="77777777" w:rsidR="002917A3" w:rsidRPr="002917A3" w:rsidRDefault="002917A3" w:rsidP="002917A3">
            <w:pPr>
              <w:rPr>
                <w:b/>
                <w:bCs/>
              </w:rPr>
            </w:pPr>
            <w:r w:rsidRPr="002917A3">
              <w:rPr>
                <w:b/>
                <w:bCs/>
              </w:rPr>
              <w:t>Result</w:t>
            </w:r>
          </w:p>
          <w:p w14:paraId="0FE04161" w14:textId="77777777" w:rsidR="002917A3" w:rsidRPr="002917A3" w:rsidRDefault="002917A3" w:rsidP="002917A3"/>
        </w:tc>
        <w:tc>
          <w:tcPr>
            <w:tcW w:w="7969" w:type="dxa"/>
            <w:shd w:val="clear" w:color="auto" w:fill="auto"/>
          </w:tcPr>
          <w:p w14:paraId="2938E58E" w14:textId="77777777" w:rsidR="002917A3" w:rsidRPr="002917A3" w:rsidRDefault="00345CB1" w:rsidP="00004320">
            <w:r w:rsidRPr="00345CB1">
              <w:t xml:space="preserve">The </w:t>
            </w:r>
            <w:r w:rsidR="00F34406">
              <w:t>buyer</w:t>
            </w:r>
            <w:r w:rsidRPr="00345CB1">
              <w:t xml:space="preserve"> and the s</w:t>
            </w:r>
            <w:r w:rsidR="00F34406">
              <w:t>eller</w:t>
            </w:r>
            <w:r w:rsidRPr="00345CB1">
              <w:t xml:space="preserve"> has reached an agreement. </w:t>
            </w:r>
            <w:r w:rsidR="00004320">
              <w:t xml:space="preserve"> </w:t>
            </w:r>
            <w:r w:rsidRPr="00345CB1">
              <w:t>If the invoice has an order reference, the invoice can be matched automatically.</w:t>
            </w:r>
          </w:p>
        </w:tc>
      </w:tr>
      <w:tr w:rsidR="002917A3" w:rsidRPr="002917A3" w14:paraId="78FB9A66" w14:textId="77777777" w:rsidTr="003A2E6B">
        <w:tc>
          <w:tcPr>
            <w:tcW w:w="1809" w:type="dxa"/>
            <w:shd w:val="clear" w:color="auto" w:fill="auto"/>
          </w:tcPr>
          <w:p w14:paraId="3E31F348" w14:textId="77777777" w:rsidR="002917A3" w:rsidRPr="002917A3" w:rsidRDefault="002917A3" w:rsidP="002917A3">
            <w:r w:rsidRPr="002917A3">
              <w:rPr>
                <w:b/>
                <w:bCs/>
                <w:lang w:val="en-GB"/>
              </w:rPr>
              <w:t>XML example file</w:t>
            </w:r>
          </w:p>
        </w:tc>
        <w:tc>
          <w:tcPr>
            <w:tcW w:w="7969" w:type="dxa"/>
            <w:shd w:val="clear" w:color="auto" w:fill="auto"/>
          </w:tcPr>
          <w:p w14:paraId="1D4EF437" w14:textId="77777777"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14:paraId="675F32A3" w14:textId="77777777" w:rsidR="002917A3" w:rsidRPr="002917A3" w:rsidRDefault="002917A3" w:rsidP="002917A3">
      <w:bookmarkStart w:id="120" w:name="_Toc354134436"/>
      <w:bookmarkEnd w:id="120"/>
    </w:p>
    <w:p w14:paraId="4A269385" w14:textId="77777777" w:rsidR="004554BF" w:rsidRPr="00FD243E" w:rsidRDefault="004554BF" w:rsidP="00FD243E">
      <w:pPr>
        <w:pStyle w:val="Overskrift2"/>
      </w:pPr>
      <w:bookmarkStart w:id="121" w:name="_Toc373140770"/>
      <w:r w:rsidRPr="00FD243E">
        <w:t>Use case 3 – Ordering of services</w:t>
      </w:r>
      <w:bookmarkEnd w:id="121"/>
    </w:p>
    <w:p w14:paraId="44F63C45" w14:textId="77777777" w:rsidR="004554BF" w:rsidRDefault="004554BF" w:rsidP="004554BF">
      <w:r w:rsidRPr="002917A3">
        <w:t xml:space="preserve">This use case </w:t>
      </w:r>
      <w:r w:rsidR="00345CB1">
        <w:t>contains an order of services.</w:t>
      </w:r>
    </w:p>
    <w:p w14:paraId="3572EC92" w14:textId="77777777"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3B3D1FEE" w14:textId="77777777" w:rsidTr="007B217F">
        <w:tc>
          <w:tcPr>
            <w:tcW w:w="1809" w:type="dxa"/>
            <w:shd w:val="clear" w:color="auto" w:fill="auto"/>
          </w:tcPr>
          <w:p w14:paraId="14EA7E26" w14:textId="77777777" w:rsidR="004554BF" w:rsidRPr="002917A3" w:rsidRDefault="004554BF" w:rsidP="007B217F">
            <w:r w:rsidRPr="002917A3">
              <w:rPr>
                <w:b/>
                <w:bCs/>
                <w:lang w:val="en-GB"/>
              </w:rPr>
              <w:t>Use Case number</w:t>
            </w:r>
          </w:p>
        </w:tc>
        <w:tc>
          <w:tcPr>
            <w:tcW w:w="7969" w:type="dxa"/>
            <w:shd w:val="clear" w:color="auto" w:fill="auto"/>
          </w:tcPr>
          <w:p w14:paraId="02F63ADF" w14:textId="77777777" w:rsidR="004554BF" w:rsidRPr="002917A3" w:rsidRDefault="004554BF" w:rsidP="004554BF">
            <w:r>
              <w:t>3</w:t>
            </w:r>
          </w:p>
        </w:tc>
      </w:tr>
      <w:tr w:rsidR="004554BF" w:rsidRPr="002917A3" w14:paraId="49D91187" w14:textId="77777777" w:rsidTr="007B217F">
        <w:tc>
          <w:tcPr>
            <w:tcW w:w="1809" w:type="dxa"/>
            <w:shd w:val="clear" w:color="auto" w:fill="auto"/>
          </w:tcPr>
          <w:p w14:paraId="32FEB9AB" w14:textId="77777777" w:rsidR="004554BF" w:rsidRPr="002917A3" w:rsidRDefault="004554BF" w:rsidP="007B217F">
            <w:r w:rsidRPr="002917A3">
              <w:rPr>
                <w:b/>
                <w:bCs/>
                <w:lang w:val="en-GB"/>
              </w:rPr>
              <w:t>Use Case Name</w:t>
            </w:r>
          </w:p>
        </w:tc>
        <w:tc>
          <w:tcPr>
            <w:tcW w:w="7969" w:type="dxa"/>
            <w:shd w:val="clear" w:color="auto" w:fill="auto"/>
          </w:tcPr>
          <w:p w14:paraId="7125952F" w14:textId="77777777" w:rsidR="004554BF" w:rsidRPr="002917A3" w:rsidRDefault="004554BF" w:rsidP="004554BF">
            <w:r>
              <w:t>Ordering of services</w:t>
            </w:r>
            <w:r w:rsidRPr="002917A3">
              <w:t xml:space="preserve"> </w:t>
            </w:r>
          </w:p>
        </w:tc>
      </w:tr>
      <w:tr w:rsidR="004554BF" w:rsidRPr="002917A3" w14:paraId="681E4F56" w14:textId="77777777" w:rsidTr="007B217F">
        <w:tc>
          <w:tcPr>
            <w:tcW w:w="1809" w:type="dxa"/>
            <w:shd w:val="clear" w:color="auto" w:fill="auto"/>
          </w:tcPr>
          <w:p w14:paraId="27823FC9"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AD5D065" w14:textId="77777777" w:rsidR="00345CB1" w:rsidRDefault="00345CB1" w:rsidP="00345CB1">
            <w:r>
              <w:t>An order of translation services. Delivery location and period is specified.</w:t>
            </w:r>
          </w:p>
          <w:p w14:paraId="07A88C62" w14:textId="77777777" w:rsidR="004554BF" w:rsidRPr="002917A3" w:rsidRDefault="004554BF" w:rsidP="00345CB1"/>
        </w:tc>
      </w:tr>
      <w:tr w:rsidR="004554BF" w:rsidRPr="002917A3" w14:paraId="374328D7" w14:textId="77777777" w:rsidTr="007B217F">
        <w:tc>
          <w:tcPr>
            <w:tcW w:w="1809" w:type="dxa"/>
            <w:shd w:val="clear" w:color="auto" w:fill="auto"/>
          </w:tcPr>
          <w:p w14:paraId="6DD677DF" w14:textId="77777777" w:rsidR="004554BF" w:rsidRPr="002917A3" w:rsidRDefault="004554BF" w:rsidP="007B217F">
            <w:r w:rsidRPr="002917A3">
              <w:rPr>
                <w:b/>
                <w:bCs/>
                <w:lang w:val="en-GB"/>
              </w:rPr>
              <w:t>Parties involved</w:t>
            </w:r>
          </w:p>
        </w:tc>
        <w:tc>
          <w:tcPr>
            <w:tcW w:w="7969" w:type="dxa"/>
            <w:shd w:val="clear" w:color="auto" w:fill="auto"/>
          </w:tcPr>
          <w:p w14:paraId="57C199DA" w14:textId="77777777" w:rsidR="004554BF" w:rsidRDefault="00345CB1" w:rsidP="007B217F">
            <w:r>
              <w:t>Buyer</w:t>
            </w:r>
          </w:p>
          <w:p w14:paraId="39381324" w14:textId="77777777" w:rsidR="00345CB1" w:rsidRPr="002917A3" w:rsidRDefault="00345CB1" w:rsidP="007B217F">
            <w:r>
              <w:t>Seller</w:t>
            </w:r>
          </w:p>
        </w:tc>
      </w:tr>
      <w:tr w:rsidR="004554BF" w:rsidRPr="002917A3" w14:paraId="256DC91A" w14:textId="77777777" w:rsidTr="007B217F">
        <w:tc>
          <w:tcPr>
            <w:tcW w:w="1809" w:type="dxa"/>
            <w:shd w:val="clear" w:color="auto" w:fill="auto"/>
          </w:tcPr>
          <w:p w14:paraId="26829500" w14:textId="77777777" w:rsidR="004554BF" w:rsidRPr="002917A3" w:rsidRDefault="004554BF" w:rsidP="007B217F">
            <w:r w:rsidRPr="002917A3">
              <w:rPr>
                <w:b/>
                <w:bCs/>
                <w:lang w:val="en-GB"/>
              </w:rPr>
              <w:t>Assumptions</w:t>
            </w:r>
          </w:p>
        </w:tc>
        <w:tc>
          <w:tcPr>
            <w:tcW w:w="7969" w:type="dxa"/>
            <w:shd w:val="clear" w:color="auto" w:fill="auto"/>
          </w:tcPr>
          <w:p w14:paraId="7A9AF31E" w14:textId="77777777" w:rsidR="004554BF" w:rsidRPr="002917A3" w:rsidRDefault="00345CB1" w:rsidP="007B217F">
            <w:r w:rsidRPr="00345CB1">
              <w:t>The buyer is using a form with pre-defined and agreed properties for this service.</w:t>
            </w:r>
          </w:p>
        </w:tc>
      </w:tr>
      <w:tr w:rsidR="004554BF" w:rsidRPr="002917A3" w14:paraId="144B927C" w14:textId="77777777" w:rsidTr="007B217F">
        <w:tc>
          <w:tcPr>
            <w:tcW w:w="1809" w:type="dxa"/>
            <w:shd w:val="clear" w:color="auto" w:fill="auto"/>
          </w:tcPr>
          <w:p w14:paraId="7FC8A004" w14:textId="77777777" w:rsidR="004554BF" w:rsidRPr="002917A3" w:rsidRDefault="004554BF" w:rsidP="007B217F">
            <w:pPr>
              <w:rPr>
                <w:b/>
                <w:bCs/>
              </w:rPr>
            </w:pPr>
            <w:r w:rsidRPr="002917A3">
              <w:rPr>
                <w:b/>
                <w:bCs/>
              </w:rPr>
              <w:t>The flow</w:t>
            </w:r>
          </w:p>
          <w:p w14:paraId="4EAFB4C9" w14:textId="77777777" w:rsidR="004554BF" w:rsidRPr="002917A3" w:rsidRDefault="004554BF" w:rsidP="007B217F"/>
        </w:tc>
        <w:tc>
          <w:tcPr>
            <w:tcW w:w="7969" w:type="dxa"/>
            <w:shd w:val="clear" w:color="auto" w:fill="auto"/>
          </w:tcPr>
          <w:p w14:paraId="45B75C42" w14:textId="77777777" w:rsidR="00345CB1" w:rsidRDefault="00345CB1" w:rsidP="00345CB1">
            <w:r>
              <w:t>The buyer creates the order with one line requesting translation between Swedish and Spanish.</w:t>
            </w:r>
          </w:p>
          <w:p w14:paraId="265B36A1" w14:textId="77777777" w:rsidR="004554BF" w:rsidRPr="002917A3" w:rsidRDefault="00345CB1" w:rsidP="00004320">
            <w:r>
              <w:t>The s</w:t>
            </w:r>
            <w:r w:rsidR="00C22676">
              <w:t>e</w:t>
            </w:r>
            <w:r w:rsidR="00516EA1">
              <w:t>ller</w:t>
            </w:r>
            <w:r>
              <w:t xml:space="preserve"> re</w:t>
            </w:r>
            <w:r w:rsidR="00004320">
              <w:t xml:space="preserve">ceives </w:t>
            </w:r>
            <w:r>
              <w:t xml:space="preserve"> the order.</w:t>
            </w:r>
          </w:p>
        </w:tc>
      </w:tr>
      <w:tr w:rsidR="004554BF" w:rsidRPr="002917A3" w14:paraId="2BD3D87F" w14:textId="77777777" w:rsidTr="007B217F">
        <w:tc>
          <w:tcPr>
            <w:tcW w:w="1809" w:type="dxa"/>
            <w:shd w:val="clear" w:color="auto" w:fill="auto"/>
          </w:tcPr>
          <w:p w14:paraId="323F6A47" w14:textId="77777777" w:rsidR="004554BF" w:rsidRPr="002917A3" w:rsidRDefault="004554BF" w:rsidP="007B217F">
            <w:pPr>
              <w:rPr>
                <w:b/>
                <w:bCs/>
              </w:rPr>
            </w:pPr>
            <w:r w:rsidRPr="002917A3">
              <w:rPr>
                <w:b/>
                <w:bCs/>
              </w:rPr>
              <w:t>Result</w:t>
            </w:r>
          </w:p>
          <w:p w14:paraId="45DCE75B" w14:textId="77777777" w:rsidR="004554BF" w:rsidRPr="002917A3" w:rsidRDefault="004554BF" w:rsidP="007B217F"/>
        </w:tc>
        <w:tc>
          <w:tcPr>
            <w:tcW w:w="7969" w:type="dxa"/>
            <w:shd w:val="clear" w:color="auto" w:fill="auto"/>
          </w:tcPr>
          <w:p w14:paraId="46A4656D" w14:textId="77777777" w:rsidR="004554BF" w:rsidRPr="002917A3" w:rsidRDefault="00004320" w:rsidP="00973A27">
            <w:r w:rsidRPr="000D3C37">
              <w:t xml:space="preserve">The </w:t>
            </w:r>
            <w:r>
              <w:t xml:space="preserve">buyer </w:t>
            </w:r>
            <w:r w:rsidRPr="000D3C37">
              <w:t xml:space="preserve">and the </w:t>
            </w:r>
            <w:r>
              <w:t>seller</w:t>
            </w:r>
            <w:r w:rsidRPr="000D3C37">
              <w:t xml:space="preserve"> has reached an agreement.</w:t>
            </w:r>
            <w:r>
              <w:t xml:space="preserve"> </w:t>
            </w:r>
            <w:r w:rsidRPr="000D3C37">
              <w:t xml:space="preserve"> If the invoice has an order reference, the invoice can be matched automatically.</w:t>
            </w:r>
          </w:p>
        </w:tc>
      </w:tr>
      <w:tr w:rsidR="004554BF" w:rsidRPr="002917A3" w14:paraId="175EE85F" w14:textId="77777777" w:rsidTr="007B217F">
        <w:tc>
          <w:tcPr>
            <w:tcW w:w="1809" w:type="dxa"/>
            <w:shd w:val="clear" w:color="auto" w:fill="auto"/>
          </w:tcPr>
          <w:p w14:paraId="79254811" w14:textId="77777777" w:rsidR="004554BF" w:rsidRPr="002917A3" w:rsidRDefault="004554BF" w:rsidP="007B217F">
            <w:r w:rsidRPr="002917A3">
              <w:rPr>
                <w:b/>
                <w:bCs/>
                <w:lang w:val="en-GB"/>
              </w:rPr>
              <w:t>XML example file</w:t>
            </w:r>
          </w:p>
        </w:tc>
        <w:tc>
          <w:tcPr>
            <w:tcW w:w="7969" w:type="dxa"/>
            <w:shd w:val="clear" w:color="auto" w:fill="auto"/>
          </w:tcPr>
          <w:p w14:paraId="264A9C67" w14:textId="77777777"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14:paraId="2F054CE5" w14:textId="77777777" w:rsidR="004554BF" w:rsidRPr="002917A3" w:rsidRDefault="004554BF" w:rsidP="004554BF"/>
    <w:p w14:paraId="7963B27F" w14:textId="77777777" w:rsidR="004554BF" w:rsidRPr="002917A3" w:rsidRDefault="004554BF" w:rsidP="00FD243E">
      <w:pPr>
        <w:pStyle w:val="Overskrift2"/>
      </w:pPr>
      <w:bookmarkStart w:id="122" w:name="_Toc373140771"/>
      <w:r w:rsidRPr="002917A3">
        <w:t xml:space="preserve">Use case </w:t>
      </w:r>
      <w:r>
        <w:t>4</w:t>
      </w:r>
      <w:r w:rsidRPr="002917A3">
        <w:t xml:space="preserve"> – </w:t>
      </w:r>
      <w:r>
        <w:t>Complex ordering</w:t>
      </w:r>
      <w:bookmarkEnd w:id="122"/>
    </w:p>
    <w:p w14:paraId="00C3B304" w14:textId="77777777" w:rsidR="0099751B" w:rsidRDefault="004554BF" w:rsidP="004554BF">
      <w:r w:rsidRPr="002917A3">
        <w:t xml:space="preserve">This use case </w:t>
      </w:r>
      <w:r w:rsidR="0099751B">
        <w:t xml:space="preserve">contains an order with almost all elements in the order message used.  </w:t>
      </w:r>
    </w:p>
    <w:p w14:paraId="6EB7641C" w14:textId="77777777" w:rsidR="00004320" w:rsidRPr="002917A3" w:rsidRDefault="00004320"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589C2721" w14:textId="77777777" w:rsidTr="007B217F">
        <w:tc>
          <w:tcPr>
            <w:tcW w:w="1809" w:type="dxa"/>
            <w:shd w:val="clear" w:color="auto" w:fill="auto"/>
          </w:tcPr>
          <w:p w14:paraId="0C888734" w14:textId="77777777" w:rsidR="004554BF" w:rsidRPr="002917A3" w:rsidRDefault="004554BF" w:rsidP="007B217F">
            <w:r w:rsidRPr="002917A3">
              <w:rPr>
                <w:b/>
                <w:bCs/>
                <w:lang w:val="en-GB"/>
              </w:rPr>
              <w:t>Use Case number</w:t>
            </w:r>
          </w:p>
        </w:tc>
        <w:tc>
          <w:tcPr>
            <w:tcW w:w="7969" w:type="dxa"/>
            <w:shd w:val="clear" w:color="auto" w:fill="auto"/>
          </w:tcPr>
          <w:p w14:paraId="6CB78CA9" w14:textId="77777777" w:rsidR="004554BF" w:rsidRPr="002917A3" w:rsidRDefault="004554BF" w:rsidP="007B217F">
            <w:r>
              <w:t>4</w:t>
            </w:r>
          </w:p>
        </w:tc>
      </w:tr>
      <w:tr w:rsidR="004554BF" w:rsidRPr="002917A3" w14:paraId="65621E9B" w14:textId="77777777" w:rsidTr="007B217F">
        <w:tc>
          <w:tcPr>
            <w:tcW w:w="1809" w:type="dxa"/>
            <w:shd w:val="clear" w:color="auto" w:fill="auto"/>
          </w:tcPr>
          <w:p w14:paraId="79960104" w14:textId="77777777" w:rsidR="004554BF" w:rsidRPr="002917A3" w:rsidRDefault="004554BF" w:rsidP="007B217F">
            <w:r w:rsidRPr="002917A3">
              <w:rPr>
                <w:b/>
                <w:bCs/>
                <w:lang w:val="en-GB"/>
              </w:rPr>
              <w:t>Use Case Name</w:t>
            </w:r>
          </w:p>
        </w:tc>
        <w:tc>
          <w:tcPr>
            <w:tcW w:w="7969" w:type="dxa"/>
            <w:shd w:val="clear" w:color="auto" w:fill="auto"/>
          </w:tcPr>
          <w:p w14:paraId="0AB1E31A" w14:textId="77777777" w:rsidR="004554BF" w:rsidRPr="002917A3" w:rsidRDefault="004554BF" w:rsidP="004554BF">
            <w:r>
              <w:t>Complex ordering</w:t>
            </w:r>
            <w:r w:rsidRPr="002917A3">
              <w:t xml:space="preserve"> </w:t>
            </w:r>
          </w:p>
        </w:tc>
      </w:tr>
      <w:tr w:rsidR="004554BF" w:rsidRPr="002917A3" w14:paraId="237952F5" w14:textId="77777777" w:rsidTr="007B217F">
        <w:tc>
          <w:tcPr>
            <w:tcW w:w="1809" w:type="dxa"/>
            <w:shd w:val="clear" w:color="auto" w:fill="auto"/>
          </w:tcPr>
          <w:p w14:paraId="003D0910"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0915BBE" w14:textId="77777777" w:rsidR="004554BF" w:rsidRPr="002917A3" w:rsidRDefault="0099751B" w:rsidP="007B217F">
            <w:r>
              <w:t>An order for numbered items with allowance and charges both on order level, line level and price.</w:t>
            </w:r>
          </w:p>
        </w:tc>
      </w:tr>
      <w:tr w:rsidR="004554BF" w:rsidRPr="002917A3" w14:paraId="2CB0EB06" w14:textId="77777777" w:rsidTr="007B217F">
        <w:tc>
          <w:tcPr>
            <w:tcW w:w="1809" w:type="dxa"/>
            <w:shd w:val="clear" w:color="auto" w:fill="auto"/>
          </w:tcPr>
          <w:p w14:paraId="00703515" w14:textId="77777777" w:rsidR="004554BF" w:rsidRPr="002917A3" w:rsidRDefault="004554BF" w:rsidP="007B217F">
            <w:r w:rsidRPr="002917A3">
              <w:rPr>
                <w:b/>
                <w:bCs/>
                <w:lang w:val="en-GB"/>
              </w:rPr>
              <w:t>Parties involved</w:t>
            </w:r>
          </w:p>
        </w:tc>
        <w:tc>
          <w:tcPr>
            <w:tcW w:w="7969" w:type="dxa"/>
            <w:shd w:val="clear" w:color="auto" w:fill="auto"/>
          </w:tcPr>
          <w:p w14:paraId="6BB12352" w14:textId="77777777" w:rsidR="004554BF" w:rsidRDefault="004554BF" w:rsidP="007B217F">
            <w:r w:rsidRPr="002917A3">
              <w:t xml:space="preserve"> </w:t>
            </w:r>
            <w:r w:rsidR="0099751B">
              <w:t>Buyer</w:t>
            </w:r>
          </w:p>
          <w:p w14:paraId="05A4DF94" w14:textId="77777777" w:rsidR="0099751B" w:rsidRDefault="0099751B" w:rsidP="007B217F">
            <w:r>
              <w:t>Seller</w:t>
            </w:r>
          </w:p>
          <w:p w14:paraId="2121E73E" w14:textId="77777777" w:rsidR="0099751B" w:rsidRPr="002917A3" w:rsidRDefault="0099751B" w:rsidP="007B217F">
            <w:r>
              <w:t>Originator</w:t>
            </w:r>
          </w:p>
        </w:tc>
      </w:tr>
      <w:tr w:rsidR="004554BF" w:rsidRPr="002917A3" w14:paraId="4FB63E13" w14:textId="77777777" w:rsidTr="007B217F">
        <w:tc>
          <w:tcPr>
            <w:tcW w:w="1809" w:type="dxa"/>
            <w:shd w:val="clear" w:color="auto" w:fill="auto"/>
          </w:tcPr>
          <w:p w14:paraId="1A35132F" w14:textId="77777777" w:rsidR="004554BF" w:rsidRPr="002917A3" w:rsidRDefault="004554BF" w:rsidP="007B217F">
            <w:r w:rsidRPr="002917A3">
              <w:rPr>
                <w:b/>
                <w:bCs/>
                <w:lang w:val="en-GB"/>
              </w:rPr>
              <w:t>Assumptions</w:t>
            </w:r>
          </w:p>
        </w:tc>
        <w:tc>
          <w:tcPr>
            <w:tcW w:w="7969" w:type="dxa"/>
            <w:shd w:val="clear" w:color="auto" w:fill="auto"/>
          </w:tcPr>
          <w:p w14:paraId="012DA8ED" w14:textId="77777777"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14:paraId="594D78FD" w14:textId="77777777" w:rsidTr="007B217F">
        <w:tc>
          <w:tcPr>
            <w:tcW w:w="1809" w:type="dxa"/>
            <w:shd w:val="clear" w:color="auto" w:fill="auto"/>
          </w:tcPr>
          <w:p w14:paraId="1D783EAA" w14:textId="77777777" w:rsidR="004554BF" w:rsidRPr="002917A3" w:rsidRDefault="004554BF" w:rsidP="007B217F">
            <w:pPr>
              <w:rPr>
                <w:b/>
                <w:bCs/>
              </w:rPr>
            </w:pPr>
            <w:r w:rsidRPr="002917A3">
              <w:rPr>
                <w:b/>
                <w:bCs/>
              </w:rPr>
              <w:t>The flow</w:t>
            </w:r>
          </w:p>
          <w:p w14:paraId="2908C3F2" w14:textId="77777777" w:rsidR="004554BF" w:rsidRPr="002917A3" w:rsidRDefault="004554BF" w:rsidP="007B217F"/>
        </w:tc>
        <w:tc>
          <w:tcPr>
            <w:tcW w:w="7969" w:type="dxa"/>
            <w:shd w:val="clear" w:color="auto" w:fill="auto"/>
          </w:tcPr>
          <w:p w14:paraId="5051D9A1" w14:textId="77777777" w:rsidR="00FE08AB" w:rsidRDefault="00FE08AB" w:rsidP="00FE08AB">
            <w:r>
              <w:t>The buyer creates the order with 4 different lines and items.</w:t>
            </w:r>
          </w:p>
          <w:p w14:paraId="6F16D099" w14:textId="77777777" w:rsidR="004554BF" w:rsidRPr="002917A3" w:rsidRDefault="00FE08AB" w:rsidP="00004320">
            <w:r>
              <w:t>The s</w:t>
            </w:r>
            <w:r w:rsidR="00BF3CDC">
              <w:t xml:space="preserve">eller </w:t>
            </w:r>
            <w:r w:rsidR="00004320">
              <w:t>receives the order</w:t>
            </w:r>
            <w:r>
              <w:t>.</w:t>
            </w:r>
          </w:p>
        </w:tc>
      </w:tr>
      <w:tr w:rsidR="004554BF" w:rsidRPr="002917A3" w14:paraId="06EA5763" w14:textId="77777777" w:rsidTr="007B217F">
        <w:tc>
          <w:tcPr>
            <w:tcW w:w="1809" w:type="dxa"/>
            <w:shd w:val="clear" w:color="auto" w:fill="auto"/>
          </w:tcPr>
          <w:p w14:paraId="0C27620C" w14:textId="77777777" w:rsidR="004554BF" w:rsidRPr="002917A3" w:rsidRDefault="004554BF" w:rsidP="007B217F">
            <w:pPr>
              <w:rPr>
                <w:b/>
                <w:bCs/>
              </w:rPr>
            </w:pPr>
            <w:r w:rsidRPr="002917A3">
              <w:rPr>
                <w:b/>
                <w:bCs/>
              </w:rPr>
              <w:t>Result</w:t>
            </w:r>
          </w:p>
          <w:p w14:paraId="5DE91B8F" w14:textId="77777777" w:rsidR="004554BF" w:rsidRPr="002917A3" w:rsidRDefault="004554BF" w:rsidP="007B217F"/>
        </w:tc>
        <w:tc>
          <w:tcPr>
            <w:tcW w:w="7969" w:type="dxa"/>
            <w:shd w:val="clear" w:color="auto" w:fill="auto"/>
          </w:tcPr>
          <w:p w14:paraId="52D31570" w14:textId="77777777" w:rsidR="004554BF" w:rsidRPr="002917A3" w:rsidRDefault="0099751B" w:rsidP="00D13DCE">
            <w:r w:rsidRPr="00345CB1">
              <w:t xml:space="preserve">The </w:t>
            </w:r>
            <w:r w:rsidR="00F34406">
              <w:t>buyer</w:t>
            </w:r>
            <w:r w:rsidRPr="00345CB1">
              <w:t xml:space="preserve"> and the s</w:t>
            </w:r>
            <w:r w:rsidR="00F34406">
              <w:t>eller</w:t>
            </w:r>
            <w:r w:rsidRPr="00345CB1">
              <w:t xml:space="preserve"> has reached an agreement. </w:t>
            </w:r>
            <w:r w:rsidR="00D13DCE">
              <w:t xml:space="preserve"> </w:t>
            </w:r>
            <w:r w:rsidRPr="00345CB1">
              <w:t>If the invoice has an order reference, the invoice can be matched automatically.</w:t>
            </w:r>
          </w:p>
        </w:tc>
      </w:tr>
      <w:tr w:rsidR="004554BF" w:rsidRPr="002917A3" w14:paraId="63C60AF8" w14:textId="77777777" w:rsidTr="007B217F">
        <w:tc>
          <w:tcPr>
            <w:tcW w:w="1809" w:type="dxa"/>
            <w:shd w:val="clear" w:color="auto" w:fill="auto"/>
          </w:tcPr>
          <w:p w14:paraId="67272171" w14:textId="77777777" w:rsidR="004554BF" w:rsidRPr="002917A3" w:rsidRDefault="004554BF" w:rsidP="007B217F">
            <w:r w:rsidRPr="002917A3">
              <w:rPr>
                <w:b/>
                <w:bCs/>
                <w:lang w:val="en-GB"/>
              </w:rPr>
              <w:t>XML example file</w:t>
            </w:r>
          </w:p>
        </w:tc>
        <w:tc>
          <w:tcPr>
            <w:tcW w:w="7969" w:type="dxa"/>
            <w:shd w:val="clear" w:color="auto" w:fill="auto"/>
          </w:tcPr>
          <w:p w14:paraId="633AD9E5" w14:textId="77777777"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14:paraId="3F9FB1B2" w14:textId="77777777" w:rsidR="00DD5AE4" w:rsidRDefault="00DD5AE4" w:rsidP="004554BF"/>
    <w:p w14:paraId="6C70DF31" w14:textId="77777777" w:rsidR="004554BF" w:rsidRPr="002917A3" w:rsidRDefault="00DD5AE4" w:rsidP="004554BF">
      <w:r>
        <w:br w:type="page"/>
      </w:r>
    </w:p>
    <w:p w14:paraId="412F395C" w14:textId="77777777" w:rsidR="0015016A" w:rsidRDefault="0015016A" w:rsidP="00E10A8A">
      <w:pPr>
        <w:pStyle w:val="Overskrift1"/>
      </w:pPr>
      <w:bookmarkStart w:id="123" w:name="_Toc354134441"/>
      <w:bookmarkStart w:id="124" w:name="_Toc354600686"/>
      <w:bookmarkStart w:id="125" w:name="_Toc355097380"/>
      <w:bookmarkStart w:id="126" w:name="_Toc355700120"/>
      <w:bookmarkStart w:id="127" w:name="_Toc355700242"/>
      <w:bookmarkStart w:id="128" w:name="_Toc356905032"/>
      <w:bookmarkStart w:id="129" w:name="_Toc373140772"/>
      <w:r w:rsidRPr="00E10A8A">
        <w:t xml:space="preserve">Description of selected parts of the </w:t>
      </w:r>
      <w:r w:rsidR="00E67A78">
        <w:t>order message</w:t>
      </w:r>
      <w:bookmarkEnd w:id="123"/>
      <w:bookmarkEnd w:id="124"/>
      <w:bookmarkEnd w:id="125"/>
      <w:bookmarkEnd w:id="126"/>
      <w:bookmarkEnd w:id="127"/>
      <w:bookmarkEnd w:id="128"/>
      <w:bookmarkEnd w:id="129"/>
    </w:p>
    <w:p w14:paraId="4BB86140" w14:textId="77777777" w:rsidR="008C4B16" w:rsidRPr="008C4B16" w:rsidRDefault="008C4B16" w:rsidP="008C4B16">
      <w:pPr>
        <w:pStyle w:val="Overskrift2"/>
      </w:pPr>
      <w:bookmarkStart w:id="130" w:name="_Toc354134442"/>
      <w:bookmarkStart w:id="131" w:name="_Toc354600687"/>
      <w:bookmarkStart w:id="132" w:name="_Toc355097381"/>
      <w:bookmarkStart w:id="133" w:name="_Toc355700121"/>
      <w:bookmarkStart w:id="134" w:name="_Toc355700243"/>
      <w:bookmarkStart w:id="135" w:name="_Toc356905033"/>
      <w:bookmarkStart w:id="136" w:name="_Toc371417571"/>
      <w:bookmarkStart w:id="137" w:name="_Toc373140773"/>
      <w:r w:rsidRPr="008C4B16">
        <w:t>Parties</w:t>
      </w:r>
      <w:bookmarkEnd w:id="130"/>
      <w:bookmarkEnd w:id="131"/>
      <w:bookmarkEnd w:id="132"/>
      <w:bookmarkEnd w:id="133"/>
      <w:bookmarkEnd w:id="134"/>
      <w:bookmarkEnd w:id="135"/>
      <w:bookmarkEnd w:id="136"/>
      <w:bookmarkEnd w:id="137"/>
    </w:p>
    <w:p w14:paraId="7B77C47D" w14:textId="77777777" w:rsidR="008C4B16" w:rsidRPr="008C4B16" w:rsidRDefault="008C4B16" w:rsidP="008C4B16">
      <w:r w:rsidRPr="008C4B16">
        <w:t>The following parties/roles may be specified in the message:</w:t>
      </w:r>
    </w:p>
    <w:p w14:paraId="3CB9F35C" w14:textId="77777777" w:rsidR="008C4B16" w:rsidRPr="008C4B16" w:rsidRDefault="008C4B16" w:rsidP="008C4B16"/>
    <w:p w14:paraId="44B9E551" w14:textId="77777777" w:rsidR="008C4B16" w:rsidRPr="008C4B16" w:rsidRDefault="008C4B16" w:rsidP="008C4B16">
      <w:pPr>
        <w:pStyle w:val="Overskrift3"/>
      </w:pPr>
      <w:bookmarkStart w:id="138" w:name="_Toc354600688"/>
      <w:bookmarkStart w:id="139" w:name="_Toc355097382"/>
      <w:bookmarkStart w:id="140" w:name="_Toc355700122"/>
      <w:bookmarkStart w:id="141" w:name="_Toc355700244"/>
      <w:bookmarkStart w:id="142" w:name="_Toc356905034"/>
      <w:bookmarkStart w:id="143" w:name="_Toc373140774"/>
      <w:r w:rsidRPr="008C4B16">
        <w:t>SellerSupplierParty (Seller)</w:t>
      </w:r>
      <w:bookmarkEnd w:id="138"/>
      <w:bookmarkEnd w:id="139"/>
      <w:bookmarkEnd w:id="140"/>
      <w:bookmarkEnd w:id="141"/>
      <w:bookmarkEnd w:id="142"/>
      <w:bookmarkEnd w:id="143"/>
    </w:p>
    <w:p w14:paraId="2A9F268C" w14:textId="77777777" w:rsidR="008C4B16" w:rsidRPr="008C4B16" w:rsidRDefault="008C4B16" w:rsidP="008C4B16">
      <w:r w:rsidRPr="008C4B16">
        <w:t>The seller is the legal person or organization acting on behalf of the supplier and who sells goods or services to the buyer. The seller is mandatory in the PEPPOL BIS Order message.</w:t>
      </w:r>
    </w:p>
    <w:p w14:paraId="3696A5B2" w14:textId="77777777" w:rsidR="008C4B16" w:rsidRPr="008C4B16" w:rsidRDefault="008C4B16" w:rsidP="008C4B16">
      <w:pPr>
        <w:rPr>
          <w:b/>
        </w:rPr>
      </w:pPr>
    </w:p>
    <w:p w14:paraId="4C5F7987" w14:textId="77777777" w:rsidR="008C4B16" w:rsidRPr="008C4B16" w:rsidRDefault="008C4B16" w:rsidP="008C4B16">
      <w:pPr>
        <w:rPr>
          <w:b/>
        </w:rPr>
      </w:pPr>
      <w:r w:rsidRPr="008C4B16">
        <w:rPr>
          <w:b/>
        </w:rPr>
        <w:t>Example:</w:t>
      </w:r>
    </w:p>
    <w:p w14:paraId="05C5FE0C" w14:textId="77777777" w:rsidR="008C4B16" w:rsidRPr="008C4B16" w:rsidRDefault="008C4B16" w:rsidP="008C4B16">
      <w:pPr>
        <w:rPr>
          <w:rFonts w:ascii="Arial" w:hAnsi="Arial" w:cs="Arial"/>
          <w:noProof/>
          <w:color w:val="800000"/>
          <w:sz w:val="20"/>
          <w:szCs w:val="20"/>
          <w:highlight w:val="white"/>
          <w:lang w:val="en-GB"/>
        </w:rPr>
      </w:pPr>
    </w:p>
    <w:p w14:paraId="17AFC936"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SellerSuppli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65678996</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51</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Sellercompany AS</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14:paraId="4DC6CE98"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14:paraId="5EF07CFA" w14:textId="77777777" w:rsidR="008C4B16" w:rsidRPr="008C4B16" w:rsidRDefault="008C4B16" w:rsidP="008C4B16">
      <w:pPr>
        <w:autoSpaceDE w:val="0"/>
        <w:autoSpaceDN w:val="0"/>
        <w:adjustRightInd w:val="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bc:CityName&gt;</w:t>
      </w:r>
      <w:r w:rsidRPr="008C4B16">
        <w:rPr>
          <w:rFonts w:ascii="Arial" w:eastAsia="SimSun" w:hAnsi="Arial" w:cs="Arial"/>
          <w:noProof/>
          <w:color w:val="000000"/>
          <w:sz w:val="20"/>
          <w:szCs w:val="20"/>
          <w:highlight w:val="white"/>
          <w:lang w:val="en-GB"/>
        </w:rPr>
        <w:t>BERGEN</w:t>
      </w:r>
      <w:r w:rsidRPr="008C4B16">
        <w:rPr>
          <w:rFonts w:ascii="Arial" w:eastAsia="SimSun" w:hAnsi="Arial" w:cs="Arial"/>
          <w:noProof/>
          <w:color w:val="800000"/>
          <w:sz w:val="20"/>
          <w:szCs w:val="20"/>
          <w:highlight w:val="white"/>
          <w:lang w:val="en-GB"/>
        </w:rPr>
        <w:t>&lt;/cbc:CityName&gt;</w:t>
      </w:r>
      <w:r w:rsidRPr="008C4B16">
        <w:rPr>
          <w:rFonts w:ascii="Arial" w:eastAsia="SimSun" w:hAnsi="Arial" w:cs="Arial"/>
          <w:noProof/>
          <w:color w:val="800000"/>
          <w:sz w:val="20"/>
          <w:szCs w:val="20"/>
          <w:highlight w:val="white"/>
          <w:lang w:val="en-GB"/>
        </w:rPr>
        <w:br/>
        <w:t>                &lt;cbc:PostalZone&gt;</w:t>
      </w:r>
      <w:r w:rsidRPr="008C4B16">
        <w:rPr>
          <w:rFonts w:ascii="Arial" w:eastAsia="SimSun" w:hAnsi="Arial" w:cs="Arial"/>
          <w:noProof/>
          <w:color w:val="000000"/>
          <w:sz w:val="20"/>
          <w:szCs w:val="20"/>
          <w:highlight w:val="white"/>
          <w:lang w:val="en-GB"/>
        </w:rPr>
        <w:t>5000</w:t>
      </w:r>
      <w:r w:rsidRPr="008C4B16">
        <w:rPr>
          <w:rFonts w:ascii="Arial" w:eastAsia="SimSun" w:hAnsi="Arial" w:cs="Arial"/>
          <w:noProof/>
          <w:color w:val="800000"/>
          <w:sz w:val="20"/>
          <w:szCs w:val="20"/>
          <w:highlight w:val="white"/>
          <w:lang w:val="en-GB"/>
        </w:rPr>
        <w:t>&lt;/cbc:PostalZone&gt;</w:t>
      </w:r>
    </w:p>
    <w:p w14:paraId="4AF761E7"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 xml:space="preserve"> &lt;cbc:CountrySubentity&gt;</w:t>
      </w:r>
      <w:r w:rsidRPr="008C4B16">
        <w:rPr>
          <w:rFonts w:ascii="Arial" w:hAnsi="Arial" w:cs="Arial"/>
          <w:noProof/>
          <w:sz w:val="20"/>
          <w:szCs w:val="20"/>
          <w:highlight w:val="white"/>
          <w:lang w:val="en-GB"/>
        </w:rPr>
        <w:t>Region B&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Doe,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15043212</w:t>
      </w:r>
      <w:r w:rsidRPr="008C4B16">
        <w:rPr>
          <w:rFonts w:ascii="Arial" w:hAnsi="Arial" w:cs="Arial"/>
          <w:noProof/>
          <w:color w:val="800000"/>
          <w:sz w:val="20"/>
          <w:szCs w:val="20"/>
          <w:highlight w:val="white"/>
          <w:lang w:val="en-GB"/>
        </w:rPr>
        <w:t>&lt;/cbc:Telephone&gt;</w:t>
      </w:r>
    </w:p>
    <w:p w14:paraId="0F73C804"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43213</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doe@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SellerSupplierParty&gt; </w:t>
      </w:r>
    </w:p>
    <w:p w14:paraId="67CD06E9" w14:textId="77777777" w:rsidR="008C4B16" w:rsidRPr="008C4B16" w:rsidRDefault="008C4B16" w:rsidP="008C4B16"/>
    <w:p w14:paraId="3F8F0118" w14:textId="77777777" w:rsidR="008C4B16" w:rsidRPr="008C4B16" w:rsidRDefault="008C4B16" w:rsidP="008C4B16">
      <w:pPr>
        <w:autoSpaceDE w:val="0"/>
        <w:autoSpaceDN w:val="0"/>
        <w:adjustRightInd w:val="0"/>
        <w:rPr>
          <w:rFonts w:ascii="Times New Roman" w:eastAsia="Calibri" w:hAnsi="Times New Roman"/>
          <w:color w:val="000000"/>
          <w:sz w:val="24"/>
          <w:szCs w:val="24"/>
          <w:highlight w:val="white"/>
        </w:rPr>
      </w:pPr>
      <w:r w:rsidRPr="008C4B16">
        <w:rPr>
          <w:rFonts w:ascii="Times New Roman" w:eastAsia="Calibri" w:hAnsi="Times New Roman"/>
          <w:color w:val="000000"/>
          <w:sz w:val="24"/>
          <w:szCs w:val="24"/>
          <w:highlight w:val="white"/>
        </w:rPr>
        <w:tab/>
      </w:r>
    </w:p>
    <w:p w14:paraId="6C29D77F" w14:textId="77777777" w:rsidR="008C4B16" w:rsidRPr="008C4B16" w:rsidRDefault="008C4B16" w:rsidP="008C4B16">
      <w:pPr>
        <w:pStyle w:val="Overskrift3"/>
      </w:pPr>
      <w:bookmarkStart w:id="144" w:name="_Toc354600689"/>
      <w:bookmarkStart w:id="145" w:name="_Toc355097383"/>
      <w:bookmarkStart w:id="146" w:name="_Toc355700123"/>
      <w:bookmarkStart w:id="147" w:name="_Toc355700245"/>
      <w:bookmarkStart w:id="148" w:name="_Toc356905035"/>
      <w:bookmarkStart w:id="149" w:name="_Toc373140775"/>
      <w:r w:rsidRPr="008C4B16">
        <w:rPr>
          <w:highlight w:val="white"/>
        </w:rPr>
        <w:t>BuyerCustomerParty</w:t>
      </w:r>
      <w:r w:rsidRPr="008C4B16">
        <w:t xml:space="preserve"> (Buyer)</w:t>
      </w:r>
      <w:bookmarkEnd w:id="144"/>
      <w:bookmarkEnd w:id="145"/>
      <w:bookmarkEnd w:id="146"/>
      <w:bookmarkEnd w:id="147"/>
      <w:bookmarkEnd w:id="148"/>
      <w:bookmarkEnd w:id="149"/>
    </w:p>
    <w:p w14:paraId="1C3D24EA" w14:textId="77777777" w:rsidR="008C4B16" w:rsidRPr="008C4B16" w:rsidRDefault="008C4B16" w:rsidP="008C4B16">
      <w:r w:rsidRPr="008C4B16">
        <w:t>The buyer is the legal person or organization acting on behalf of the customer and who buys or purchases the goods or services.  The buyer is mandatory in the PEPPOL BIS Order message.</w:t>
      </w:r>
    </w:p>
    <w:p w14:paraId="70BDEF8F" w14:textId="77777777" w:rsidR="008C4B16" w:rsidRPr="008C4B16" w:rsidRDefault="008C4B16" w:rsidP="008C4B16"/>
    <w:p w14:paraId="419C36E3" w14:textId="77777777" w:rsidR="008C4B16" w:rsidRPr="008C4B16" w:rsidRDefault="008C4B16" w:rsidP="008C4B16">
      <w:pPr>
        <w:rPr>
          <w:b/>
        </w:rPr>
      </w:pPr>
      <w:r w:rsidRPr="008C4B16">
        <w:rPr>
          <w:b/>
        </w:rPr>
        <w:t>Example:</w:t>
      </w:r>
    </w:p>
    <w:p w14:paraId="20F278B6" w14:textId="77777777" w:rsidR="008C4B16" w:rsidRPr="008C4B16" w:rsidRDefault="008C4B16" w:rsidP="008C4B16">
      <w:pPr>
        <w:rPr>
          <w:sz w:val="20"/>
          <w:szCs w:val="20"/>
        </w:rPr>
      </w:pPr>
    </w:p>
    <w:p w14:paraId="110D9438"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Buye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84661185</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44</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Buyercompany</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14:paraId="50FBE15D"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14:paraId="6A018F63" w14:textId="77777777" w:rsidR="008C4B16" w:rsidRPr="008C4B16" w:rsidRDefault="008C4B16" w:rsidP="008C4B16">
      <w:pPr>
        <w:autoSpaceDE w:val="0"/>
        <w:autoSpaceDN w:val="0"/>
        <w:adjustRightInd w:val="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bc:CityName&gt;</w:t>
      </w:r>
      <w:r w:rsidRPr="008C4B16">
        <w:rPr>
          <w:rFonts w:ascii="Arial" w:eastAsia="SimSun" w:hAnsi="Arial" w:cs="Arial"/>
          <w:noProof/>
          <w:color w:val="000000"/>
          <w:sz w:val="20"/>
          <w:szCs w:val="20"/>
          <w:highlight w:val="white"/>
          <w:lang w:val="en-GB"/>
        </w:rPr>
        <w:t>OSLO</w:t>
      </w:r>
      <w:r w:rsidRPr="008C4B16">
        <w:rPr>
          <w:rFonts w:ascii="Arial" w:eastAsia="SimSun" w:hAnsi="Arial" w:cs="Arial"/>
          <w:noProof/>
          <w:color w:val="800000"/>
          <w:sz w:val="20"/>
          <w:szCs w:val="20"/>
          <w:highlight w:val="white"/>
          <w:lang w:val="en-GB"/>
        </w:rPr>
        <w:t>&lt;/cbc:CityName&gt;</w:t>
      </w:r>
      <w:r w:rsidRPr="008C4B16">
        <w:rPr>
          <w:rFonts w:ascii="Arial" w:eastAsia="SimSun" w:hAnsi="Arial" w:cs="Arial"/>
          <w:noProof/>
          <w:color w:val="800000"/>
          <w:sz w:val="20"/>
          <w:szCs w:val="20"/>
          <w:highlight w:val="white"/>
          <w:lang w:val="en-GB"/>
        </w:rPr>
        <w:br/>
        <w:t>                &lt;cbc:PostalZone&gt;</w:t>
      </w:r>
      <w:r w:rsidRPr="008C4B16">
        <w:rPr>
          <w:rFonts w:ascii="Arial" w:eastAsia="SimSun" w:hAnsi="Arial" w:cs="Arial"/>
          <w:noProof/>
          <w:color w:val="000000"/>
          <w:sz w:val="20"/>
          <w:szCs w:val="20"/>
          <w:highlight w:val="white"/>
          <w:lang w:val="en-GB"/>
        </w:rPr>
        <w:t>0185</w:t>
      </w:r>
      <w:r w:rsidRPr="008C4B16">
        <w:rPr>
          <w:rFonts w:ascii="Arial" w:eastAsia="SimSun" w:hAnsi="Arial" w:cs="Arial"/>
          <w:noProof/>
          <w:color w:val="800000"/>
          <w:sz w:val="20"/>
          <w:szCs w:val="20"/>
          <w:highlight w:val="white"/>
          <w:lang w:val="en-GB"/>
        </w:rPr>
        <w:t>&lt;/cbc:PostalZone&gt;</w:t>
      </w:r>
    </w:p>
    <w:p w14:paraId="58E6CAAA"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 xml:space="preserve"> &lt;cbc:CountrySubentity&gt;</w:t>
      </w:r>
      <w:r w:rsidRPr="008C4B16">
        <w:rPr>
          <w:rFonts w:ascii="Arial" w:hAnsi="Arial" w:cs="Arial"/>
          <w:noProof/>
          <w:sz w:val="20"/>
          <w:szCs w:val="20"/>
          <w:highlight w:val="white"/>
          <w:lang w:val="en-GB"/>
        </w:rPr>
        <w:t>Region A&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14:paraId="28F9C5B5"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000000"/>
          <w:sz w:val="20"/>
          <w:szCs w:val="20"/>
          <w:highlight w:val="white"/>
        </w:rPr>
        <w:t>MVA</w:t>
      </w:r>
      <w:r w:rsidRPr="008C4B16">
        <w:rPr>
          <w:rFonts w:ascii="Arial" w:hAnsi="Arial" w:cs="Arial"/>
          <w:color w:val="800000"/>
          <w:sz w:val="20"/>
          <w:szCs w:val="20"/>
          <w:highlight w:val="white"/>
        </w:rPr>
        <w:t>&lt;/cbc:CompanyID&gt;</w:t>
      </w:r>
    </w:p>
    <w:p w14:paraId="1122847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14:paraId="7440057E"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14:paraId="571FAB2F"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14:paraId="74F7000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TaxScheme&gt;</w:t>
      </w:r>
    </w:p>
    <w:p w14:paraId="42C88068"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LegalEntity&gt;</w:t>
      </w:r>
    </w:p>
    <w:p w14:paraId="20F2DF70"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RegistrationName&gt;</w:t>
      </w:r>
      <w:r w:rsidRPr="008C4B16">
        <w:rPr>
          <w:rFonts w:ascii="Arial" w:hAnsi="Arial" w:cs="Arial"/>
          <w:color w:val="000000"/>
          <w:sz w:val="20"/>
          <w:szCs w:val="20"/>
          <w:highlight w:val="white"/>
        </w:rPr>
        <w:t>The BuyerCompany ASA</w:t>
      </w:r>
      <w:r w:rsidRPr="008C4B16">
        <w:rPr>
          <w:rFonts w:ascii="Arial" w:hAnsi="Arial" w:cs="Arial"/>
          <w:color w:val="0000FF"/>
          <w:sz w:val="20"/>
          <w:szCs w:val="20"/>
          <w:highlight w:val="white"/>
        </w:rPr>
        <w:t>&lt;/</w:t>
      </w:r>
      <w:r w:rsidRPr="008C4B16">
        <w:rPr>
          <w:rFonts w:ascii="Arial" w:hAnsi="Arial" w:cs="Arial"/>
          <w:color w:val="800000"/>
          <w:sz w:val="20"/>
          <w:szCs w:val="20"/>
          <w:highlight w:val="white"/>
        </w:rPr>
        <w:t>cbc:RegistrationName&gt;</w:t>
      </w:r>
    </w:p>
    <w:p w14:paraId="2072945F"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800000"/>
          <w:sz w:val="20"/>
          <w:szCs w:val="20"/>
          <w:highlight w:val="white"/>
        </w:rPr>
        <w:t>&lt;/cbc:CompanyID&gt;</w:t>
      </w:r>
    </w:p>
    <w:p w14:paraId="66B2BB5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RegistrationAddress&gt;</w:t>
      </w:r>
    </w:p>
    <w:p w14:paraId="71C975E8"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ityName</w:t>
      </w:r>
      <w:r w:rsidRPr="008C4B16">
        <w:rPr>
          <w:rFonts w:ascii="Arial" w:hAnsi="Arial" w:cs="Arial"/>
          <w:color w:val="0000FF"/>
          <w:sz w:val="20"/>
          <w:szCs w:val="20"/>
          <w:highlight w:val="white"/>
        </w:rPr>
        <w:t>&gt;</w:t>
      </w:r>
      <w:r w:rsidRPr="008C4B16">
        <w:rPr>
          <w:rFonts w:ascii="Arial" w:hAnsi="Arial" w:cs="Arial"/>
          <w:color w:val="000000"/>
          <w:sz w:val="20"/>
          <w:szCs w:val="20"/>
          <w:highlight w:val="white"/>
        </w:rPr>
        <w:t>Oslo</w:t>
      </w:r>
      <w:r w:rsidRPr="008C4B16">
        <w:rPr>
          <w:rFonts w:ascii="Arial" w:hAnsi="Arial" w:cs="Arial"/>
          <w:color w:val="800000"/>
          <w:sz w:val="20"/>
          <w:szCs w:val="20"/>
          <w:highlight w:val="white"/>
        </w:rPr>
        <w:t>&lt;/cbc:CityName&gt;</w:t>
      </w:r>
    </w:p>
    <w:p w14:paraId="58BD30CD"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lt;cac:Country&gt;</w:t>
      </w:r>
    </w:p>
    <w:p w14:paraId="6D061B7C"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entificationCode</w:t>
      </w:r>
      <w:r w:rsidRPr="008C4B16">
        <w:rPr>
          <w:rFonts w:ascii="Arial" w:hAnsi="Arial" w:cs="Arial"/>
          <w:noProof/>
          <w:color w:val="800000"/>
          <w:sz w:val="20"/>
          <w:szCs w:val="20"/>
          <w:highlight w:val="white"/>
          <w:lang w:val="en-GB"/>
        </w:rPr>
        <w:t xml:space="preserv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color w:val="000000"/>
          <w:sz w:val="20"/>
          <w:szCs w:val="20"/>
          <w:highlight w:val="white"/>
        </w:rPr>
        <w:t>NO</w:t>
      </w:r>
      <w:r w:rsidRPr="008C4B16">
        <w:rPr>
          <w:rFonts w:ascii="Arial" w:hAnsi="Arial" w:cs="Arial"/>
          <w:color w:val="800000"/>
          <w:sz w:val="20"/>
          <w:szCs w:val="20"/>
          <w:highlight w:val="white"/>
        </w:rPr>
        <w:t>&lt;/cbc:IdentificationCode&gt;</w:t>
      </w:r>
    </w:p>
    <w:p w14:paraId="1E595D4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Country&gt;</w:t>
      </w:r>
    </w:p>
    <w:p w14:paraId="655C691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RegistrationAddress&gt;</w:t>
      </w:r>
    </w:p>
    <w:p w14:paraId="2538CB0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LegalEntity&gt;</w:t>
      </w:r>
    </w:p>
    <w:p w14:paraId="0ED1E1C7" w14:textId="77777777"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Times New Roman" w:eastAsia="SimSun" w:hAnsi="Times New Roman"/>
          <w:color w:val="000000"/>
          <w:sz w:val="20"/>
          <w:szCs w:val="20"/>
        </w:rPr>
        <w:t xml:space="preserve"> </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Pr="008C4B16">
        <w:rPr>
          <w:rFonts w:ascii="Arial" w:eastAsia="SimSun" w:hAnsi="Arial" w:cs="Arial"/>
          <w:noProof/>
          <w:color w:val="000000"/>
          <w:sz w:val="20"/>
          <w:szCs w:val="20"/>
          <w:highlight w:val="white"/>
          <w:lang w:val="en-GB"/>
        </w:rPr>
        <w:t>Johansen, Pat</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Pr="008C4B16">
        <w:rPr>
          <w:rFonts w:ascii="Arial" w:eastAsia="SimSun" w:hAnsi="Arial" w:cs="Arial"/>
          <w:noProof/>
          <w:color w:val="000000"/>
          <w:sz w:val="20"/>
          <w:szCs w:val="20"/>
          <w:highlight w:val="white"/>
          <w:lang w:val="en-GB"/>
        </w:rPr>
        <w:t>91508465</w:t>
      </w:r>
      <w:r w:rsidRPr="008C4B16">
        <w:rPr>
          <w:rFonts w:ascii="Arial" w:eastAsia="SimSun" w:hAnsi="Arial" w:cs="Arial"/>
          <w:noProof/>
          <w:color w:val="800000"/>
          <w:sz w:val="20"/>
          <w:szCs w:val="20"/>
          <w:highlight w:val="white"/>
          <w:lang w:val="en-GB"/>
        </w:rPr>
        <w:t>&lt;/cbc:Telephone&gt;</w:t>
      </w:r>
    </w:p>
    <w:p w14:paraId="24CF4A0A"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846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pat.johansen@buy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p>
    <w:p w14:paraId="3F5824B2" w14:textId="77777777" w:rsidR="008C4B16" w:rsidRPr="008C4B16" w:rsidRDefault="008C4B16" w:rsidP="008C4B16">
      <w:pPr>
        <w:ind w:left="720"/>
      </w:pPr>
    </w:p>
    <w:p w14:paraId="338489F2" w14:textId="77777777" w:rsidR="008C4B16" w:rsidRPr="008C4B16" w:rsidRDefault="008C4B16" w:rsidP="008C4B16">
      <w:pPr>
        <w:pStyle w:val="Overskrift3"/>
        <w:rPr>
          <w:highlight w:val="white"/>
        </w:rPr>
      </w:pPr>
      <w:bookmarkStart w:id="150" w:name="_Toc373140776"/>
      <w:bookmarkStart w:id="151" w:name="_Toc355097384"/>
      <w:bookmarkStart w:id="152" w:name="_Toc355700124"/>
      <w:bookmarkStart w:id="153" w:name="_Toc355700246"/>
      <w:bookmarkStart w:id="154" w:name="_Toc356905036"/>
      <w:r w:rsidRPr="008C4B16">
        <w:rPr>
          <w:highlight w:val="white"/>
        </w:rPr>
        <w:t>OriginatorCustomerParty (Originator)</w:t>
      </w:r>
      <w:bookmarkEnd w:id="150"/>
    </w:p>
    <w:p w14:paraId="7EACD51D" w14:textId="77777777" w:rsidR="008C4B16" w:rsidRPr="008C4B16" w:rsidRDefault="008C4B16" w:rsidP="008C4B16">
      <w:r w:rsidRPr="008C4B16">
        <w:t>The unit initiating the order.  Most often the end user.  The originator  information is optional in the PEPPOL BIS Order message.</w:t>
      </w:r>
    </w:p>
    <w:p w14:paraId="4778AF53" w14:textId="77777777" w:rsidR="008C4B16" w:rsidRPr="008C4B16" w:rsidRDefault="008C4B16" w:rsidP="008C4B16"/>
    <w:p w14:paraId="7BEACB4E" w14:textId="77777777" w:rsidR="008C4B16" w:rsidRPr="008C4B16" w:rsidRDefault="008C4B16" w:rsidP="008C4B16">
      <w:pPr>
        <w:rPr>
          <w:b/>
        </w:rPr>
      </w:pPr>
      <w:r w:rsidRPr="008C4B16">
        <w:rPr>
          <w:b/>
        </w:rPr>
        <w:t xml:space="preserve">Example:  </w:t>
      </w:r>
    </w:p>
    <w:p w14:paraId="79866C77"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Originato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Purchasing department</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Smith,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2005761</w:t>
      </w:r>
      <w:r w:rsidRPr="008C4B16">
        <w:rPr>
          <w:rFonts w:ascii="Arial" w:hAnsi="Arial" w:cs="Arial"/>
          <w:noProof/>
          <w:color w:val="800000"/>
          <w:sz w:val="20"/>
          <w:szCs w:val="20"/>
          <w:highlight w:val="white"/>
          <w:lang w:val="en-GB"/>
        </w:rPr>
        <w:t>&lt;/cbc:Telephone&gt;</w:t>
      </w:r>
    </w:p>
    <w:p w14:paraId="34FBF842"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2005762</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smith@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OriginatorCustomerParty&gt; </w:t>
      </w:r>
    </w:p>
    <w:p w14:paraId="416FCC86" w14:textId="77777777" w:rsidR="008C4B16" w:rsidRPr="008C4B16" w:rsidRDefault="008C4B16" w:rsidP="008C4B16">
      <w:pPr>
        <w:rPr>
          <w:b/>
          <w:highlight w:val="white"/>
        </w:rPr>
      </w:pPr>
    </w:p>
    <w:bookmarkEnd w:id="151"/>
    <w:bookmarkEnd w:id="152"/>
    <w:bookmarkEnd w:id="153"/>
    <w:bookmarkEnd w:id="154"/>
    <w:p w14:paraId="790614A2"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14:paraId="79527087" w14:textId="77777777" w:rsidR="008C4B16" w:rsidRPr="008C4B16" w:rsidRDefault="008C4B16" w:rsidP="008C4B16">
      <w:pPr>
        <w:pStyle w:val="Overskrift3"/>
        <w:rPr>
          <w:highlight w:val="white"/>
        </w:rPr>
      </w:pPr>
      <w:bookmarkStart w:id="155" w:name="_Toc373140777"/>
      <w:r w:rsidRPr="008C4B16">
        <w:rPr>
          <w:highlight w:val="white"/>
        </w:rPr>
        <w:t>AccountingCustomerParty (Invoicee)</w:t>
      </w:r>
      <w:bookmarkEnd w:id="155"/>
    </w:p>
    <w:p w14:paraId="6AB3D79D" w14:textId="77777777" w:rsidR="008C4B16" w:rsidRPr="008C4B16" w:rsidRDefault="008C4B16" w:rsidP="008C4B16">
      <w:r w:rsidRPr="008C4B16">
        <w:t>The invoicee is the legal person or organization acting on behalf of the customer and who receives the invoice for the order.  The invoicee information is optional in the PEPPOL BIS Order message.</w:t>
      </w:r>
    </w:p>
    <w:p w14:paraId="10638385" w14:textId="77777777" w:rsidR="008C4B16" w:rsidRPr="008C4B16" w:rsidRDefault="008C4B16" w:rsidP="008C4B16"/>
    <w:p w14:paraId="54B944DB" w14:textId="77777777" w:rsidR="008C4B16" w:rsidRPr="008C4B16" w:rsidRDefault="008C4B16" w:rsidP="008C4B16">
      <w:pPr>
        <w:rPr>
          <w:b/>
        </w:rPr>
      </w:pPr>
      <w:r w:rsidRPr="008C4B16">
        <w:rPr>
          <w:b/>
        </w:rPr>
        <w:t xml:space="preserve">Example:  </w:t>
      </w:r>
    </w:p>
    <w:p w14:paraId="6293609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AccountingCustomerParty</w:t>
      </w:r>
      <w:r w:rsidRPr="008C4B16">
        <w:rPr>
          <w:rFonts w:ascii="Arial" w:eastAsia="Calibri" w:hAnsi="Arial" w:cs="Arial"/>
          <w:color w:val="0000FF"/>
          <w:sz w:val="20"/>
          <w:szCs w:val="20"/>
          <w:highlight w:val="white"/>
          <w:lang w:eastAsia="sv-SE"/>
        </w:rPr>
        <w:t>&gt;</w:t>
      </w:r>
    </w:p>
    <w:p w14:paraId="4AED9BA8"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14:paraId="1879603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EndpointID</w:t>
      </w:r>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EndpointID</w:t>
      </w:r>
      <w:r w:rsidRPr="008C4B16">
        <w:rPr>
          <w:rFonts w:ascii="Arial" w:eastAsia="Calibri" w:hAnsi="Arial" w:cs="Arial"/>
          <w:color w:val="0000FF"/>
          <w:sz w:val="20"/>
          <w:szCs w:val="20"/>
          <w:highlight w:val="white"/>
          <w:lang w:eastAsia="sv-SE"/>
        </w:rPr>
        <w:t>&gt;</w:t>
      </w:r>
    </w:p>
    <w:p w14:paraId="036CCBD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14:paraId="7FD4B0DF"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1D925CF1"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14:paraId="13043BD5"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14:paraId="24780949"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14:paraId="2C09041F"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14:paraId="70EFE17D"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14:paraId="3DAA7C82"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Street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Main street 4</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14:paraId="50776A0E"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AdditionalStreet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Back door</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AdditionalStreetName</w:t>
      </w:r>
      <w:r w:rsidRPr="008C4B16">
        <w:rPr>
          <w:rFonts w:ascii="Arial" w:eastAsia="Calibri" w:hAnsi="Arial" w:cs="Arial"/>
          <w:color w:val="0000FF"/>
          <w:sz w:val="20"/>
          <w:szCs w:val="20"/>
          <w:highlight w:val="white"/>
          <w:lang w:eastAsia="sv-SE"/>
        </w:rPr>
        <w:t>&gt;</w:t>
      </w:r>
    </w:p>
    <w:p w14:paraId="102C8B5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Eurocity</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14:paraId="17E9F31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PostalZon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115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PostalZone</w:t>
      </w:r>
      <w:r w:rsidRPr="008C4B16">
        <w:rPr>
          <w:rFonts w:ascii="Arial" w:eastAsia="Calibri" w:hAnsi="Arial" w:cs="Arial"/>
          <w:color w:val="0000FF"/>
          <w:sz w:val="20"/>
          <w:szCs w:val="20"/>
          <w:highlight w:val="white"/>
          <w:lang w:eastAsia="sv-SE"/>
        </w:rPr>
        <w:t>&gt;</w:t>
      </w:r>
    </w:p>
    <w:p w14:paraId="0520014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Region 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14:paraId="37DD58DB"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14:paraId="41A6AA84"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14:paraId="31E8657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14:paraId="3B887193"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14:paraId="7C79DFDA"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14:paraId="6A8DAB06"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55412777110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14:paraId="57E6F6B2"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14:paraId="5292EB9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69660E3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14:paraId="0B3D7EC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14:paraId="51353D62"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LegalEntity</w:t>
      </w:r>
      <w:r w:rsidRPr="008C4B16">
        <w:rPr>
          <w:rFonts w:ascii="Arial" w:eastAsia="Calibri" w:hAnsi="Arial" w:cs="Arial"/>
          <w:color w:val="0000FF"/>
          <w:sz w:val="20"/>
          <w:szCs w:val="20"/>
          <w:highlight w:val="white"/>
          <w:lang w:eastAsia="sv-SE"/>
        </w:rPr>
        <w:t>&gt;</w:t>
      </w:r>
    </w:p>
    <w:p w14:paraId="0280AF1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Registration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 AB</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RegistrationName</w:t>
      </w:r>
      <w:r w:rsidRPr="008C4B16">
        <w:rPr>
          <w:rFonts w:ascii="Arial" w:eastAsia="Calibri" w:hAnsi="Arial" w:cs="Arial"/>
          <w:color w:val="0000FF"/>
          <w:sz w:val="20"/>
          <w:szCs w:val="20"/>
          <w:highlight w:val="white"/>
          <w:lang w:eastAsia="sv-SE"/>
        </w:rPr>
        <w:t>&gt;</w:t>
      </w:r>
    </w:p>
    <w:p w14:paraId="1DC9108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14:paraId="458C778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RegistrationAddress</w:t>
      </w:r>
      <w:r w:rsidRPr="008C4B16">
        <w:rPr>
          <w:rFonts w:ascii="Arial" w:eastAsia="Calibri" w:hAnsi="Arial" w:cs="Arial"/>
          <w:color w:val="0000FF"/>
          <w:sz w:val="20"/>
          <w:szCs w:val="20"/>
          <w:highlight w:val="white"/>
          <w:lang w:eastAsia="sv-SE"/>
        </w:rPr>
        <w:t>&gt;</w:t>
      </w:r>
    </w:p>
    <w:p w14:paraId="38D1FDB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 xml:space="preserve"> </w:t>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tockholm</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14:paraId="6AFE10A4"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14:paraId="2FD15D43" w14:textId="77777777"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14:paraId="0DF3AC95" w14:textId="77777777"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14:paraId="5830906B"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RegistrationAddress</w:t>
      </w:r>
      <w:r w:rsidRPr="008C4B16">
        <w:rPr>
          <w:rFonts w:ascii="Arial" w:eastAsia="Calibri" w:hAnsi="Arial" w:cs="Arial"/>
          <w:color w:val="0000FF"/>
          <w:sz w:val="20"/>
          <w:szCs w:val="20"/>
          <w:highlight w:val="white"/>
          <w:lang w:eastAsia="sv-SE"/>
        </w:rPr>
        <w:t>&gt;</w:t>
      </w:r>
    </w:p>
    <w:p w14:paraId="5A212CDD" w14:textId="77777777" w:rsidR="008C4B16" w:rsidRPr="008C4B16" w:rsidRDefault="008C4B16" w:rsidP="008C4B16">
      <w:pPr>
        <w:autoSpaceDE w:val="0"/>
        <w:autoSpaceDN w:val="0"/>
        <w:adjustRightInd w:val="0"/>
        <w:ind w:left="144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LegalEntity</w:t>
      </w:r>
      <w:r w:rsidRPr="008C4B16">
        <w:rPr>
          <w:rFonts w:ascii="Arial" w:eastAsia="Calibri" w:hAnsi="Arial" w:cs="Arial"/>
          <w:color w:val="0000FF"/>
          <w:sz w:val="20"/>
          <w:szCs w:val="20"/>
          <w:highlight w:val="white"/>
          <w:lang w:eastAsia="sv-SE"/>
        </w:rPr>
        <w:t>&gt;</w:t>
      </w:r>
    </w:p>
    <w:p w14:paraId="45C30BE0"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14:paraId="66AB784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en-GB"/>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AccountingCustomerParty</w:t>
      </w:r>
      <w:r w:rsidRPr="008C4B16">
        <w:rPr>
          <w:rFonts w:ascii="Arial" w:eastAsia="Calibri" w:hAnsi="Arial" w:cs="Arial"/>
          <w:color w:val="0000FF"/>
          <w:sz w:val="20"/>
          <w:szCs w:val="20"/>
          <w:highlight w:val="white"/>
          <w:lang w:eastAsia="sv-SE"/>
        </w:rPr>
        <w:t>&gt;</w:t>
      </w:r>
    </w:p>
    <w:p w14:paraId="5B32F956"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14:paraId="4D945080" w14:textId="77777777"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Note that in order to facilitate the invoicee information to be used in the invoice it is recommended to include as much information as possible, ie. PostalAddress, PartyTaxScheme and PartyLegalEntity in addition to PartyName and PartyIdentification.</w:t>
      </w:r>
    </w:p>
    <w:p w14:paraId="4DE12CCB" w14:textId="77777777"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 xml:space="preserve"> </w:t>
      </w:r>
    </w:p>
    <w:p w14:paraId="52804FF8" w14:textId="77777777" w:rsidR="008C4B16" w:rsidRPr="008C4B16" w:rsidRDefault="008C4B16" w:rsidP="008C4B16">
      <w:pPr>
        <w:pStyle w:val="Overskrift2"/>
        <w:rPr>
          <w:rFonts w:eastAsia="Calibri"/>
          <w:highlight w:val="white"/>
          <w:lang w:val="en-GB" w:eastAsia="en-GB"/>
        </w:rPr>
      </w:pPr>
      <w:bookmarkStart w:id="156" w:name="_Toc371417572"/>
      <w:bookmarkStart w:id="157" w:name="_Toc373140778"/>
      <w:r w:rsidRPr="008C4B16">
        <w:rPr>
          <w:rFonts w:eastAsia="Calibri"/>
          <w:highlight w:val="white"/>
          <w:lang w:val="en-GB" w:eastAsia="en-GB"/>
        </w:rPr>
        <w:t>Attachments</w:t>
      </w:r>
      <w:bookmarkEnd w:id="156"/>
      <w:bookmarkEnd w:id="157"/>
    </w:p>
    <w:p w14:paraId="1F88D056" w14:textId="77777777" w:rsidR="008C4B16" w:rsidRPr="008C4B16" w:rsidRDefault="008C4B16" w:rsidP="008C4B16">
      <w:pPr>
        <w:rPr>
          <w:rFonts w:eastAsia="Calibri" w:cs="Calibri"/>
          <w:noProof/>
        </w:rPr>
      </w:pPr>
      <w:r w:rsidRPr="008C4B16">
        <w:rPr>
          <w:rFonts w:eastAsia="Calibri" w:cs="Calibri"/>
          <w:noProof/>
        </w:rPr>
        <w:t xml:space="preserve">Non-XML documents can be sent as attachments to the PEPPOL BIS Order. This could be drawings or timesheets or other documents relevant for the order. The attachment can either be sent as a binary object encoded in Base64  embedded in the message or as a URI to an external address as a link. </w:t>
      </w:r>
    </w:p>
    <w:p w14:paraId="5EAD34A7" w14:textId="77777777" w:rsidR="008C4B16" w:rsidRPr="008C4B16" w:rsidRDefault="008C4B16" w:rsidP="008C4B16">
      <w:pPr>
        <w:rPr>
          <w:rFonts w:eastAsia="Calibri" w:cs="Calibri"/>
          <w:noProof/>
        </w:rPr>
      </w:pPr>
    </w:p>
    <w:p w14:paraId="35C9DA76" w14:textId="77777777" w:rsidR="008C4B16" w:rsidRPr="008C4B16" w:rsidRDefault="008C4B16" w:rsidP="008C4B16">
      <w:pPr>
        <w:rPr>
          <w:rFonts w:eastAsia="Calibri" w:cs="Calibri"/>
          <w:b/>
          <w:noProof/>
        </w:rPr>
      </w:pPr>
      <w:r w:rsidRPr="008C4B16">
        <w:rPr>
          <w:rFonts w:eastAsia="Calibri" w:cs="Calibri"/>
          <w:b/>
          <w:noProof/>
        </w:rPr>
        <w:t xml:space="preserve">It is recommended to send attachments as embedded, binary objects and not as external references. </w:t>
      </w:r>
    </w:p>
    <w:p w14:paraId="1BCEBB02" w14:textId="77777777" w:rsidR="008C4B16" w:rsidRPr="008C4B16" w:rsidRDefault="008C4B16" w:rsidP="008C4B16">
      <w:pPr>
        <w:spacing w:before="14" w:line="220" w:lineRule="exact"/>
        <w:rPr>
          <w:noProof/>
        </w:rPr>
      </w:pPr>
    </w:p>
    <w:p w14:paraId="64E902E8" w14:textId="77777777" w:rsidR="008C4B16" w:rsidRPr="008C4B16" w:rsidRDefault="008C4B16" w:rsidP="008C4B16">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8C4B16" w:rsidRPr="008C4B16" w14:paraId="44DCECF2" w14:textId="77777777" w:rsidTr="00452E1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5A216D8C" w14:textId="77777777" w:rsidR="008C4B16" w:rsidRPr="008C4B16" w:rsidRDefault="008C4B16" w:rsidP="008C4B16">
            <w:pPr>
              <w:spacing w:before="43"/>
              <w:ind w:left="52" w:right="-20" w:hanging="13"/>
              <w:rPr>
                <w:rFonts w:eastAsia="Calibri" w:cs="Calibri"/>
                <w:noProof/>
                <w:lang w:val="en-GB"/>
              </w:rPr>
            </w:pPr>
            <w:r w:rsidRPr="008C4B16">
              <w:rPr>
                <w:rFonts w:eastAsia="Calibri" w:cs="Calibri"/>
                <w:b/>
                <w:bCs/>
                <w:noProof/>
                <w:spacing w:val="-1"/>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14:paraId="4F7489F2" w14:textId="77777777" w:rsidR="008C4B16" w:rsidRPr="008C4B16" w:rsidRDefault="008C4B16" w:rsidP="008C4B16">
            <w:pPr>
              <w:spacing w:before="52"/>
              <w:ind w:left="52" w:right="-20" w:firstLine="71"/>
              <w:rPr>
                <w:rFonts w:eastAsia="Calibri" w:cs="Calibri"/>
                <w:noProof/>
                <w:lang w:val="en-GB"/>
              </w:rPr>
            </w:pPr>
            <w:r w:rsidRPr="008C4B16">
              <w:rPr>
                <w:rFonts w:eastAsia="Calibri" w:cs="Calibri"/>
                <w:b/>
                <w:bCs/>
                <w:noProof/>
                <w:lang w:val="en-GB"/>
              </w:rPr>
              <w:t>Description</w:t>
            </w:r>
          </w:p>
        </w:tc>
      </w:tr>
      <w:tr w:rsidR="008C4B16" w:rsidRPr="008C4B16" w14:paraId="71420CF1" w14:textId="77777777" w:rsidTr="00452E1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14:paraId="6A7AC632" w14:textId="77777777" w:rsidR="008C4B16" w:rsidRPr="008C4B16" w:rsidRDefault="008C4B16" w:rsidP="008C4B16">
            <w:pPr>
              <w:spacing w:before="52"/>
              <w:ind w:left="52" w:right="-20" w:hanging="13"/>
              <w:rPr>
                <w:rFonts w:eastAsia="Calibri" w:cs="Calibri"/>
                <w:noProof/>
                <w:lang w:val="en-GB"/>
              </w:rPr>
            </w:pPr>
            <w:r w:rsidRPr="008C4B16">
              <w:rPr>
                <w:rFonts w:eastAsia="Calibri" w:cs="Calibri"/>
                <w:noProof/>
                <w:lang w:val="en-GB"/>
              </w:rPr>
              <w:t>C</w:t>
            </w:r>
            <w:r w:rsidRPr="008C4B16">
              <w:rPr>
                <w:rFonts w:eastAsia="Calibri" w:cs="Calibri"/>
                <w:noProof/>
                <w:spacing w:val="1"/>
                <w:lang w:val="en-GB"/>
              </w:rPr>
              <w:t>o</w:t>
            </w:r>
            <w:r w:rsidRPr="008C4B16">
              <w:rPr>
                <w:rFonts w:eastAsia="Calibri" w:cs="Calibri"/>
                <w:noProof/>
                <w:spacing w:val="-1"/>
                <w:lang w:val="en-GB"/>
              </w:rPr>
              <w:t>d</w:t>
            </w:r>
            <w:r w:rsidRPr="008C4B16">
              <w:rPr>
                <w:rFonts w:eastAsia="Calibri" w:cs="Calibri"/>
                <w:noProof/>
                <w:lang w:val="en-GB"/>
              </w:rPr>
              <w:t>i</w:t>
            </w:r>
            <w:r w:rsidRPr="008C4B16">
              <w:rPr>
                <w:rFonts w:eastAsia="Calibri" w:cs="Calibri"/>
                <w:noProof/>
                <w:spacing w:val="-1"/>
                <w:lang w:val="en-GB"/>
              </w:rPr>
              <w:t>n</w:t>
            </w:r>
            <w:r w:rsidRPr="008C4B16">
              <w:rPr>
                <w:rFonts w:eastAsia="Calibri" w:cs="Calibri"/>
                <w:noProof/>
                <w:lang w:val="en-GB"/>
              </w:rPr>
              <w:t>g</w:t>
            </w:r>
          </w:p>
        </w:tc>
        <w:tc>
          <w:tcPr>
            <w:tcW w:w="7938" w:type="dxa"/>
            <w:tcBorders>
              <w:top w:val="single" w:sz="4" w:space="0" w:color="000000"/>
              <w:left w:val="single" w:sz="4" w:space="0" w:color="000000"/>
              <w:bottom w:val="single" w:sz="4" w:space="0" w:color="000000"/>
              <w:right w:val="single" w:sz="4" w:space="0" w:color="000000"/>
            </w:tcBorders>
          </w:tcPr>
          <w:p w14:paraId="0312548B" w14:textId="77777777" w:rsidR="008C4B16" w:rsidRPr="008C4B16" w:rsidRDefault="008C4B16" w:rsidP="008C4B16">
            <w:pPr>
              <w:spacing w:before="52"/>
              <w:ind w:left="123" w:right="-20"/>
              <w:rPr>
                <w:rFonts w:eastAsia="Calibri" w:cs="Calibri"/>
                <w:noProof/>
                <w:lang w:val="en-GB"/>
              </w:rPr>
            </w:pPr>
            <w:r w:rsidRPr="008C4B16">
              <w:rPr>
                <w:rFonts w:eastAsia="Calibri" w:cs="Calibri"/>
                <w:noProof/>
                <w:lang w:val="en-GB"/>
              </w:rPr>
              <w:t>Base</w:t>
            </w:r>
            <w:r w:rsidRPr="008C4B16">
              <w:rPr>
                <w:rFonts w:eastAsia="Calibri" w:cs="Calibri"/>
                <w:noProof/>
                <w:spacing w:val="-1"/>
                <w:lang w:val="en-GB"/>
              </w:rPr>
              <w:t>6</w:t>
            </w:r>
            <w:r w:rsidRPr="008C4B16">
              <w:rPr>
                <w:rFonts w:eastAsia="Calibri" w:cs="Calibri"/>
                <w:noProof/>
                <w:lang w:val="en-GB"/>
              </w:rPr>
              <w:t>4</w:t>
            </w:r>
          </w:p>
        </w:tc>
      </w:tr>
      <w:tr w:rsidR="008C4B16" w:rsidRPr="008C4B16" w14:paraId="124D3037"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0DF77F74" w14:textId="77777777" w:rsidR="008C4B16" w:rsidRPr="008C4B16" w:rsidRDefault="008C4B16" w:rsidP="008C4B16">
            <w:pPr>
              <w:spacing w:before="52"/>
              <w:ind w:left="52" w:right="-20" w:hanging="13"/>
              <w:rPr>
                <w:rFonts w:eastAsia="Calibri" w:cs="Calibri"/>
                <w:noProof/>
                <w:lang w:val="en-GB"/>
              </w:rPr>
            </w:pPr>
            <w:r w:rsidRPr="008C4B16">
              <w:rPr>
                <w:rFonts w:eastAsia="Calibri" w:cs="Calibri"/>
                <w:noProof/>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14:paraId="6AE13FF5" w14:textId="77777777" w:rsidR="008C4B16" w:rsidRPr="008C4B16" w:rsidRDefault="008C4B16" w:rsidP="008C4B16">
            <w:pPr>
              <w:spacing w:before="52"/>
              <w:ind w:left="123" w:right="-20"/>
            </w:pPr>
            <w:r w:rsidRPr="008C4B16">
              <w:rPr>
                <w:rFonts w:eastAsia="Calibri" w:cs="Calibri"/>
                <w:noProof/>
                <w:lang w:val="en-GB"/>
              </w:rPr>
              <w:t xml:space="preserve">File name and extension should be sent in the filename attribute to the EmbeddedDocumentBinaryObject element.  </w:t>
            </w:r>
            <w:r w:rsidRPr="008C4B16">
              <w:t> </w:t>
            </w:r>
          </w:p>
          <w:p w14:paraId="5E5F8A65" w14:textId="77777777" w:rsidR="008C4B16" w:rsidRPr="008C4B16" w:rsidRDefault="008C4B16" w:rsidP="008C4B16">
            <w:pPr>
              <w:spacing w:before="52"/>
              <w:ind w:left="123" w:right="-20"/>
              <w:rPr>
                <w:rFonts w:eastAsia="Calibri" w:cs="Calibri"/>
                <w:b/>
                <w:noProof/>
                <w:lang w:val="en-GB"/>
              </w:rPr>
            </w:pPr>
            <w:r w:rsidRPr="008C4B16">
              <w:rPr>
                <w:b/>
              </w:rPr>
              <w:t xml:space="preserve">Note that the filename attribute is not included in </w:t>
            </w:r>
            <w:hyperlink w:anchor="_Details" w:history="1">
              <w:r w:rsidRPr="008C4B16">
                <w:rPr>
                  <w:b/>
                  <w:color w:val="0000FF"/>
                  <w:u w:val="single"/>
                </w:rPr>
                <w:t>11.1.2</w:t>
              </w:r>
            </w:hyperlink>
            <w:r w:rsidRPr="008C4B16">
              <w:rPr>
                <w:b/>
              </w:rPr>
              <w:t xml:space="preserve"> regarding the full content of the Order message.  This is due to a problem in the tool used for producing the table in 11.1.2.</w:t>
            </w:r>
          </w:p>
        </w:tc>
      </w:tr>
      <w:tr w:rsidR="008C4B16" w:rsidRPr="008C4B16" w14:paraId="0C0C96B1" w14:textId="77777777" w:rsidTr="00452E11">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14:paraId="363F7A8F" w14:textId="77777777" w:rsidR="008C4B16" w:rsidRPr="008C4B16" w:rsidRDefault="008C4B16" w:rsidP="008C4B16">
            <w:pPr>
              <w:spacing w:before="52"/>
              <w:ind w:left="52" w:right="-20" w:hanging="13"/>
              <w:rPr>
                <w:rFonts w:eastAsia="Calibri" w:cs="Calibri"/>
                <w:noProof/>
                <w:lang w:val="en-GB"/>
              </w:rPr>
            </w:pPr>
            <w:r w:rsidRPr="008C4B16">
              <w:rPr>
                <w:rFonts w:eastAsia="Calibri" w:cs="Calibri"/>
                <w:noProof/>
                <w:spacing w:val="1"/>
                <w:lang w:val="en-GB"/>
              </w:rPr>
              <w:t>D</w:t>
            </w:r>
            <w:r w:rsidRPr="008C4B16">
              <w:rPr>
                <w:rFonts w:eastAsia="Calibri" w:cs="Calibri"/>
                <w:noProof/>
                <w:spacing w:val="-1"/>
                <w:lang w:val="en-GB"/>
              </w:rPr>
              <w:t>o</w:t>
            </w:r>
            <w:r w:rsidRPr="008C4B16">
              <w:rPr>
                <w:rFonts w:eastAsia="Calibri" w:cs="Calibri"/>
                <w:noProof/>
                <w:lang w:val="en-GB"/>
              </w:rPr>
              <w:t>cu</w:t>
            </w:r>
            <w:r w:rsidRPr="008C4B16">
              <w:rPr>
                <w:rFonts w:eastAsia="Calibri" w:cs="Calibri"/>
                <w:noProof/>
                <w:spacing w:val="-2"/>
                <w:lang w:val="en-GB"/>
              </w:rPr>
              <w:t>m</w:t>
            </w:r>
            <w:r w:rsidRPr="008C4B16">
              <w:rPr>
                <w:rFonts w:eastAsia="Calibri" w:cs="Calibri"/>
                <w:noProof/>
                <w:lang w:val="en-GB"/>
              </w:rPr>
              <w:t xml:space="preserve">ent </w:t>
            </w:r>
            <w:r w:rsidRPr="008C4B16">
              <w:rPr>
                <w:rFonts w:eastAsia="Calibri" w:cs="Calibri"/>
                <w:noProof/>
                <w:spacing w:val="-2"/>
                <w:lang w:val="en-GB"/>
              </w:rPr>
              <w:t>f</w:t>
            </w:r>
            <w:r w:rsidRPr="008C4B16">
              <w:rPr>
                <w:rFonts w:eastAsia="Calibri" w:cs="Calibri"/>
                <w:noProof/>
                <w:spacing w:val="1"/>
                <w:lang w:val="en-GB"/>
              </w:rPr>
              <w:t>o</w:t>
            </w:r>
            <w:r w:rsidRPr="008C4B16">
              <w:rPr>
                <w:rFonts w:eastAsia="Calibri" w:cs="Calibri"/>
                <w:noProof/>
                <w:lang w:val="en-GB"/>
              </w:rPr>
              <w:t>r</w:t>
            </w:r>
            <w:r w:rsidRPr="008C4B16">
              <w:rPr>
                <w:rFonts w:eastAsia="Calibri" w:cs="Calibri"/>
                <w:noProof/>
                <w:spacing w:val="-1"/>
                <w:lang w:val="en-GB"/>
              </w:rPr>
              <w:t>m</w:t>
            </w:r>
            <w:r w:rsidRPr="008C4B16">
              <w:rPr>
                <w:rFonts w:eastAsia="Calibri" w:cs="Calibri"/>
                <w:noProof/>
                <w:lang w:val="en-GB"/>
              </w:rPr>
              <w:t>at</w:t>
            </w:r>
          </w:p>
        </w:tc>
        <w:tc>
          <w:tcPr>
            <w:tcW w:w="7938" w:type="dxa"/>
            <w:tcBorders>
              <w:top w:val="single" w:sz="4" w:space="0" w:color="000000"/>
              <w:left w:val="single" w:sz="4" w:space="0" w:color="000000"/>
              <w:bottom w:val="single" w:sz="4" w:space="0" w:color="000000"/>
              <w:right w:val="single" w:sz="4" w:space="0" w:color="000000"/>
            </w:tcBorders>
          </w:tcPr>
          <w:p w14:paraId="3C4D8BDA" w14:textId="77777777" w:rsidR="008C4B16" w:rsidRPr="008C4B16" w:rsidRDefault="008C4B16" w:rsidP="008C4B16">
            <w:pPr>
              <w:spacing w:before="52" w:line="454" w:lineRule="auto"/>
              <w:ind w:left="123" w:right="425"/>
              <w:rPr>
                <w:rFonts w:eastAsia="Calibri" w:cs="Calibri"/>
                <w:noProof/>
                <w:lang w:val="en-GB"/>
              </w:rPr>
            </w:pPr>
            <w:r w:rsidRPr="008C4B16">
              <w:rPr>
                <w:rFonts w:eastAsia="Calibri" w:cs="Calibri"/>
                <w:noProof/>
                <w:spacing w:val="1"/>
                <w:lang w:val="en-GB"/>
              </w:rPr>
              <w:t>Recommended Mine-ty</w:t>
            </w:r>
            <w:r w:rsidRPr="008C4B16">
              <w:rPr>
                <w:rFonts w:eastAsia="Calibri" w:cs="Calibri"/>
                <w:noProof/>
                <w:spacing w:val="-3"/>
                <w:lang w:val="en-GB"/>
              </w:rPr>
              <w:t>p</w:t>
            </w:r>
            <w:r w:rsidRPr="008C4B16">
              <w:rPr>
                <w:rFonts w:eastAsia="Calibri" w:cs="Calibri"/>
                <w:noProof/>
                <w:lang w:val="en-GB"/>
              </w:rPr>
              <w:t xml:space="preserve">es: </w:t>
            </w:r>
          </w:p>
          <w:p w14:paraId="05FB041D" w14:textId="77777777" w:rsidR="008C4B16" w:rsidRPr="008C4B16" w:rsidRDefault="008C4B16" w:rsidP="008C4B16">
            <w:pPr>
              <w:numPr>
                <w:ilvl w:val="0"/>
                <w:numId w:val="26"/>
              </w:numPr>
              <w:ind w:right="425"/>
              <w:contextualSpacing/>
              <w:rPr>
                <w:rFonts w:eastAsia="Calibri" w:cs="Calibri"/>
                <w:noProof/>
              </w:rPr>
            </w:pPr>
            <w:r w:rsidRPr="008C4B16">
              <w:rPr>
                <w:rFonts w:eastAsia="Calibri" w:cs="Calibri"/>
                <w:noProof/>
                <w:spacing w:val="1"/>
              </w:rPr>
              <w:t>PDF</w:t>
            </w:r>
            <w:r w:rsidRPr="008C4B16">
              <w:rPr>
                <w:rFonts w:eastAsia="Calibri" w:cs="Calibri"/>
                <w:noProof/>
                <w:spacing w:val="-2"/>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a</w:t>
            </w:r>
            <w:r w:rsidRPr="008C4B16">
              <w:rPr>
                <w:rFonts w:eastAsia="Calibri" w:cs="Calibri"/>
                <w:noProof/>
                <w:spacing w:val="-1"/>
              </w:rPr>
              <w:t>pp</w:t>
            </w:r>
            <w:r w:rsidRPr="008C4B16">
              <w:rPr>
                <w:rFonts w:eastAsia="Calibri" w:cs="Calibri"/>
                <w:noProof/>
              </w:rPr>
              <w:t>licati</w:t>
            </w:r>
            <w:r w:rsidRPr="008C4B16">
              <w:rPr>
                <w:rFonts w:eastAsia="Calibri" w:cs="Calibri"/>
                <w:noProof/>
                <w:spacing w:val="1"/>
              </w:rPr>
              <w:t>o</w:t>
            </w:r>
            <w:r w:rsidRPr="008C4B16">
              <w:rPr>
                <w:rFonts w:eastAsia="Calibri" w:cs="Calibri"/>
                <w:noProof/>
              </w:rPr>
              <w:t>n/p</w:t>
            </w:r>
            <w:r w:rsidRPr="008C4B16">
              <w:rPr>
                <w:rFonts w:eastAsia="Calibri" w:cs="Calibri"/>
                <w:noProof/>
                <w:spacing w:val="-1"/>
              </w:rPr>
              <w:t>d</w:t>
            </w:r>
            <w:r w:rsidRPr="008C4B16">
              <w:rPr>
                <w:rFonts w:eastAsia="Calibri" w:cs="Calibri"/>
                <w:noProof/>
              </w:rPr>
              <w:t xml:space="preserve">f </w:t>
            </w:r>
          </w:p>
          <w:p w14:paraId="09D97ED1" w14:textId="77777777" w:rsidR="008C4B16" w:rsidRPr="008C4B16" w:rsidRDefault="008C4B16" w:rsidP="008C4B16">
            <w:pPr>
              <w:numPr>
                <w:ilvl w:val="0"/>
                <w:numId w:val="26"/>
              </w:numPr>
              <w:ind w:right="425"/>
              <w:contextualSpacing/>
              <w:rPr>
                <w:rFonts w:eastAsia="Calibri" w:cs="Calibri"/>
                <w:noProof/>
              </w:rPr>
            </w:pPr>
            <w:r w:rsidRPr="008C4B16">
              <w:rPr>
                <w:rFonts w:eastAsia="Calibri" w:cs="Calibri"/>
                <w:noProof/>
                <w:spacing w:val="-2"/>
              </w:rPr>
              <w:t>T</w:t>
            </w:r>
            <w:r w:rsidRPr="008C4B16">
              <w:rPr>
                <w:rFonts w:eastAsia="Calibri" w:cs="Calibri"/>
                <w:noProof/>
              </w:rPr>
              <w:t>XT</w:t>
            </w:r>
            <w:r w:rsidRPr="008C4B16">
              <w:rPr>
                <w:rFonts w:eastAsia="Calibri" w:cs="Calibri"/>
                <w:noProof/>
                <w:spacing w:val="-1"/>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t</w:t>
            </w:r>
            <w:r w:rsidRPr="008C4B16">
              <w:rPr>
                <w:rFonts w:eastAsia="Calibri" w:cs="Calibri"/>
                <w:noProof/>
                <w:spacing w:val="-1"/>
              </w:rPr>
              <w:t>e</w:t>
            </w:r>
            <w:r w:rsidRPr="008C4B16">
              <w:rPr>
                <w:rFonts w:eastAsia="Calibri" w:cs="Calibri"/>
                <w:noProof/>
              </w:rPr>
              <w:t>xt/t</w:t>
            </w:r>
            <w:r w:rsidRPr="008C4B16">
              <w:rPr>
                <w:rFonts w:eastAsia="Calibri" w:cs="Calibri"/>
                <w:noProof/>
                <w:spacing w:val="1"/>
              </w:rPr>
              <w:t>x</w:t>
            </w:r>
            <w:r w:rsidRPr="008C4B16">
              <w:rPr>
                <w:rFonts w:eastAsia="Calibri" w:cs="Calibri"/>
                <w:noProof/>
              </w:rPr>
              <w:t>t</w:t>
            </w:r>
          </w:p>
          <w:p w14:paraId="77E2C6D4" w14:textId="77777777"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spacing w:val="1"/>
              </w:rPr>
              <w:t>XML</w:t>
            </w:r>
            <w:r w:rsidRPr="008C4B16">
              <w:rPr>
                <w:rFonts w:eastAsia="Calibri" w:cs="Calibri"/>
                <w:spacing w:val="-2"/>
              </w:rPr>
              <w:t xml:space="preserve"> </w:t>
            </w:r>
            <w:r w:rsidRPr="008C4B16">
              <w:rPr>
                <w:rFonts w:eastAsia="Calibri" w:cs="Calibri"/>
              </w:rPr>
              <w:t>–</w:t>
            </w:r>
            <w:r w:rsidRPr="008C4B16">
              <w:rPr>
                <w:rFonts w:eastAsia="Calibri" w:cs="Calibri"/>
                <w:spacing w:val="1"/>
              </w:rPr>
              <w:t xml:space="preserve"> </w:t>
            </w:r>
            <w:r w:rsidRPr="008C4B16">
              <w:rPr>
                <w:rFonts w:eastAsia="Calibri" w:cs="Calibri"/>
                <w:spacing w:val="-3"/>
              </w:rPr>
              <w:t>text</w:t>
            </w:r>
            <w:r w:rsidRPr="008C4B16">
              <w:rPr>
                <w:rFonts w:eastAsia="Calibri" w:cs="Calibri"/>
              </w:rPr>
              <w:t>/</w:t>
            </w:r>
            <w:r w:rsidRPr="008C4B16">
              <w:rPr>
                <w:rFonts w:eastAsia="Calibri" w:cs="Calibri"/>
                <w:spacing w:val="-1"/>
              </w:rPr>
              <w:t>xml</w:t>
            </w:r>
            <w:r w:rsidRPr="008C4B16">
              <w:rPr>
                <w:rFonts w:eastAsia="Calibri" w:cs="Calibri"/>
                <w:noProof/>
                <w:lang w:val="en-GB"/>
              </w:rPr>
              <w:t xml:space="preserve"> </w:t>
            </w:r>
          </w:p>
          <w:p w14:paraId="51F2A7FA" w14:textId="77777777"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GI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gif</w:t>
            </w:r>
          </w:p>
          <w:p w14:paraId="6523107D" w14:textId="77777777"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TIF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1"/>
                <w:lang w:val="en-GB"/>
              </w:rPr>
              <w:t>g</w:t>
            </w:r>
            <w:r w:rsidRPr="008C4B16">
              <w:rPr>
                <w:rFonts w:eastAsia="Calibri" w:cs="Calibri"/>
                <w:noProof/>
                <w:lang w:val="en-GB"/>
              </w:rPr>
              <w:t>e/</w:t>
            </w:r>
            <w:r w:rsidRPr="008C4B16">
              <w:rPr>
                <w:rFonts w:eastAsia="Calibri" w:cs="Calibri"/>
                <w:noProof/>
                <w:spacing w:val="1"/>
                <w:lang w:val="en-GB"/>
              </w:rPr>
              <w:t>t</w:t>
            </w:r>
            <w:r w:rsidRPr="008C4B16">
              <w:rPr>
                <w:rFonts w:eastAsia="Calibri" w:cs="Calibri"/>
                <w:noProof/>
                <w:lang w:val="en-GB"/>
              </w:rPr>
              <w:t>iff</w:t>
            </w:r>
          </w:p>
          <w:p w14:paraId="0D3C701E" w14:textId="77777777"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spacing w:val="-1"/>
                <w:lang w:val="en-GB"/>
              </w:rPr>
              <w:t>J</w:t>
            </w:r>
            <w:r w:rsidRPr="008C4B16">
              <w:rPr>
                <w:rFonts w:eastAsia="Calibri" w:cs="Calibri"/>
                <w:noProof/>
                <w:spacing w:val="1"/>
                <w:lang w:val="en-GB"/>
              </w:rPr>
              <w:t>P</w:t>
            </w:r>
            <w:r w:rsidRPr="008C4B16">
              <w:rPr>
                <w:rFonts w:eastAsia="Calibri" w:cs="Calibri"/>
                <w:noProof/>
                <w:spacing w:val="-2"/>
                <w:lang w:val="en-GB"/>
              </w:rPr>
              <w:t>E</w:t>
            </w:r>
            <w:r w:rsidRPr="008C4B16">
              <w:rPr>
                <w:rFonts w:eastAsia="Calibri" w:cs="Calibri"/>
                <w:noProof/>
                <w:lang w:val="en-GB"/>
              </w:rPr>
              <w:t>G, J</w:t>
            </w:r>
            <w:r w:rsidRPr="008C4B16">
              <w:rPr>
                <w:rFonts w:eastAsia="Calibri" w:cs="Calibri"/>
                <w:noProof/>
                <w:spacing w:val="-2"/>
                <w:lang w:val="en-GB"/>
              </w:rPr>
              <w:t>P</w:t>
            </w:r>
            <w:r w:rsidRPr="008C4B16">
              <w:rPr>
                <w:rFonts w:eastAsia="Calibri" w:cs="Calibri"/>
                <w:noProof/>
                <w:lang w:val="en-GB"/>
              </w:rPr>
              <w:t>G</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jpeg</w:t>
            </w:r>
          </w:p>
          <w:p w14:paraId="62A5E72B" w14:textId="77777777"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PNG – image/png</w:t>
            </w:r>
          </w:p>
          <w:p w14:paraId="11A24646" w14:textId="77777777" w:rsidR="008C4B16" w:rsidRPr="008C4B16" w:rsidRDefault="008C4B16" w:rsidP="008C4B16">
            <w:pPr>
              <w:numPr>
                <w:ilvl w:val="0"/>
                <w:numId w:val="26"/>
              </w:numPr>
              <w:ind w:right="-20"/>
              <w:contextualSpacing/>
              <w:rPr>
                <w:rFonts w:eastAsia="Calibri" w:cs="Calibri"/>
                <w:noProof/>
                <w:lang w:val="en-GB"/>
              </w:rPr>
            </w:pPr>
          </w:p>
          <w:p w14:paraId="196EA341" w14:textId="77777777" w:rsidR="008C4B16" w:rsidRPr="008C4B16" w:rsidRDefault="008C4B16" w:rsidP="008C4B16">
            <w:pPr>
              <w:ind w:right="-20"/>
              <w:rPr>
                <w:rFonts w:eastAsia="Calibri" w:cs="Calibri"/>
              </w:rPr>
            </w:pPr>
          </w:p>
          <w:p w14:paraId="4479B474" w14:textId="77777777" w:rsidR="008C4B16" w:rsidRPr="008C4B16" w:rsidRDefault="008C4B16" w:rsidP="008C4B16">
            <w:pPr>
              <w:ind w:left="142" w:right="-20"/>
              <w:rPr>
                <w:rFonts w:eastAsia="Calibri" w:cs="Calibri"/>
              </w:rPr>
            </w:pPr>
            <w:r w:rsidRPr="008C4B16">
              <w:rPr>
                <w:rFonts w:eastAsia="Calibri" w:cs="Calibri"/>
              </w:rPr>
              <w:t>Use of other mime-types can be agreed</w:t>
            </w:r>
          </w:p>
        </w:tc>
      </w:tr>
      <w:tr w:rsidR="008C4B16" w:rsidRPr="008C4B16" w14:paraId="76529A5B"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59FDC1E4" w14:textId="77777777" w:rsidR="008C4B16" w:rsidRPr="008C4B16" w:rsidRDefault="008C4B16" w:rsidP="008C4B16">
            <w:pPr>
              <w:spacing w:before="49" w:line="278" w:lineRule="auto"/>
              <w:ind w:left="52" w:right="382" w:hanging="13"/>
              <w:rPr>
                <w:rFonts w:eastAsia="Calibri" w:cs="Calibri"/>
                <w:noProof/>
                <w:lang w:val="en-GB"/>
              </w:rPr>
            </w:pPr>
            <w:r w:rsidRPr="008C4B16">
              <w:rPr>
                <w:rFonts w:eastAsia="Calibri" w:cs="Calibri"/>
                <w:noProof/>
                <w:lang w:val="en-GB"/>
              </w:rPr>
              <w:t>Size</w:t>
            </w:r>
          </w:p>
        </w:tc>
        <w:tc>
          <w:tcPr>
            <w:tcW w:w="7938" w:type="dxa"/>
            <w:tcBorders>
              <w:top w:val="single" w:sz="4" w:space="0" w:color="000000"/>
              <w:left w:val="single" w:sz="4" w:space="0" w:color="000000"/>
              <w:bottom w:val="single" w:sz="4" w:space="0" w:color="000000"/>
              <w:right w:val="single" w:sz="4" w:space="0" w:color="000000"/>
            </w:tcBorders>
          </w:tcPr>
          <w:p w14:paraId="77042D81" w14:textId="77777777" w:rsidR="008C4B16" w:rsidRPr="008C4B16" w:rsidRDefault="008C4B16" w:rsidP="008C4B16">
            <w:pPr>
              <w:autoSpaceDE w:val="0"/>
              <w:autoSpaceDN w:val="0"/>
              <w:ind w:left="142"/>
              <w:rPr>
                <w:color w:val="000000"/>
              </w:rPr>
            </w:pPr>
            <w:r w:rsidRPr="008C4B16">
              <w:rPr>
                <w:color w:val="000000"/>
              </w:rPr>
              <w:t xml:space="preserve">Recommended </w:t>
            </w:r>
            <w:r w:rsidRPr="008C4B16">
              <w:rPr>
                <w:rFonts w:eastAsia="Calibri" w:cs="Calibri"/>
                <w:noProof/>
                <w:spacing w:val="1"/>
                <w:lang w:val="en-GB"/>
              </w:rPr>
              <w:t xml:space="preserve">maximum message size is 5MB </w:t>
            </w:r>
            <w:r w:rsidRPr="008C4B16">
              <w:rPr>
                <w:rFonts w:eastAsia="Calibri" w:cs="Calibri"/>
                <w:noProof/>
                <w:spacing w:val="1"/>
                <w:u w:val="single"/>
                <w:lang w:val="en-GB"/>
              </w:rPr>
              <w:t>including</w:t>
            </w:r>
            <w:r w:rsidRPr="008C4B16">
              <w:rPr>
                <w:rFonts w:eastAsia="Calibri" w:cs="Calibri"/>
                <w:noProof/>
                <w:spacing w:val="1"/>
                <w:lang w:val="en-GB"/>
              </w:rPr>
              <w:t xml:space="preserve"> attachments.</w:t>
            </w:r>
          </w:p>
        </w:tc>
      </w:tr>
      <w:tr w:rsidR="008C4B16" w:rsidRPr="008C4B16" w14:paraId="1E67647A"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59F895DC" w14:textId="77777777" w:rsidR="008C4B16" w:rsidRPr="008C4B16" w:rsidRDefault="008C4B16" w:rsidP="008C4B16">
            <w:pPr>
              <w:spacing w:before="49" w:line="278" w:lineRule="auto"/>
              <w:ind w:left="52" w:right="382" w:hanging="13"/>
              <w:rPr>
                <w:rFonts w:eastAsia="Calibri" w:cs="Calibri"/>
                <w:noProof/>
                <w:lang w:val="en-GB"/>
              </w:rPr>
            </w:pPr>
            <w:r w:rsidRPr="008C4B16">
              <w:rPr>
                <w:rFonts w:eastAsia="Calibri" w:cs="Calibri"/>
                <w:noProof/>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14:paraId="3099FC0E" w14:textId="77777777" w:rsidR="008C4B16" w:rsidRPr="008C4B16" w:rsidRDefault="008C4B16" w:rsidP="008C4B16">
            <w:pPr>
              <w:autoSpaceDE w:val="0"/>
              <w:autoSpaceDN w:val="0"/>
              <w:ind w:left="142"/>
              <w:rPr>
                <w:rFonts w:eastAsia="Calibri" w:cs="Calibri"/>
                <w:noProof/>
              </w:rPr>
            </w:pPr>
            <w:r w:rsidRPr="008C4B16">
              <w:rPr>
                <w:color w:val="000000"/>
              </w:rPr>
              <w:t xml:space="preserve">It is recommended to use element cac:AdditionalDocumentReference/cbc:DocumentType to send a short description of the content of the attachment. </w:t>
            </w:r>
            <w:r w:rsidRPr="008C4B16">
              <w:rPr>
                <w:color w:val="000000"/>
              </w:rPr>
              <w:br/>
              <w:t>NB: Attachments should be used for additional information and not as order copies.</w:t>
            </w:r>
          </w:p>
        </w:tc>
      </w:tr>
    </w:tbl>
    <w:p w14:paraId="7F86696B" w14:textId="77777777" w:rsidR="008C4B16" w:rsidRPr="008C4B16" w:rsidRDefault="008C4B16" w:rsidP="008C4B16">
      <w:pPr>
        <w:rPr>
          <w:noProof/>
        </w:rPr>
      </w:pPr>
    </w:p>
    <w:p w14:paraId="62872A8D" w14:textId="77777777" w:rsidR="008C4B16" w:rsidRPr="008C4B16" w:rsidRDefault="008C4B16" w:rsidP="008C4B16">
      <w:pPr>
        <w:rPr>
          <w:noProof/>
        </w:rPr>
      </w:pPr>
      <w:r w:rsidRPr="008C4B16">
        <w:rPr>
          <w:noProof/>
        </w:rPr>
        <w:t>Example of attachment as an embedded, binary object in an PEPPOL BIS Order message.</w:t>
      </w:r>
      <w:r w:rsidRPr="008C4B16">
        <w:rPr>
          <w:noProof/>
        </w:rPr>
        <w:br/>
      </w:r>
    </w:p>
    <w:p w14:paraId="767846A6" w14:textId="77777777"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18"/>
          <w:szCs w:val="18"/>
          <w:highlight w:val="white"/>
        </w:rPr>
        <w:t>    </w:t>
      </w:r>
      <w:r w:rsidRPr="008C4B16">
        <w:rPr>
          <w:rFonts w:ascii="Arial" w:hAnsi="Arial" w:cs="Arial"/>
          <w:noProof/>
          <w:color w:val="800000"/>
          <w:sz w:val="20"/>
          <w:szCs w:val="20"/>
          <w:highlight w:val="white"/>
        </w:rPr>
        <w:t>&lt;cac:AdditionalDocumentReference&gt;</w:t>
      </w:r>
      <w:r w:rsidRPr="008C4B16">
        <w:rPr>
          <w:rFonts w:ascii="Arial" w:hAnsi="Arial" w:cs="Arial"/>
          <w:noProof/>
          <w:color w:val="800000"/>
          <w:sz w:val="20"/>
          <w:szCs w:val="20"/>
          <w:highlight w:val="white"/>
        </w:rPr>
        <w:br/>
        <w:t>        &lt;cbc:ID&gt;</w:t>
      </w:r>
      <w:r w:rsidRPr="008C4B16">
        <w:rPr>
          <w:rFonts w:ascii="Arial" w:hAnsi="Arial" w:cs="Arial"/>
          <w:noProof/>
          <w:sz w:val="20"/>
          <w:szCs w:val="20"/>
          <w:highlight w:val="white"/>
        </w:rPr>
        <w:t>Specification 123</w:t>
      </w:r>
      <w:r w:rsidRPr="008C4B16">
        <w:rPr>
          <w:rFonts w:ascii="Arial" w:hAnsi="Arial" w:cs="Arial"/>
          <w:noProof/>
          <w:color w:val="800000"/>
          <w:sz w:val="20"/>
          <w:szCs w:val="20"/>
          <w:highlight w:val="white"/>
        </w:rPr>
        <w:t>&lt;/cbc:ID&gt;</w:t>
      </w:r>
    </w:p>
    <w:p w14:paraId="7F3B4FED" w14:textId="77777777" w:rsidR="008C4B16" w:rsidRPr="008C4B16" w:rsidRDefault="008C4B16" w:rsidP="008C4B16">
      <w:pPr>
        <w:ind w:left="720"/>
        <w:rPr>
          <w:rFonts w:ascii="Arial" w:hAnsi="Arial" w:cs="Arial"/>
          <w:noProof/>
          <w:sz w:val="20"/>
          <w:szCs w:val="20"/>
          <w:highlight w:val="white"/>
        </w:rPr>
      </w:pPr>
      <w:r w:rsidRPr="008C4B16">
        <w:rPr>
          <w:rFonts w:ascii="Arial" w:hAnsi="Arial" w:cs="Arial"/>
          <w:noProof/>
          <w:color w:val="800000"/>
          <w:sz w:val="20"/>
          <w:szCs w:val="20"/>
          <w:highlight w:val="white"/>
        </w:rPr>
        <w:t>        &lt;cbc:DocumentType</w:t>
      </w:r>
      <w:r w:rsidRPr="008C4B16">
        <w:rPr>
          <w:rFonts w:ascii="Arial" w:hAnsi="Arial" w:cs="Arial"/>
          <w:noProof/>
          <w:sz w:val="20"/>
          <w:szCs w:val="20"/>
          <w:highlight w:val="white"/>
        </w:rPr>
        <w:t>&gt;Order details</w:t>
      </w:r>
      <w:r w:rsidRPr="008C4B16">
        <w:rPr>
          <w:rFonts w:ascii="Arial" w:hAnsi="Arial" w:cs="Arial"/>
          <w:noProof/>
          <w:color w:val="800000"/>
          <w:sz w:val="20"/>
          <w:szCs w:val="20"/>
          <w:highlight w:val="white"/>
        </w:rPr>
        <w:t>&lt;/cbc:DocumentType&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xml:space="preserve">            &lt;cbc:EmbeddedDocumentBinaryObject </w:t>
      </w:r>
      <w:r w:rsidRPr="008C4B16">
        <w:rPr>
          <w:rFonts w:ascii="Arial" w:hAnsi="Arial" w:cs="Arial"/>
          <w:noProof/>
          <w:color w:val="FF0000"/>
          <w:sz w:val="20"/>
          <w:szCs w:val="20"/>
          <w:highlight w:val="white"/>
        </w:rPr>
        <w:t>mimeCode</w:t>
      </w:r>
      <w:r w:rsidRPr="008C4B16">
        <w:rPr>
          <w:rFonts w:ascii="Arial" w:hAnsi="Arial" w:cs="Arial"/>
          <w:noProof/>
          <w:sz w:val="20"/>
          <w:szCs w:val="20"/>
          <w:highlight w:val="white"/>
        </w:rPr>
        <w:t xml:space="preserve">="application/pdf" </w:t>
      </w:r>
      <w:r w:rsidRPr="008C4B16">
        <w:rPr>
          <w:rFonts w:ascii="Arial" w:hAnsi="Arial" w:cs="Arial"/>
          <w:noProof/>
          <w:color w:val="FF0000"/>
          <w:sz w:val="20"/>
          <w:szCs w:val="20"/>
          <w:highlight w:val="white"/>
        </w:rPr>
        <w:t>filename</w:t>
      </w:r>
      <w:r w:rsidRPr="008C4B16">
        <w:rPr>
          <w:rFonts w:ascii="Arial" w:hAnsi="Arial" w:cs="Arial"/>
          <w:noProof/>
          <w:sz w:val="20"/>
          <w:szCs w:val="20"/>
          <w:highlight w:val="white"/>
        </w:rPr>
        <w:t>="specification.pdf”&gt;PD94bWwgdm… +PC9PcmRlcj4=</w:t>
      </w:r>
    </w:p>
    <w:p w14:paraId="21764098" w14:textId="77777777"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p>
    <w:p w14:paraId="5098C6AF" w14:textId="77777777" w:rsidR="008C4B16" w:rsidRPr="008C4B16" w:rsidRDefault="008C4B16" w:rsidP="008C4B16">
      <w:pPr>
        <w:rPr>
          <w:rFonts w:ascii="Arial" w:hAnsi="Arial" w:cs="Arial"/>
          <w:noProof/>
          <w:color w:val="800000"/>
          <w:sz w:val="18"/>
          <w:szCs w:val="18"/>
          <w:highlight w:val="white"/>
        </w:rPr>
      </w:pPr>
    </w:p>
    <w:p w14:paraId="100AFBA6" w14:textId="77777777" w:rsidR="008C4B16" w:rsidRPr="008C4B16" w:rsidRDefault="008C4B16" w:rsidP="008C4B16">
      <w:pPr>
        <w:rPr>
          <w:rFonts w:ascii="Arial" w:hAnsi="Arial" w:cs="Arial"/>
          <w:noProof/>
          <w:color w:val="800000"/>
          <w:sz w:val="18"/>
          <w:szCs w:val="18"/>
          <w:highlight w:val="white"/>
        </w:rPr>
      </w:pPr>
    </w:p>
    <w:p w14:paraId="1064BB24" w14:textId="77777777" w:rsidR="008C4B16" w:rsidRPr="008C4B16" w:rsidRDefault="008C4B16" w:rsidP="008C4B16">
      <w:pPr>
        <w:pStyle w:val="Overskrift2"/>
        <w:rPr>
          <w:rFonts w:eastAsia="Calibri"/>
          <w:highlight w:val="white"/>
          <w:lang w:val="en-GB" w:eastAsia="en-GB"/>
        </w:rPr>
      </w:pPr>
      <w:bookmarkStart w:id="158" w:name="_Toc371417573"/>
      <w:bookmarkStart w:id="159" w:name="_Toc373140779"/>
      <w:r w:rsidRPr="008C4B16">
        <w:rPr>
          <w:rFonts w:eastAsia="Calibri"/>
          <w:highlight w:val="white"/>
          <w:lang w:val="en-GB" w:eastAsia="en-GB"/>
        </w:rPr>
        <w:t>Product identification</w:t>
      </w:r>
      <w:bookmarkEnd w:id="158"/>
      <w:bookmarkEnd w:id="159"/>
    </w:p>
    <w:p w14:paraId="036C1186" w14:textId="77777777" w:rsidR="008C4B16" w:rsidRPr="008C4B16" w:rsidRDefault="008C4B16" w:rsidP="008C4B16">
      <w:pPr>
        <w:ind w:right="991"/>
        <w:rPr>
          <w:rFonts w:eastAsia="Calibri"/>
        </w:rPr>
      </w:pPr>
      <w:r w:rsidRPr="008C4B16">
        <w:rPr>
          <w:rFonts w:eastAsia="Calibri"/>
        </w:rPr>
        <w:t>Product</w:t>
      </w:r>
      <w:r w:rsidRPr="008C4B16">
        <w:rPr>
          <w:rFonts w:eastAsia="Calibri"/>
          <w:lang w:val="en-GB"/>
        </w:rPr>
        <w:t xml:space="preserve"> identification</w:t>
      </w:r>
      <w:r w:rsidRPr="008C4B16">
        <w:rPr>
          <w:rFonts w:eastAsia="Calibri"/>
        </w:rPr>
        <w:t xml:space="preserve"> must be done using the identifiers described below: </w:t>
      </w:r>
    </w:p>
    <w:p w14:paraId="63E8F30E" w14:textId="77777777" w:rsidR="008C4B16" w:rsidRPr="008C4B16" w:rsidRDefault="008C4B16" w:rsidP="008C4B16">
      <w:pPr>
        <w:ind w:right="991"/>
        <w:rPr>
          <w:rFonts w:eastAsia="Calibri"/>
        </w:rPr>
      </w:pPr>
      <w:r w:rsidRPr="008C4B16">
        <w:rPr>
          <w:rFonts w:eastAsia="Calibri"/>
        </w:rPr>
        <w:t xml:space="preserve"> </w:t>
      </w:r>
    </w:p>
    <w:p w14:paraId="7AC154D2" w14:textId="77777777"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 xml:space="preserve">Sellers ID </w:t>
      </w:r>
    </w:p>
    <w:p w14:paraId="65DFFC57" w14:textId="77777777"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Standard ID, e.g. the GS1 Global Trade Item Number (GTIN)</w:t>
      </w:r>
    </w:p>
    <w:p w14:paraId="5CE07FC7" w14:textId="77777777" w:rsidR="008C4B16" w:rsidRPr="008C4B16" w:rsidRDefault="008C4B16" w:rsidP="008C4B16">
      <w:pPr>
        <w:ind w:right="991"/>
        <w:rPr>
          <w:rFonts w:eastAsia="Calibri"/>
        </w:rPr>
      </w:pPr>
      <w:r w:rsidRPr="008C4B16">
        <w:rPr>
          <w:rFonts w:eastAsia="Calibri"/>
        </w:rPr>
        <w:t>Which identifier to use depends on what is known at the time  ordering or what is commonly used in the relevant business sector.</w:t>
      </w:r>
    </w:p>
    <w:p w14:paraId="2B92DDE5" w14:textId="77777777" w:rsidR="008C4B16" w:rsidRPr="008C4B16" w:rsidRDefault="008C4B16" w:rsidP="008C4B16">
      <w:pPr>
        <w:widowControl w:val="0"/>
        <w:tabs>
          <w:tab w:val="left" w:pos="1241"/>
        </w:tabs>
        <w:autoSpaceDE w:val="0"/>
        <w:autoSpaceDN w:val="0"/>
        <w:adjustRightInd w:val="0"/>
        <w:rPr>
          <w:rFonts w:asciiTheme="minorHAnsi" w:eastAsia="Calibri" w:hAnsiTheme="minorHAnsi"/>
          <w:b/>
        </w:rPr>
      </w:pPr>
      <w:r w:rsidRPr="008C4B16">
        <w:rPr>
          <w:rFonts w:asciiTheme="minorHAnsi" w:hAnsiTheme="minorHAnsi" w:cs="Arial"/>
          <w:b/>
          <w:color w:val="000000"/>
          <w:lang w:eastAsia="nb-NO"/>
        </w:rPr>
        <w:t>Each order line MUST have an item identifier and/or an item name (Ref. 9.1.4)</w:t>
      </w:r>
    </w:p>
    <w:p w14:paraId="3C57638C" w14:textId="77777777" w:rsidR="008C4B16" w:rsidRPr="008C4B16" w:rsidRDefault="008C4B16" w:rsidP="008C4B16">
      <w:pPr>
        <w:ind w:right="991"/>
        <w:rPr>
          <w:rFonts w:eastAsia="Calibri"/>
        </w:rPr>
      </w:pPr>
      <w:r w:rsidRPr="008C4B16">
        <w:rPr>
          <w:rFonts w:eastAsia="Calibri"/>
        </w:rPr>
        <w:br/>
        <w:t>Example of an PEPPOL BIS Order item  using both Sellers ID and Standard ID (GTIN):</w:t>
      </w:r>
    </w:p>
    <w:p w14:paraId="7F92C507" w14:textId="77777777" w:rsidR="008C4B16" w:rsidRPr="008C4B16" w:rsidRDefault="008C4B16" w:rsidP="008C4B16">
      <w:pPr>
        <w:ind w:right="991"/>
        <w:rPr>
          <w:rFonts w:eastAsia="Calibri"/>
        </w:rPr>
      </w:pPr>
    </w:p>
    <w:p w14:paraId="3C9D8F36"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14:paraId="038BD33A"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14:paraId="26330BEC" w14:textId="77777777"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14:paraId="0F5D2AE3" w14:textId="77777777"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p>
    <w:p w14:paraId="04430B41" w14:textId="77777777" w:rsidR="008C4B16" w:rsidRPr="008C4B16" w:rsidRDefault="008C4B16" w:rsidP="008C4B16">
      <w:pPr>
        <w:rPr>
          <w:rFonts w:eastAsia="Calibri"/>
          <w:highlight w:val="white"/>
          <w:lang w:val="en-GB" w:eastAsia="en-GB"/>
        </w:rPr>
      </w:pPr>
    </w:p>
    <w:p w14:paraId="1B13665A" w14:textId="77777777" w:rsidR="008C4B16" w:rsidRPr="008C4B16" w:rsidRDefault="008C4B16" w:rsidP="008C4B16">
      <w:pPr>
        <w:pStyle w:val="Overskrift2"/>
        <w:rPr>
          <w:rFonts w:eastAsia="Calibri"/>
          <w:highlight w:val="white"/>
          <w:lang w:val="en-GB" w:eastAsia="en-GB"/>
        </w:rPr>
      </w:pPr>
      <w:bookmarkStart w:id="160" w:name="_Toc371417574"/>
      <w:bookmarkStart w:id="161" w:name="_Toc373140780"/>
      <w:r w:rsidRPr="008C4B16">
        <w:rPr>
          <w:rFonts w:eastAsia="Calibri"/>
          <w:highlight w:val="white"/>
          <w:lang w:val="en-GB" w:eastAsia="en-GB"/>
        </w:rPr>
        <w:t>Product name and description</w:t>
      </w:r>
      <w:bookmarkEnd w:id="160"/>
      <w:bookmarkEnd w:id="161"/>
    </w:p>
    <w:p w14:paraId="524A44D7" w14:textId="77777777" w:rsidR="008C4B16" w:rsidRPr="008C4B16" w:rsidRDefault="008C4B16" w:rsidP="008C4B16">
      <w:pPr>
        <w:autoSpaceDE w:val="0"/>
        <w:autoSpaceDN w:val="0"/>
        <w:adjustRightInd w:val="0"/>
        <w:rPr>
          <w:rFonts w:eastAsia="SimSun" w:cs="Calibri"/>
          <w:color w:val="000000"/>
        </w:rPr>
      </w:pPr>
      <w:r w:rsidRPr="008C4B16">
        <w:rPr>
          <w:rFonts w:eastAsia="SimSun" w:cs="Calibri"/>
          <w:color w:val="000000"/>
        </w:rPr>
        <w:t xml:space="preserve">The Product name shall be sent in tag Item/Name on line level. Description of a product can be sent in Item/Description. </w:t>
      </w:r>
    </w:p>
    <w:p w14:paraId="063FC426" w14:textId="77777777" w:rsidR="008C4B16" w:rsidRPr="008C4B16" w:rsidRDefault="008C4B16" w:rsidP="008C4B16">
      <w:pPr>
        <w:autoSpaceDE w:val="0"/>
        <w:autoSpaceDN w:val="0"/>
        <w:adjustRightInd w:val="0"/>
        <w:rPr>
          <w:rFonts w:eastAsia="SimSun" w:cs="Calibri"/>
          <w:color w:val="000000"/>
        </w:rPr>
      </w:pPr>
    </w:p>
    <w:p w14:paraId="5754A9B0" w14:textId="77777777" w:rsidR="008C4B16" w:rsidRPr="008C4B16" w:rsidRDefault="008C4B16" w:rsidP="008C4B16">
      <w:pPr>
        <w:autoSpaceDE w:val="0"/>
        <w:autoSpaceDN w:val="0"/>
        <w:adjustRightInd w:val="0"/>
        <w:rPr>
          <w:rFonts w:eastAsia="SimSun" w:cs="Calibri"/>
          <w:color w:val="000000"/>
        </w:rPr>
      </w:pPr>
      <w:r w:rsidRPr="008C4B16">
        <w:rPr>
          <w:rFonts w:eastAsia="SimSun" w:cs="Calibri"/>
          <w:color w:val="000000"/>
        </w:rPr>
        <w:t xml:space="preserve">The Product name is often sent in the order from buyer to seller. </w:t>
      </w:r>
    </w:p>
    <w:p w14:paraId="65FEB481" w14:textId="77777777" w:rsidR="008C4B16" w:rsidRPr="008C4B16" w:rsidRDefault="008C4B16" w:rsidP="008C4B16">
      <w:pPr>
        <w:keepNext/>
        <w:ind w:right="992"/>
        <w:rPr>
          <w:rFonts w:eastAsia="Calibri"/>
          <w:noProof/>
        </w:rPr>
      </w:pPr>
      <w:r w:rsidRPr="008C4B16">
        <w:rPr>
          <w:rFonts w:eastAsia="Calibri"/>
          <w:noProof/>
        </w:rPr>
        <w:t>Example in an PEPPOL BIS Order message:</w:t>
      </w:r>
    </w:p>
    <w:p w14:paraId="775FA475" w14:textId="77777777" w:rsidR="008C4B16" w:rsidRPr="008C4B16" w:rsidRDefault="008C4B16" w:rsidP="008C4B16">
      <w:pPr>
        <w:keepNext/>
        <w:ind w:right="992"/>
        <w:rPr>
          <w:rFonts w:eastAsia="Calibri"/>
          <w:noProof/>
        </w:rPr>
      </w:pPr>
    </w:p>
    <w:p w14:paraId="2B35166A" w14:textId="77777777" w:rsidR="008C4B16" w:rsidRPr="008C4B16" w:rsidRDefault="008C4B16" w:rsidP="008C4B16">
      <w:pPr>
        <w:ind w:left="720" w:firstLine="3"/>
        <w:rPr>
          <w:rFonts w:ascii="Arial" w:hAnsi="Arial" w:cs="Arial"/>
          <w:noProof/>
          <w:color w:val="800000"/>
          <w:sz w:val="20"/>
          <w:szCs w:val="20"/>
          <w:highlight w:val="white"/>
        </w:rPr>
      </w:pPr>
      <w:bookmarkStart w:id="162" w:name="_Toc327879941"/>
      <w:r w:rsidRPr="008C4B16">
        <w:rPr>
          <w:rFonts w:ascii="Arial" w:hAnsi="Arial" w:cs="Arial"/>
          <w:noProof/>
          <w:color w:val="800000"/>
          <w:sz w:val="20"/>
          <w:szCs w:val="20"/>
          <w:highlight w:val="white"/>
        </w:rPr>
        <w:t>&lt;cac:Item&gt;</w:t>
      </w:r>
    </w:p>
    <w:p w14:paraId="2EA9A85E" w14:textId="77777777" w:rsidR="008C4B16" w:rsidRPr="008C4B16" w:rsidRDefault="008C4B16" w:rsidP="008C4B16">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bc:Name&gt;</w:t>
      </w:r>
      <w:r w:rsidRPr="008C4B16">
        <w:rPr>
          <w:rFonts w:ascii="Arial" w:hAnsi="Arial" w:cs="Arial"/>
          <w:noProof/>
          <w:color w:val="000000"/>
          <w:sz w:val="20"/>
          <w:szCs w:val="20"/>
          <w:highlight w:val="white"/>
          <w:lang w:val="en-GB"/>
        </w:rPr>
        <w:t>Wet tissues for children</w:t>
      </w:r>
      <w:r w:rsidRPr="008C4B16">
        <w:rPr>
          <w:rFonts w:ascii="Arial" w:hAnsi="Arial" w:cs="Arial"/>
          <w:noProof/>
          <w:color w:val="800000"/>
          <w:sz w:val="20"/>
          <w:szCs w:val="20"/>
          <w:highlight w:val="white"/>
        </w:rPr>
        <w:t xml:space="preserve"> &lt;/cbc:Name&gt;</w:t>
      </w:r>
      <w:r w:rsidRPr="008C4B16">
        <w:rPr>
          <w:rFonts w:ascii="Arial" w:hAnsi="Arial" w:cs="Arial"/>
          <w:noProof/>
          <w:color w:val="800000"/>
          <w:sz w:val="20"/>
          <w:szCs w:val="20"/>
          <w:highlight w:val="white"/>
        </w:rPr>
        <w:br/>
        <w:t xml:space="preserve">     </w:t>
      </w:r>
      <w:r w:rsidRPr="008C4B16">
        <w:rPr>
          <w:rFonts w:ascii="Arial" w:hAnsi="Arial" w:cs="Arial"/>
          <w:noProof/>
          <w:color w:val="800000"/>
          <w:sz w:val="20"/>
          <w:szCs w:val="20"/>
          <w:highlight w:val="white"/>
        </w:rPr>
        <w:tab/>
        <w:t xml:space="preserve"> ….</w:t>
      </w:r>
    </w:p>
    <w:p w14:paraId="3DACD90B" w14:textId="77777777" w:rsidR="008C4B16" w:rsidRPr="008C4B16" w:rsidRDefault="008C4B16" w:rsidP="008C4B16">
      <w:pPr>
        <w:ind w:left="720" w:firstLine="3"/>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rPr>
        <w:t> </w:t>
      </w:r>
      <w:r w:rsidRPr="008C4B16">
        <w:rPr>
          <w:rFonts w:ascii="Arial" w:hAnsi="Arial" w:cs="Arial"/>
          <w:noProof/>
          <w:color w:val="800000"/>
          <w:sz w:val="20"/>
          <w:szCs w:val="20"/>
          <w:highlight w:val="white"/>
          <w:lang w:val="en-GB"/>
        </w:rPr>
        <w:t xml:space="preserve">&lt;/cac:Item&gt; </w:t>
      </w:r>
    </w:p>
    <w:bookmarkEnd w:id="162"/>
    <w:p w14:paraId="2B0F4BFF" w14:textId="77777777" w:rsidR="008C4B16" w:rsidRPr="008C4B16" w:rsidRDefault="008C4B16" w:rsidP="008C4B16">
      <w:pPr>
        <w:rPr>
          <w:rFonts w:eastAsia="Calibri"/>
          <w:highlight w:val="white"/>
          <w:lang w:val="en-GB" w:eastAsia="en-GB"/>
        </w:rPr>
      </w:pPr>
    </w:p>
    <w:p w14:paraId="04E336AE" w14:textId="77777777" w:rsidR="008C4B16" w:rsidRPr="008C4B16" w:rsidRDefault="008C4B16" w:rsidP="008C4B16">
      <w:pPr>
        <w:pStyle w:val="Overskrift2"/>
        <w:rPr>
          <w:rFonts w:eastAsia="Calibri"/>
          <w:highlight w:val="white"/>
          <w:lang w:val="en-GB" w:eastAsia="en-GB"/>
        </w:rPr>
      </w:pPr>
      <w:bookmarkStart w:id="163" w:name="_Toc371417575"/>
      <w:bookmarkStart w:id="164" w:name="_Toc373140781"/>
      <w:r w:rsidRPr="008C4B16">
        <w:rPr>
          <w:rFonts w:eastAsia="Calibri"/>
          <w:highlight w:val="white"/>
          <w:lang w:val="en-GB" w:eastAsia="en-GB"/>
        </w:rPr>
        <w:t>Quantities and units</w:t>
      </w:r>
      <w:bookmarkEnd w:id="163"/>
      <w:bookmarkEnd w:id="164"/>
    </w:p>
    <w:p w14:paraId="1BB557CD" w14:textId="77777777" w:rsidR="008C4B16" w:rsidRPr="008C4B16" w:rsidRDefault="008C4B16" w:rsidP="008C4B16">
      <w:pPr>
        <w:rPr>
          <w:rFonts w:eastAsia="Calibri"/>
        </w:rPr>
      </w:pPr>
      <w:r w:rsidRPr="008C4B16">
        <w:rPr>
          <w:rFonts w:eastAsia="Calibri"/>
        </w:rPr>
        <w:t>Various Quantities and Units can be stated in the PEPPOL BIS Order. These are both related to the ordering process and the logistics process.</w:t>
      </w:r>
    </w:p>
    <w:p w14:paraId="16F61BDB" w14:textId="77777777" w:rsidR="008C4B16" w:rsidRPr="008C4B16" w:rsidRDefault="008C4B16" w:rsidP="008C4B16">
      <w:pPr>
        <w:rPr>
          <w:rFonts w:eastAsia="Calibri"/>
        </w:rPr>
      </w:pPr>
      <w:r w:rsidRPr="008C4B16">
        <w:rPr>
          <w:rFonts w:eastAsia="Calibri"/>
        </w:rPr>
        <w:t xml:space="preserve">The table below lists quantities and units in the format. To all quantities there must be a  valid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8C4B16" w:rsidRPr="008C4B16" w14:paraId="34DD9EEB" w14:textId="77777777" w:rsidTr="00452E11">
        <w:tc>
          <w:tcPr>
            <w:tcW w:w="3344" w:type="dxa"/>
            <w:shd w:val="clear" w:color="auto" w:fill="D9D9D9"/>
          </w:tcPr>
          <w:p w14:paraId="7A9765DD" w14:textId="77777777" w:rsidR="008C4B16" w:rsidRPr="008C4B16" w:rsidRDefault="008C4B16" w:rsidP="008C4B16">
            <w:pPr>
              <w:rPr>
                <w:rFonts w:eastAsia="Calibri"/>
                <w:b/>
              </w:rPr>
            </w:pPr>
            <w:r w:rsidRPr="008C4B16">
              <w:rPr>
                <w:rFonts w:eastAsia="Calibri"/>
                <w:b/>
              </w:rPr>
              <w:t>Element name / (Tag name)</w:t>
            </w:r>
          </w:p>
        </w:tc>
        <w:tc>
          <w:tcPr>
            <w:tcW w:w="5234" w:type="dxa"/>
            <w:shd w:val="clear" w:color="auto" w:fill="D9D9D9"/>
          </w:tcPr>
          <w:p w14:paraId="1D2BD02A" w14:textId="77777777" w:rsidR="008C4B16" w:rsidRPr="008C4B16" w:rsidRDefault="008C4B16" w:rsidP="008C4B16">
            <w:pPr>
              <w:rPr>
                <w:rFonts w:eastAsia="Calibri"/>
                <w:b/>
              </w:rPr>
            </w:pPr>
            <w:r w:rsidRPr="008C4B16">
              <w:rPr>
                <w:rFonts w:eastAsia="Calibri"/>
                <w:b/>
              </w:rPr>
              <w:t>Description</w:t>
            </w:r>
          </w:p>
        </w:tc>
      </w:tr>
      <w:tr w:rsidR="008C4B16" w:rsidRPr="008C4B16" w14:paraId="335B9112" w14:textId="77777777" w:rsidTr="00452E11">
        <w:tc>
          <w:tcPr>
            <w:tcW w:w="3344" w:type="dxa"/>
            <w:shd w:val="clear" w:color="auto" w:fill="auto"/>
          </w:tcPr>
          <w:p w14:paraId="35267809" w14:textId="77777777" w:rsidR="008C4B16" w:rsidRPr="008C4B16" w:rsidRDefault="008C4B16" w:rsidP="008C4B16">
            <w:pPr>
              <w:rPr>
                <w:rFonts w:eastAsia="Calibri"/>
              </w:rPr>
            </w:pPr>
            <w:r w:rsidRPr="008C4B16">
              <w:rPr>
                <w:rFonts w:eastAsia="Calibri"/>
              </w:rPr>
              <w:t xml:space="preserve">Price Quantity / </w:t>
            </w:r>
            <w:r w:rsidRPr="008C4B16">
              <w:rPr>
                <w:rFonts w:eastAsia="Calibri"/>
              </w:rPr>
              <w:br/>
              <w:t>(BaseQuantity)</w:t>
            </w:r>
          </w:p>
        </w:tc>
        <w:tc>
          <w:tcPr>
            <w:tcW w:w="5234" w:type="dxa"/>
            <w:shd w:val="clear" w:color="auto" w:fill="auto"/>
          </w:tcPr>
          <w:p w14:paraId="1FD7C2DE" w14:textId="77777777" w:rsidR="008C4B16" w:rsidRPr="008C4B16" w:rsidRDefault="008C4B16" w:rsidP="008C4B16">
            <w:pPr>
              <w:rPr>
                <w:rFonts w:eastAsia="Calibri"/>
              </w:rPr>
            </w:pPr>
            <w:r w:rsidRPr="008C4B16">
              <w:rPr>
                <w:rFonts w:eastAsia="Calibri"/>
              </w:rPr>
              <w:t xml:space="preserve">Quantity related to Price.  </w:t>
            </w:r>
          </w:p>
        </w:tc>
      </w:tr>
      <w:tr w:rsidR="008C4B16" w:rsidRPr="008C4B16" w14:paraId="2A9CD9F8" w14:textId="77777777" w:rsidTr="00452E11">
        <w:tc>
          <w:tcPr>
            <w:tcW w:w="3344" w:type="dxa"/>
            <w:shd w:val="clear" w:color="auto" w:fill="auto"/>
          </w:tcPr>
          <w:p w14:paraId="5AD931E2" w14:textId="77777777" w:rsidR="008C4B16" w:rsidRPr="008C4B16" w:rsidRDefault="008C4B16" w:rsidP="008C4B16">
            <w:pPr>
              <w:rPr>
                <w:rFonts w:eastAsia="Calibri"/>
              </w:rPr>
            </w:pPr>
            <w:r w:rsidRPr="008C4B16">
              <w:rPr>
                <w:rFonts w:eastAsia="Calibri"/>
              </w:rPr>
              <w:t xml:space="preserve">Order Quantity / </w:t>
            </w:r>
            <w:r w:rsidRPr="008C4B16">
              <w:rPr>
                <w:rFonts w:eastAsia="Calibri"/>
              </w:rPr>
              <w:br/>
              <w:t>(Quantity)</w:t>
            </w:r>
          </w:p>
        </w:tc>
        <w:tc>
          <w:tcPr>
            <w:tcW w:w="5234" w:type="dxa"/>
            <w:shd w:val="clear" w:color="auto" w:fill="auto"/>
          </w:tcPr>
          <w:p w14:paraId="595B9CD7" w14:textId="77777777" w:rsidR="008C4B16" w:rsidRPr="008C4B16" w:rsidRDefault="008C4B16" w:rsidP="008C4B16">
            <w:pPr>
              <w:rPr>
                <w:rFonts w:eastAsia="Calibri"/>
              </w:rPr>
            </w:pPr>
            <w:r w:rsidRPr="008C4B16">
              <w:rPr>
                <w:rFonts w:eastAsia="Calibri"/>
              </w:rPr>
              <w:t>Quantity that is ordered, e.g. number of pieces or volume in litre .</w:t>
            </w:r>
          </w:p>
        </w:tc>
      </w:tr>
    </w:tbl>
    <w:p w14:paraId="5E62CE37" w14:textId="77777777" w:rsidR="008C4B16" w:rsidRPr="008C4B16" w:rsidRDefault="008C4B16" w:rsidP="008C4B16">
      <w:pPr>
        <w:ind w:right="991"/>
        <w:rPr>
          <w:rFonts w:eastAsia="Calibri"/>
          <w:noProof/>
        </w:rPr>
      </w:pPr>
    </w:p>
    <w:p w14:paraId="0F8E0CFE" w14:textId="77777777" w:rsidR="008C4B16" w:rsidRPr="008C4B16" w:rsidRDefault="008C4B16" w:rsidP="008C4B16">
      <w:pPr>
        <w:autoSpaceDE w:val="0"/>
        <w:autoSpaceDN w:val="0"/>
        <w:adjustRightInd w:val="0"/>
        <w:rPr>
          <w:rFonts w:ascii="Arial" w:hAnsi="Arial" w:cs="Arial"/>
          <w:noProof/>
          <w:color w:val="000000"/>
          <w:sz w:val="20"/>
          <w:szCs w:val="20"/>
          <w:highlight w:val="white"/>
        </w:rPr>
      </w:pPr>
      <w:bookmarkStart w:id="165" w:name="_Toc327879942"/>
      <w:r w:rsidRPr="008C4B16">
        <w:rPr>
          <w:rFonts w:ascii="Arial" w:hAnsi="Arial" w:cs="Arial"/>
          <w:noProof/>
          <w:color w:val="000000"/>
          <w:highlight w:val="white"/>
        </w:rPr>
        <w:t xml:space="preserve">Example of an order line with a quantity of 120 litre </w:t>
      </w:r>
      <w:r w:rsidRPr="008C4B16">
        <w:rPr>
          <w:rFonts w:ascii="Arial" w:hAnsi="Arial" w:cs="Arial"/>
          <w:noProof/>
          <w:color w:val="800000"/>
          <w:sz w:val="18"/>
          <w:szCs w:val="18"/>
          <w:highlight w:val="white"/>
        </w:rPr>
        <w:t>(cbc:Quantity)</w:t>
      </w:r>
      <w:r w:rsidRPr="008C4B16">
        <w:rPr>
          <w:rFonts w:ascii="Arial" w:hAnsi="Arial" w:cs="Arial"/>
          <w:noProof/>
          <w:color w:val="000000"/>
          <w:highlight w:val="white"/>
        </w:rPr>
        <w:t xml:space="preserve"> and price is given per litre. </w:t>
      </w:r>
      <w:r w:rsidRPr="008C4B16">
        <w:rPr>
          <w:rFonts w:ascii="Arial" w:hAnsi="Arial" w:cs="Arial"/>
          <w:noProof/>
          <w:color w:val="000000"/>
          <w:sz w:val="20"/>
          <w:szCs w:val="20"/>
          <w:highlight w:val="white"/>
        </w:rPr>
        <w:t xml:space="preserve"> </w:t>
      </w:r>
    </w:p>
    <w:p w14:paraId="57952D29" w14:textId="77777777" w:rsidR="008C4B16" w:rsidRPr="008C4B16" w:rsidRDefault="008C4B16" w:rsidP="008C4B16">
      <w:pPr>
        <w:autoSpaceDE w:val="0"/>
        <w:autoSpaceDN w:val="0"/>
        <w:adjustRightInd w:val="0"/>
        <w:rPr>
          <w:rFonts w:ascii="Arial" w:hAnsi="Arial" w:cs="Arial"/>
          <w:noProof/>
          <w:color w:val="000000"/>
          <w:sz w:val="20"/>
          <w:szCs w:val="20"/>
          <w:highlight w:val="white"/>
        </w:rPr>
      </w:pPr>
    </w:p>
    <w:p w14:paraId="10F26347" w14:textId="77777777"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20"/>
          <w:szCs w:val="20"/>
          <w:highlight w:val="white"/>
        </w:rPr>
        <w:t>      &lt;cbc:ID&gt;</w:t>
      </w:r>
      <w:r w:rsidRPr="008C4B16">
        <w:rPr>
          <w:rFonts w:ascii="Arial" w:hAnsi="Arial" w:cs="Arial"/>
          <w:noProof/>
          <w:sz w:val="20"/>
          <w:szCs w:val="20"/>
          <w:highlight w:val="white"/>
        </w:rPr>
        <w:t>1</w:t>
      </w:r>
      <w:r w:rsidRPr="008C4B16">
        <w:rPr>
          <w:rFonts w:ascii="Arial" w:hAnsi="Arial" w:cs="Arial"/>
          <w:noProof/>
          <w:color w:val="800000"/>
          <w:sz w:val="20"/>
          <w:szCs w:val="20"/>
          <w:highlight w:val="white"/>
        </w:rPr>
        <w:t>&lt;/cbc:ID&gt;</w:t>
      </w:r>
      <w:r w:rsidRPr="008C4B16">
        <w:rPr>
          <w:rFonts w:ascii="Arial" w:hAnsi="Arial" w:cs="Arial"/>
          <w:noProof/>
          <w:color w:val="800000"/>
          <w:sz w:val="20"/>
          <w:szCs w:val="20"/>
          <w:highlight w:val="white"/>
        </w:rPr>
        <w:br/>
        <w:t xml:space="preserve">      &lt;cbc:Quantity </w:t>
      </w:r>
      <w:r w:rsidRPr="008C4B16">
        <w:rPr>
          <w:rFonts w:ascii="Arial" w:hAnsi="Arial" w:cs="Arial"/>
          <w:noProof/>
          <w:color w:val="FF0000"/>
          <w:sz w:val="20"/>
          <w:szCs w:val="20"/>
          <w:highlight w:val="white"/>
        </w:rPr>
        <w:t>unitCode</w:t>
      </w:r>
      <w:r w:rsidRPr="008C4B16">
        <w:rPr>
          <w:rFonts w:ascii="Arial" w:hAnsi="Arial" w:cs="Arial"/>
          <w:noProof/>
          <w:color w:val="800000"/>
          <w:sz w:val="20"/>
          <w:szCs w:val="20"/>
          <w:highlight w:val="white"/>
        </w:rPr>
        <w:t>="</w:t>
      </w:r>
      <w:r w:rsidRPr="008C4B16">
        <w:rPr>
          <w:rFonts w:ascii="Arial" w:hAnsi="Arial" w:cs="Arial"/>
          <w:noProof/>
          <w:sz w:val="20"/>
          <w:szCs w:val="20"/>
          <w:highlight w:val="white"/>
        </w:rPr>
        <w:t>LTR</w:t>
      </w:r>
      <w:r w:rsidRPr="008C4B16">
        <w:rPr>
          <w:rFonts w:ascii="Arial" w:hAnsi="Arial" w:cs="Arial"/>
          <w:noProof/>
          <w:color w:val="800000"/>
          <w:sz w:val="20"/>
          <w:szCs w:val="20"/>
          <w:highlight w:val="white"/>
        </w:rPr>
        <w:t xml:space="preserve">" </w:t>
      </w:r>
      <w:r w:rsidRPr="008C4B16">
        <w:rPr>
          <w:rFonts w:ascii="Arial" w:eastAsia="Calibri" w:hAnsi="Arial" w:cs="Arial"/>
          <w:color w:val="FF0000"/>
          <w:sz w:val="20"/>
          <w:szCs w:val="20"/>
          <w:highlight w:val="white"/>
          <w:lang w:val="en-GB" w:eastAsia="en-GB"/>
        </w:rPr>
        <w:t>unitCodeList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UNECERec20</w:t>
      </w:r>
      <w:r w:rsidRPr="008C4B16">
        <w:rPr>
          <w:rFonts w:ascii="Arial" w:eastAsia="Calibri" w:hAnsi="Arial" w:cs="Arial"/>
          <w:color w:val="0000FF"/>
          <w:sz w:val="20"/>
          <w:szCs w:val="20"/>
          <w:highlight w:val="white"/>
          <w:lang w:val="en-GB" w:eastAsia="en-GB"/>
        </w:rPr>
        <w:t>”</w:t>
      </w:r>
      <w:r w:rsidRPr="008C4B16">
        <w:rPr>
          <w:rFonts w:ascii="Arial" w:hAnsi="Arial" w:cs="Arial"/>
          <w:noProof/>
          <w:color w:val="800000"/>
          <w:sz w:val="20"/>
          <w:szCs w:val="20"/>
          <w:highlight w:val="white"/>
        </w:rPr>
        <w:t>&gt;</w:t>
      </w:r>
      <w:r w:rsidRPr="008C4B16">
        <w:rPr>
          <w:rFonts w:ascii="Arial" w:hAnsi="Arial" w:cs="Arial"/>
          <w:noProof/>
          <w:sz w:val="20"/>
          <w:szCs w:val="20"/>
          <w:highlight w:val="white"/>
        </w:rPr>
        <w:t>120</w:t>
      </w:r>
      <w:r w:rsidRPr="008C4B16">
        <w:rPr>
          <w:rFonts w:ascii="Arial" w:hAnsi="Arial" w:cs="Arial"/>
          <w:noProof/>
          <w:color w:val="800000"/>
          <w:sz w:val="20"/>
          <w:szCs w:val="20"/>
          <w:highlight w:val="white"/>
        </w:rPr>
        <w:t>&lt;/cbc:Quantity&gt;</w:t>
      </w:r>
      <w:r w:rsidRPr="008C4B16">
        <w:rPr>
          <w:rFonts w:ascii="Arial" w:hAnsi="Arial" w:cs="Arial"/>
          <w:noProof/>
          <w:color w:val="800000"/>
          <w:sz w:val="20"/>
          <w:szCs w:val="20"/>
          <w:highlight w:val="white"/>
        </w:rPr>
        <w:br/>
        <w:t xml:space="preserve">      &lt;cbc:LineExtension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6000</w:t>
      </w:r>
      <w:r w:rsidRPr="008C4B16">
        <w:rPr>
          <w:rFonts w:ascii="Arial" w:hAnsi="Arial" w:cs="Arial"/>
          <w:noProof/>
          <w:color w:val="800000"/>
          <w:sz w:val="20"/>
          <w:szCs w:val="20"/>
          <w:highlight w:val="white"/>
        </w:rPr>
        <w:t>&lt;/cbc:LineExtensionAmount&gt;</w:t>
      </w:r>
      <w:r w:rsidRPr="008C4B16">
        <w:rPr>
          <w:rFonts w:ascii="Arial" w:hAnsi="Arial" w:cs="Arial"/>
          <w:noProof/>
          <w:color w:val="800000"/>
          <w:sz w:val="20"/>
          <w:szCs w:val="20"/>
          <w:highlight w:val="white"/>
        </w:rPr>
        <w:br/>
        <w:t>      &lt;cbc:PartialDeliveryIndicator&gt;</w:t>
      </w:r>
      <w:r w:rsidRPr="008C4B16">
        <w:rPr>
          <w:rFonts w:ascii="Arial" w:hAnsi="Arial" w:cs="Arial"/>
          <w:noProof/>
          <w:sz w:val="20"/>
          <w:szCs w:val="20"/>
          <w:highlight w:val="white"/>
        </w:rPr>
        <w:t>false</w:t>
      </w:r>
      <w:r w:rsidRPr="008C4B16">
        <w:rPr>
          <w:rFonts w:ascii="Arial" w:hAnsi="Arial" w:cs="Arial"/>
          <w:noProof/>
          <w:color w:val="800000"/>
          <w:sz w:val="20"/>
          <w:szCs w:val="20"/>
          <w:highlight w:val="white"/>
        </w:rPr>
        <w:t>&lt;/cbc:PartialDeliveryIndicator&gt;</w:t>
      </w:r>
      <w:r w:rsidRPr="008C4B16">
        <w:rPr>
          <w:rFonts w:ascii="Arial" w:hAnsi="Arial" w:cs="Arial"/>
          <w:noProof/>
          <w:color w:val="800000"/>
          <w:sz w:val="20"/>
          <w:szCs w:val="20"/>
          <w:highlight w:val="white"/>
        </w:rPr>
        <w:br/>
        <w:t>      &lt;cbc:AccountingCostCode&gt;</w:t>
      </w:r>
      <w:r w:rsidRPr="008C4B16">
        <w:rPr>
          <w:rFonts w:ascii="Arial" w:hAnsi="Arial" w:cs="Arial"/>
          <w:noProof/>
          <w:sz w:val="20"/>
          <w:szCs w:val="20"/>
          <w:highlight w:val="white"/>
        </w:rPr>
        <w:t>ProjectID123</w:t>
      </w:r>
      <w:r w:rsidRPr="008C4B16">
        <w:rPr>
          <w:rFonts w:ascii="Arial" w:hAnsi="Arial" w:cs="Arial"/>
          <w:noProof/>
          <w:color w:val="800000"/>
          <w:sz w:val="20"/>
          <w:szCs w:val="20"/>
          <w:highlight w:val="white"/>
        </w:rPr>
        <w:t xml:space="preserve">&lt;/cbc:AccountingCostCode&gt; </w:t>
      </w:r>
      <w:r w:rsidRPr="008C4B16">
        <w:rPr>
          <w:rFonts w:ascii="Arial" w:hAnsi="Arial" w:cs="Arial"/>
          <w:noProof/>
          <w:color w:val="800000"/>
          <w:sz w:val="20"/>
          <w:szCs w:val="20"/>
          <w:highlight w:val="white"/>
        </w:rPr>
        <w:br/>
        <w:t>      &lt;cac:Price&gt;</w:t>
      </w:r>
      <w:r w:rsidRPr="008C4B16">
        <w:rPr>
          <w:rFonts w:ascii="Arial" w:hAnsi="Arial" w:cs="Arial"/>
          <w:noProof/>
          <w:color w:val="800000"/>
          <w:sz w:val="20"/>
          <w:szCs w:val="20"/>
          <w:highlight w:val="white"/>
        </w:rPr>
        <w:br/>
        <w:t>       </w:t>
      </w:r>
      <w:r w:rsidRPr="008C4B16">
        <w:rPr>
          <w:rFonts w:ascii="Arial" w:hAnsi="Arial" w:cs="Arial"/>
          <w:noProof/>
          <w:color w:val="800000"/>
          <w:sz w:val="20"/>
          <w:szCs w:val="20"/>
          <w:highlight w:val="white"/>
        </w:rPr>
        <w:tab/>
        <w:t xml:space="preserve">&lt;cbc:Price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50</w:t>
      </w:r>
      <w:r w:rsidRPr="008C4B16">
        <w:rPr>
          <w:rFonts w:ascii="Arial" w:hAnsi="Arial" w:cs="Arial"/>
          <w:noProof/>
          <w:color w:val="800000"/>
          <w:sz w:val="20"/>
          <w:szCs w:val="20"/>
          <w:highlight w:val="white"/>
        </w:rPr>
        <w:t>&lt;/cbc:PriceAmount&gt;</w:t>
      </w:r>
      <w:r w:rsidRPr="008C4B16">
        <w:rPr>
          <w:rFonts w:ascii="Arial" w:hAnsi="Arial" w:cs="Arial"/>
          <w:noProof/>
          <w:color w:val="800000"/>
          <w:sz w:val="20"/>
          <w:szCs w:val="20"/>
          <w:highlight w:val="white"/>
        </w:rPr>
        <w:br/>
        <w:t xml:space="preserve">      &lt;/cac:Price&gt; </w:t>
      </w:r>
    </w:p>
    <w:p w14:paraId="3DD7450E" w14:textId="77777777" w:rsidR="008C4B16" w:rsidRPr="008C4B16" w:rsidRDefault="008C4B16" w:rsidP="008C4B16">
      <w:pPr>
        <w:ind w:left="720"/>
        <w:rPr>
          <w:rFonts w:ascii="Arial" w:hAnsi="Arial" w:cs="Arial"/>
          <w:noProof/>
          <w:color w:val="800000"/>
          <w:sz w:val="20"/>
          <w:szCs w:val="20"/>
          <w:highlight w:val="white"/>
        </w:rPr>
      </w:pPr>
    </w:p>
    <w:p w14:paraId="0680EEA6" w14:textId="77777777" w:rsidR="008C4B16" w:rsidRPr="008C4B16" w:rsidRDefault="008C4B16" w:rsidP="008C4B16">
      <w:pPr>
        <w:ind w:left="720"/>
        <w:rPr>
          <w:rFonts w:ascii="Arial" w:hAnsi="Arial" w:cs="Arial"/>
          <w:noProof/>
          <w:color w:val="800000"/>
          <w:sz w:val="20"/>
          <w:szCs w:val="20"/>
          <w:highlight w:val="white"/>
        </w:rPr>
      </w:pPr>
    </w:p>
    <w:p w14:paraId="1B501180" w14:textId="77777777" w:rsidR="008C4B16" w:rsidRPr="008C4B16" w:rsidRDefault="008C4B16" w:rsidP="008C4B16">
      <w:pPr>
        <w:pStyle w:val="Overskrift2"/>
        <w:rPr>
          <w:rFonts w:eastAsia="Calibri"/>
          <w:highlight w:val="white"/>
          <w:lang w:val="en-GB" w:eastAsia="en-GB"/>
        </w:rPr>
      </w:pPr>
      <w:bookmarkStart w:id="166" w:name="_Toc371417576"/>
      <w:bookmarkStart w:id="167" w:name="_Toc373140782"/>
      <w:bookmarkEnd w:id="165"/>
      <w:r w:rsidRPr="008C4B16">
        <w:rPr>
          <w:rFonts w:eastAsia="Calibri"/>
          <w:highlight w:val="white"/>
          <w:lang w:val="en-GB" w:eastAsia="en-GB"/>
        </w:rPr>
        <w:t>Prices</w:t>
      </w:r>
      <w:bookmarkEnd w:id="166"/>
      <w:bookmarkEnd w:id="167"/>
    </w:p>
    <w:p w14:paraId="69BC2201" w14:textId="77777777" w:rsidR="008C4B16" w:rsidRPr="008C4B16" w:rsidRDefault="008C4B16" w:rsidP="008C4B16">
      <w:pPr>
        <w:rPr>
          <w:rFonts w:eastAsia="Calibri"/>
        </w:rPr>
      </w:pPr>
      <w:r w:rsidRPr="008C4B16">
        <w:rPr>
          <w:rFonts w:eastAsia="Calibri"/>
        </w:rPr>
        <w:t xml:space="preserve">Prices may be exchanged in the Ordering process both for  products with or without item identifiers and free text orders. This also allows for the seller to change the price in the Order response. </w:t>
      </w:r>
      <w:r w:rsidRPr="008C4B16">
        <w:rPr>
          <w:rFonts w:eastAsia="Calibri"/>
        </w:rPr>
        <w:br/>
        <w:t xml:space="preserve">If prices are not sent in the order the normal process is to do price matching during the billing process comparing prices in the Invoice to prices in the Catalogue. </w:t>
      </w:r>
    </w:p>
    <w:p w14:paraId="71717DA4" w14:textId="77777777" w:rsidR="008C4B16" w:rsidRPr="008C4B16" w:rsidRDefault="008C4B16" w:rsidP="008C4B16">
      <w:pPr>
        <w:rPr>
          <w:rFonts w:eastAsia="Calibri"/>
        </w:rPr>
      </w:pPr>
      <w:r w:rsidRPr="008C4B16">
        <w:rPr>
          <w:rFonts w:eastAsia="Calibri"/>
        </w:rPr>
        <w:t>Price sent is related to the articles or services within this order. The following price can be stated:</w:t>
      </w:r>
    </w:p>
    <w:p w14:paraId="29EDF165" w14:textId="77777777" w:rsidR="008C4B16" w:rsidRPr="008C4B16" w:rsidRDefault="008C4B16" w:rsidP="008C4B16">
      <w:pPr>
        <w:numPr>
          <w:ilvl w:val="0"/>
          <w:numId w:val="19"/>
        </w:numPr>
        <w:spacing w:after="200" w:line="276" w:lineRule="auto"/>
        <w:contextualSpacing/>
        <w:rPr>
          <w:rFonts w:eastAsia="Calibri"/>
        </w:rPr>
      </w:pPr>
      <w:r w:rsidRPr="008C4B16">
        <w:rPr>
          <w:rFonts w:eastAsia="Calibri"/>
        </w:rPr>
        <w:t xml:space="preserve"> Prices should include allowances and/or charges but exclude VAT amounts</w:t>
      </w:r>
    </w:p>
    <w:p w14:paraId="28526A10" w14:textId="77777777" w:rsidR="008C4B16" w:rsidRPr="008C4B16" w:rsidRDefault="008C4B16" w:rsidP="008C4B16">
      <w:pPr>
        <w:rPr>
          <w:rFonts w:eastAsia="Calibri"/>
          <w:noProof/>
        </w:rPr>
      </w:pPr>
      <w:r w:rsidRPr="008C4B16">
        <w:rPr>
          <w:rFonts w:eastAsia="Calibri"/>
        </w:rPr>
        <w:t xml:space="preserve"> </w:t>
      </w:r>
      <w:r w:rsidRPr="008C4B16">
        <w:rPr>
          <w:rFonts w:eastAsia="Calibri"/>
        </w:rPr>
        <w:br/>
      </w:r>
      <w:r w:rsidRPr="008C4B16">
        <w:rPr>
          <w:rFonts w:eastAsia="Calibri"/>
          <w:noProof/>
        </w:rPr>
        <w:t>Example of price information in an Order message:</w:t>
      </w:r>
    </w:p>
    <w:p w14:paraId="7CBBAE64"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w:t>
      </w:r>
    </w:p>
    <w:p w14:paraId="471E3694"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NOK"&g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14:paraId="6D20962B" w14:textId="77777777" w:rsidR="008C4B16" w:rsidRPr="008C4B16" w:rsidRDefault="008C4B16" w:rsidP="008C4B16">
      <w:pPr>
        <w:rPr>
          <w:rFonts w:eastAsia="Calibri"/>
          <w:highlight w:val="white"/>
          <w:lang w:val="en-GB" w:eastAsia="en-GB"/>
        </w:rPr>
      </w:pPr>
    </w:p>
    <w:p w14:paraId="162DD7A0" w14:textId="77777777" w:rsidR="008C4B16" w:rsidRPr="008C4B16" w:rsidRDefault="008C4B16" w:rsidP="008C4B16">
      <w:pPr>
        <w:pStyle w:val="Overskrift2"/>
        <w:rPr>
          <w:noProof/>
        </w:rPr>
      </w:pPr>
      <w:bookmarkStart w:id="168" w:name="_Toc355700127"/>
      <w:bookmarkStart w:id="169" w:name="_Toc355700249"/>
      <w:bookmarkStart w:id="170" w:name="_Toc356905039"/>
      <w:bookmarkStart w:id="171" w:name="_Toc371417577"/>
      <w:bookmarkStart w:id="172" w:name="_Toc373140783"/>
      <w:bookmarkStart w:id="173" w:name="_Toc355097386"/>
      <w:r w:rsidRPr="008C4B16">
        <w:rPr>
          <w:smallCaps/>
          <w:noProof/>
        </w:rPr>
        <w:t>A</w:t>
      </w:r>
      <w:r w:rsidRPr="008C4B16">
        <w:rPr>
          <w:noProof/>
        </w:rPr>
        <w:t>llowances and charges</w:t>
      </w:r>
      <w:bookmarkEnd w:id="168"/>
      <w:bookmarkEnd w:id="169"/>
      <w:bookmarkEnd w:id="170"/>
      <w:bookmarkEnd w:id="171"/>
      <w:bookmarkEnd w:id="172"/>
    </w:p>
    <w:p w14:paraId="77B5CD18" w14:textId="77777777" w:rsidR="008C4B16" w:rsidRPr="008C4B16" w:rsidRDefault="008C4B16" w:rsidP="008C4B16">
      <w:pPr>
        <w:pStyle w:val="Overskrift3"/>
        <w:rPr>
          <w:noProof/>
        </w:rPr>
      </w:pPr>
      <w:bookmarkStart w:id="174" w:name="_Toc373140784"/>
      <w:r w:rsidRPr="008C4B16">
        <w:rPr>
          <w:noProof/>
        </w:rPr>
        <w:t>General rules</w:t>
      </w:r>
      <w:bookmarkEnd w:id="173"/>
      <w:bookmarkEnd w:id="174"/>
    </w:p>
    <w:p w14:paraId="148A05DC" w14:textId="77777777" w:rsidR="008C4B16" w:rsidRPr="008C4B16" w:rsidRDefault="008C4B16" w:rsidP="008C4B16">
      <w:r w:rsidRPr="008C4B16">
        <w:t>Elements for allowance and charges are found on two levels:</w:t>
      </w:r>
    </w:p>
    <w:p w14:paraId="0E0F9162" w14:textId="77777777" w:rsidR="008C4B16" w:rsidRPr="008C4B16" w:rsidRDefault="008C4B16" w:rsidP="008C4B16"/>
    <w:p w14:paraId="06490285" w14:textId="77777777" w:rsidR="008C4B16" w:rsidRPr="008C4B16" w:rsidRDefault="008C4B16" w:rsidP="008C4B16">
      <w:pPr>
        <w:numPr>
          <w:ilvl w:val="0"/>
          <w:numId w:val="6"/>
        </w:numPr>
        <w:spacing w:after="200" w:line="276" w:lineRule="auto"/>
        <w:contextualSpacing/>
      </w:pPr>
      <w:r w:rsidRPr="008C4B16">
        <w:t>The header level applies to the whole order and is included in the calculation of the order total amount.</w:t>
      </w:r>
    </w:p>
    <w:p w14:paraId="39F25859" w14:textId="77777777" w:rsidR="008C4B16" w:rsidRPr="008C4B16" w:rsidRDefault="008C4B16" w:rsidP="008C4B16">
      <w:pPr>
        <w:numPr>
          <w:ilvl w:val="0"/>
          <w:numId w:val="6"/>
        </w:numPr>
        <w:spacing w:after="200" w:line="276" w:lineRule="auto"/>
        <w:contextualSpacing/>
      </w:pPr>
      <w:r w:rsidRPr="008C4B16">
        <w:t>The line level Price element. Data on this level may be provided to inform the buyer how the price is calculated.  The price itself  is always  the net price, i.e. the Price Amount  reduced/increased with allowancecharge/amount.</w:t>
      </w:r>
    </w:p>
    <w:p w14:paraId="2134125E" w14:textId="77777777" w:rsidR="008C4B16" w:rsidRPr="008C4B16" w:rsidRDefault="008C4B16" w:rsidP="008C4B16">
      <w:pPr>
        <w:ind w:left="360"/>
        <w:contextualSpacing/>
      </w:pPr>
    </w:p>
    <w:p w14:paraId="65B1774A" w14:textId="77777777" w:rsidR="008C4B16" w:rsidRPr="008C4B16" w:rsidRDefault="008C4B16" w:rsidP="008C4B16">
      <w:pPr>
        <w:numPr>
          <w:ilvl w:val="0"/>
          <w:numId w:val="7"/>
        </w:numPr>
        <w:contextualSpacing/>
      </w:pPr>
      <w:r w:rsidRPr="008C4B16">
        <w:t>Several allowances and charges may be supplied on header-level. For the Price-element only one occurrence of the Allowance and Charge element can  be present. The element AllowanceCharge with sub element  ChargeIndicator indicates whether the instance is a charge (true) or an allowance (false).</w:t>
      </w:r>
    </w:p>
    <w:p w14:paraId="643A353C" w14:textId="77777777" w:rsidR="008C4B16" w:rsidRPr="008C4B16" w:rsidRDefault="008C4B16" w:rsidP="008C4B16">
      <w:pPr>
        <w:numPr>
          <w:ilvl w:val="0"/>
          <w:numId w:val="7"/>
        </w:numPr>
        <w:contextualSpacing/>
      </w:pPr>
      <w:r w:rsidRPr="008C4B16">
        <w:t>The sum of all allowances and charges on the header level must be specified in AllowanceTotalAmount and ChargeTotalAmount respectively.</w:t>
      </w:r>
    </w:p>
    <w:p w14:paraId="28193975" w14:textId="77777777" w:rsidR="008C4B16" w:rsidRPr="008C4B16" w:rsidRDefault="008C4B16" w:rsidP="008C4B16">
      <w:pPr>
        <w:numPr>
          <w:ilvl w:val="0"/>
          <w:numId w:val="7"/>
        </w:numPr>
        <w:contextualSpacing/>
      </w:pPr>
      <w:r w:rsidRPr="008C4B16">
        <w:t xml:space="preserve">Allowances and charges related to Price is for information only and  not  part of any other calculations. </w:t>
      </w:r>
    </w:p>
    <w:p w14:paraId="6ABDFE3D" w14:textId="77777777" w:rsidR="008C4B16" w:rsidRPr="008C4B16" w:rsidRDefault="008C4B16" w:rsidP="008C4B16">
      <w:pPr>
        <w:numPr>
          <w:ilvl w:val="0"/>
          <w:numId w:val="7"/>
        </w:numPr>
        <w:contextualSpacing/>
      </w:pPr>
      <w:r w:rsidRPr="008C4B16">
        <w:t>Allowances and charges related to Price may specify amount (AllowanceCharge/Amount) and base amount</w:t>
      </w:r>
    </w:p>
    <w:p w14:paraId="15CF67F8" w14:textId="77777777" w:rsidR="008C4B16" w:rsidRPr="008C4B16" w:rsidRDefault="008C4B16" w:rsidP="008C4B16">
      <w:pPr>
        <w:ind w:left="360"/>
        <w:contextualSpacing/>
      </w:pPr>
    </w:p>
    <w:p w14:paraId="50D44798" w14:textId="77777777" w:rsidR="008C4B16" w:rsidRPr="008C4B16" w:rsidRDefault="008C4B16" w:rsidP="008C4B16">
      <w:pPr>
        <w:pStyle w:val="Overskrift3"/>
      </w:pPr>
      <w:bookmarkStart w:id="175" w:name="_Toc373140785"/>
      <w:r w:rsidRPr="008C4B16">
        <w:t>Allowance and Charges on header level.</w:t>
      </w:r>
      <w:bookmarkEnd w:id="175"/>
    </w:p>
    <w:p w14:paraId="7ACB7C64" w14:textId="77777777" w:rsidR="008C4B16" w:rsidRPr="008C4B16" w:rsidRDefault="008C4B16" w:rsidP="008C4B16">
      <w:r w:rsidRPr="008C4B16">
        <w:t>This example shows a charge related to packing costs:</w:t>
      </w:r>
    </w:p>
    <w:p w14:paraId="6B6FF0ED" w14:textId="77777777" w:rsidR="008C4B16" w:rsidRPr="008C4B16" w:rsidRDefault="008C4B16" w:rsidP="008C4B16">
      <w:pPr>
        <w:rPr>
          <w:rFonts w:ascii="Arial" w:hAnsi="Arial"/>
          <w:sz w:val="20"/>
          <w:szCs w:val="20"/>
          <w:lang w:eastAsia="nl-NL"/>
        </w:rPr>
      </w:pPr>
    </w:p>
    <w:p w14:paraId="407AA3D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ac:AllowanceCharge</w:t>
      </w:r>
      <w:r w:rsidRPr="008C4B16">
        <w:rPr>
          <w:rFonts w:ascii="Arial" w:eastAsia="Calibri" w:hAnsi="Arial" w:cs="Arial"/>
          <w:color w:val="0000FF"/>
          <w:sz w:val="20"/>
          <w:szCs w:val="20"/>
          <w:highlight w:val="white"/>
          <w:lang w:val="en-GB"/>
        </w:rPr>
        <w:t>&gt;</w:t>
      </w:r>
    </w:p>
    <w:p w14:paraId="3BEB5C2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14:paraId="4F3BD64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Packing cost</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14:paraId="4597666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14:paraId="5C3FB795" w14:textId="77777777" w:rsidR="008C4B16" w:rsidRPr="008C4B16" w:rsidRDefault="008C4B16" w:rsidP="008C4B16">
      <w:pPr>
        <w:autoSpaceDE w:val="0"/>
        <w:autoSpaceDN w:val="0"/>
        <w:adjustRightInd w:val="0"/>
        <w:rPr>
          <w:rFonts w:eastAsia="Calibri" w:cs="Arial"/>
          <w:color w:val="0000FF"/>
          <w:highlight w:val="white"/>
        </w:rPr>
      </w:pPr>
      <w:r w:rsidRPr="008C4B16">
        <w:rPr>
          <w:rFonts w:eastAsia="Calibri" w:cs="Arial"/>
          <w:color w:val="0000FF"/>
          <w:highlight w:val="white"/>
        </w:rPr>
        <w:t>&lt;/</w:t>
      </w:r>
      <w:r w:rsidRPr="008C4B16">
        <w:rPr>
          <w:rFonts w:eastAsia="Calibri" w:cs="Arial"/>
          <w:color w:val="800000"/>
          <w:highlight w:val="white"/>
        </w:rPr>
        <w:t>cac:AllowanceCharge</w:t>
      </w:r>
      <w:r w:rsidRPr="008C4B16">
        <w:rPr>
          <w:rFonts w:eastAsia="Calibri" w:cs="Arial"/>
          <w:color w:val="0000FF"/>
          <w:highlight w:val="white"/>
        </w:rPr>
        <w:t>&gt;</w:t>
      </w:r>
    </w:p>
    <w:p w14:paraId="1372C43F" w14:textId="77777777" w:rsidR="008C4B16" w:rsidRPr="00A41967" w:rsidRDefault="008C4B16" w:rsidP="008C4B16">
      <w:pPr>
        <w:rPr>
          <w:rFonts w:ascii="Times New Roman" w:eastAsia="Calibri" w:hAnsi="Times New Roman"/>
          <w:color w:val="0000FF"/>
          <w:sz w:val="24"/>
          <w:szCs w:val="24"/>
          <w:lang w:eastAsia="nl-NL"/>
        </w:rPr>
      </w:pPr>
    </w:p>
    <w:p w14:paraId="34DF54B1" w14:textId="77777777" w:rsidR="008C4B16" w:rsidRPr="008C4B16" w:rsidRDefault="008C4B16" w:rsidP="008C4B16">
      <w:r w:rsidRPr="008C4B16">
        <w:t>This example shows an allowance related to a  discount on the order:</w:t>
      </w:r>
    </w:p>
    <w:p w14:paraId="76C0DFCA" w14:textId="77777777" w:rsidR="008C4B16" w:rsidRPr="008C4B16" w:rsidRDefault="008C4B16" w:rsidP="008C4B16">
      <w:pPr>
        <w:rPr>
          <w:rFonts w:ascii="Arial" w:hAnsi="Arial"/>
          <w:sz w:val="20"/>
          <w:szCs w:val="20"/>
          <w:lang w:eastAsia="nl-NL"/>
        </w:rPr>
      </w:pPr>
    </w:p>
    <w:p w14:paraId="6056524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14:paraId="6A9E437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14:paraId="548FA48B"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Discount</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14:paraId="25A840B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14:paraId="42C671C2" w14:textId="77777777"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14:paraId="520706CD" w14:textId="77777777" w:rsidR="008C4B16" w:rsidRPr="008C4B16" w:rsidRDefault="008C4B16" w:rsidP="008C4B16">
      <w:pPr>
        <w:rPr>
          <w:rFonts w:ascii="Arial" w:eastAsia="Calibri" w:hAnsi="Arial" w:cs="Arial"/>
          <w:color w:val="0000FF"/>
          <w:sz w:val="20"/>
          <w:szCs w:val="20"/>
          <w:lang w:val="da-DK" w:eastAsia="nl-NL"/>
        </w:rPr>
      </w:pPr>
    </w:p>
    <w:p w14:paraId="729CD2D1" w14:textId="77777777" w:rsidR="008C4B16" w:rsidRPr="008C4B16" w:rsidRDefault="008C4B16" w:rsidP="008C4B16">
      <w:pPr>
        <w:pStyle w:val="Overskrift3"/>
      </w:pPr>
      <w:bookmarkStart w:id="176" w:name="_Toc373140786"/>
      <w:r w:rsidRPr="008C4B16">
        <w:t>Allowance and Charges related to price</w:t>
      </w:r>
      <w:bookmarkEnd w:id="176"/>
    </w:p>
    <w:p w14:paraId="05508ECB" w14:textId="77777777" w:rsidR="008C4B16" w:rsidRPr="00A41967" w:rsidRDefault="008C4B16" w:rsidP="008C4B16">
      <w:pPr>
        <w:rPr>
          <w:rFonts w:ascii="Times New Roman" w:eastAsia="Calibri" w:hAnsi="Times New Roman"/>
          <w:color w:val="0000FF"/>
          <w:sz w:val="24"/>
          <w:szCs w:val="24"/>
          <w:lang w:eastAsia="nl-NL"/>
        </w:rPr>
      </w:pPr>
    </w:p>
    <w:p w14:paraId="7E82C6C0" w14:textId="77777777" w:rsidR="008C4B16" w:rsidRPr="008C4B16" w:rsidRDefault="008C4B16" w:rsidP="008C4B16">
      <w:r w:rsidRPr="008C4B16">
        <w:t>This example shows a discount of EUR 10:</w:t>
      </w:r>
    </w:p>
    <w:p w14:paraId="7A0FBF1D" w14:textId="77777777" w:rsidR="008C4B16" w:rsidRPr="008C4B16" w:rsidRDefault="008C4B16" w:rsidP="008C4B16">
      <w:pPr>
        <w:rPr>
          <w:rFonts w:ascii="Arial" w:hAnsi="Arial"/>
          <w:sz w:val="20"/>
          <w:szCs w:val="20"/>
          <w:lang w:eastAsia="nl-NL"/>
        </w:rPr>
      </w:pPr>
    </w:p>
    <w:p w14:paraId="15801C20"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ac:AllowanceCharge</w:t>
      </w:r>
      <w:r w:rsidRPr="009725E7">
        <w:rPr>
          <w:rFonts w:ascii="Arial" w:eastAsia="Calibri" w:hAnsi="Arial" w:cs="Arial"/>
          <w:color w:val="0000FF"/>
          <w:sz w:val="20"/>
          <w:szCs w:val="20"/>
          <w:highlight w:val="white"/>
        </w:rPr>
        <w:t>&gt;</w:t>
      </w:r>
    </w:p>
    <w:p w14:paraId="6EC3C5FF"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678FC7B0" w14:textId="77777777" w:rsidR="004B69AD" w:rsidRDefault="004B69AD" w:rsidP="004B69AD">
      <w:pPr>
        <w:autoSpaceDE w:val="0"/>
        <w:autoSpaceDN w:val="0"/>
        <w:adjustRightInd w:val="0"/>
        <w:rPr>
          <w:rFonts w:ascii="Arial" w:eastAsia="Calibri" w:hAnsi="Arial" w:cs="Arial"/>
          <w:color w:val="0000FF"/>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11EC951D"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FF"/>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w:t>
      </w:r>
      <w:r>
        <w:rPr>
          <w:rFonts w:ascii="Arial" w:eastAsia="Calibri" w:hAnsi="Arial" w:cs="Arial"/>
          <w:color w:val="000000"/>
          <w:sz w:val="20"/>
          <w:szCs w:val="20"/>
          <w:highlight w:val="white"/>
        </w:rPr>
        <w:t>0</w:t>
      </w:r>
      <w:r w:rsidRPr="009725E7">
        <w:rPr>
          <w:rFonts w:ascii="Arial" w:eastAsia="Calibri" w:hAnsi="Arial" w:cs="Arial"/>
          <w:color w:val="000000"/>
          <w:sz w:val="20"/>
          <w:szCs w:val="20"/>
          <w:highlight w:val="white"/>
        </w:rPr>
        <w:t>.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0000FF"/>
          <w:sz w:val="20"/>
          <w:szCs w:val="20"/>
          <w:highlight w:val="white"/>
        </w:rPr>
        <w:t>&gt;</w:t>
      </w:r>
    </w:p>
    <w:p w14:paraId="3C213BC6" w14:textId="77777777" w:rsidR="004B69AD" w:rsidRPr="009725E7" w:rsidRDefault="004B69AD" w:rsidP="004B69AD">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42E0C547" w14:textId="77777777" w:rsidR="008C4B16" w:rsidRPr="008C4B16" w:rsidRDefault="008C4B16" w:rsidP="008C4B16">
      <w:pPr>
        <w:rPr>
          <w:rFonts w:ascii="Arial" w:eastAsia="Calibri" w:hAnsi="Arial" w:cs="Arial"/>
          <w:color w:val="0000FF"/>
          <w:sz w:val="20"/>
          <w:szCs w:val="20"/>
          <w:lang w:val="da-DK" w:eastAsia="nl-NL"/>
        </w:rPr>
      </w:pPr>
    </w:p>
    <w:p w14:paraId="43FCFFA5" w14:textId="77777777" w:rsidR="008C4B16" w:rsidRPr="008C4B16" w:rsidRDefault="008C4B16" w:rsidP="008C4B16">
      <w:pPr>
        <w:ind w:left="720"/>
        <w:rPr>
          <w:rFonts w:ascii="Arial" w:eastAsia="Calibri" w:hAnsi="Arial" w:cs="Arial"/>
          <w:color w:val="000000"/>
          <w:highlight w:val="white"/>
        </w:rPr>
      </w:pPr>
    </w:p>
    <w:p w14:paraId="5BE84863" w14:textId="77777777" w:rsidR="008C4B16" w:rsidRPr="008C4B16" w:rsidRDefault="008C4B16" w:rsidP="008C4B16">
      <w:pPr>
        <w:pStyle w:val="Overskrift2"/>
        <w:rPr>
          <w:lang w:val="en-GB"/>
        </w:rPr>
      </w:pPr>
      <w:bookmarkStart w:id="177" w:name="_Toc355097394"/>
      <w:bookmarkStart w:id="178" w:name="_Toc355700137"/>
      <w:bookmarkStart w:id="179" w:name="_Toc355700259"/>
      <w:bookmarkStart w:id="180" w:name="_Toc356905049"/>
      <w:bookmarkStart w:id="181" w:name="_Toc371417578"/>
      <w:bookmarkStart w:id="182" w:name="_Toc373140787"/>
      <w:r w:rsidRPr="008C4B16">
        <w:rPr>
          <w:lang w:val="en-GB"/>
        </w:rPr>
        <w:t>Calculation of totals</w:t>
      </w:r>
      <w:bookmarkEnd w:id="177"/>
      <w:bookmarkEnd w:id="178"/>
      <w:bookmarkEnd w:id="179"/>
      <w:bookmarkEnd w:id="180"/>
      <w:r w:rsidRPr="008C4B16">
        <w:rPr>
          <w:lang w:val="en-GB"/>
        </w:rPr>
        <w:t xml:space="preserve"> (AnticipatedMonetaryTotals)</w:t>
      </w:r>
      <w:bookmarkEnd w:id="181"/>
      <w:bookmarkEnd w:id="182"/>
    </w:p>
    <w:p w14:paraId="792DE9EF" w14:textId="77777777" w:rsidR="008C4B16" w:rsidRPr="008C4B16" w:rsidRDefault="008C4B16" w:rsidP="008C4B16"/>
    <w:p w14:paraId="71746C35" w14:textId="77777777" w:rsidR="008C4B16" w:rsidRPr="008C4B16" w:rsidRDefault="008C4B16" w:rsidP="008C4B16">
      <w:pPr>
        <w:spacing w:before="66" w:after="120" w:line="228" w:lineRule="exact"/>
        <w:ind w:right="220"/>
        <w:rPr>
          <w:lang w:val="en-GB" w:eastAsia="nl-NL"/>
        </w:rPr>
      </w:pPr>
      <w:r w:rsidRPr="008C4B16">
        <w:rPr>
          <w:lang w:val="en-GB" w:eastAsia="nl-NL"/>
        </w:rPr>
        <w:t>The</w:t>
      </w:r>
      <w:r w:rsidRPr="008C4B16">
        <w:rPr>
          <w:spacing w:val="-6"/>
          <w:lang w:val="en-GB" w:eastAsia="nl-NL"/>
        </w:rPr>
        <w:t xml:space="preserve"> </w:t>
      </w:r>
      <w:r w:rsidRPr="008C4B16">
        <w:rPr>
          <w:spacing w:val="1"/>
          <w:lang w:val="en-GB" w:eastAsia="nl-NL"/>
        </w:rPr>
        <w:t>f</w:t>
      </w:r>
      <w:r w:rsidRPr="008C4B16">
        <w:rPr>
          <w:lang w:val="en-GB" w:eastAsia="nl-NL"/>
        </w:rPr>
        <w:t>o</w:t>
      </w:r>
      <w:r w:rsidRPr="008C4B16">
        <w:rPr>
          <w:spacing w:val="-2"/>
          <w:lang w:val="en-GB" w:eastAsia="nl-NL"/>
        </w:rPr>
        <w:t>l</w:t>
      </w:r>
      <w:r w:rsidRPr="008C4B16">
        <w:rPr>
          <w:spacing w:val="-1"/>
          <w:lang w:val="en-GB" w:eastAsia="nl-NL"/>
        </w:rPr>
        <w:t>l</w:t>
      </w:r>
      <w:r w:rsidRPr="008C4B16">
        <w:rPr>
          <w:spacing w:val="1"/>
          <w:lang w:val="en-GB" w:eastAsia="nl-NL"/>
        </w:rPr>
        <w:t>o</w:t>
      </w:r>
      <w:r w:rsidRPr="008C4B16">
        <w:rPr>
          <w:spacing w:val="-3"/>
          <w:lang w:val="en-GB" w:eastAsia="nl-NL"/>
        </w:rPr>
        <w:t>w</w:t>
      </w:r>
      <w:r w:rsidRPr="008C4B16">
        <w:rPr>
          <w:spacing w:val="1"/>
          <w:lang w:val="en-GB" w:eastAsia="nl-NL"/>
        </w:rPr>
        <w:t>i</w:t>
      </w:r>
      <w:r w:rsidRPr="008C4B16">
        <w:rPr>
          <w:lang w:val="en-GB" w:eastAsia="nl-NL"/>
        </w:rPr>
        <w:t>ng</w:t>
      </w:r>
      <w:r w:rsidRPr="008C4B16">
        <w:rPr>
          <w:spacing w:val="-4"/>
          <w:lang w:val="en-GB" w:eastAsia="nl-NL"/>
        </w:rPr>
        <w:t xml:space="preserve"> </w:t>
      </w:r>
      <w:r w:rsidRPr="008C4B16">
        <w:rPr>
          <w:spacing w:val="-2"/>
          <w:lang w:val="en-GB" w:eastAsia="nl-NL"/>
        </w:rPr>
        <w:t xml:space="preserve">elements </w:t>
      </w:r>
      <w:r w:rsidRPr="008C4B16">
        <w:rPr>
          <w:spacing w:val="1"/>
          <w:lang w:val="en-GB" w:eastAsia="nl-NL"/>
        </w:rPr>
        <w:t>s</w:t>
      </w:r>
      <w:r w:rsidRPr="008C4B16">
        <w:rPr>
          <w:lang w:val="en-GB" w:eastAsia="nl-NL"/>
        </w:rPr>
        <w:t>h</w:t>
      </w:r>
      <w:r w:rsidRPr="008C4B16">
        <w:rPr>
          <w:spacing w:val="1"/>
          <w:lang w:val="en-GB" w:eastAsia="nl-NL"/>
        </w:rPr>
        <w:t>o</w:t>
      </w:r>
      <w:r w:rsidRPr="008C4B16">
        <w:rPr>
          <w:lang w:val="en-GB" w:eastAsia="nl-NL"/>
        </w:rPr>
        <w:t>w</w:t>
      </w:r>
      <w:r w:rsidRPr="008C4B16">
        <w:rPr>
          <w:spacing w:val="-7"/>
          <w:lang w:val="en-GB" w:eastAsia="nl-NL"/>
        </w:rPr>
        <w:t xml:space="preserve"> </w:t>
      </w:r>
      <w:r w:rsidRPr="008C4B16">
        <w:rPr>
          <w:spacing w:val="2"/>
          <w:lang w:val="en-GB" w:eastAsia="nl-NL"/>
        </w:rPr>
        <w:t>t</w:t>
      </w:r>
      <w:r w:rsidRPr="008C4B16">
        <w:rPr>
          <w:lang w:val="en-GB" w:eastAsia="nl-NL"/>
        </w:rPr>
        <w:t>he</w:t>
      </w:r>
      <w:r w:rsidRPr="008C4B16">
        <w:rPr>
          <w:spacing w:val="-4"/>
          <w:lang w:val="en-GB" w:eastAsia="nl-NL"/>
        </w:rPr>
        <w:t xml:space="preserve"> anticipated monetary totals for an order</w:t>
      </w:r>
      <w:r w:rsidRPr="008C4B16">
        <w:rPr>
          <w:lang w:val="en-GB" w:eastAsia="nl-NL"/>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8C4B16" w:rsidRPr="008C4B16" w14:paraId="7563D70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14:paraId="1A682D29" w14:textId="77777777" w:rsidR="008C4B16" w:rsidRPr="008C4B16" w:rsidRDefault="008C4B16" w:rsidP="008C4B16">
            <w:pPr>
              <w:rPr>
                <w:b/>
                <w:w w:val="99"/>
              </w:rPr>
            </w:pPr>
            <w:r w:rsidRPr="008C4B16">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14:paraId="299933C5" w14:textId="77777777" w:rsidR="008C4B16" w:rsidRPr="008C4B16" w:rsidRDefault="008C4B16" w:rsidP="008C4B16">
            <w:pPr>
              <w:rPr>
                <w:b/>
                <w:w w:val="99"/>
              </w:rPr>
            </w:pPr>
            <w:r w:rsidRPr="008C4B16">
              <w:rPr>
                <w:b/>
                <w:w w:val="99"/>
              </w:rPr>
              <w:t>Description:</w:t>
            </w:r>
          </w:p>
        </w:tc>
      </w:tr>
      <w:tr w:rsidR="008C4B16" w:rsidRPr="008C4B16" w14:paraId="50C0A1EF"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123DAFF8"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63947104"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S</w:t>
            </w:r>
            <w:r w:rsidRPr="008C4B16">
              <w:rPr>
                <w:rFonts w:eastAsia="Arial" w:cs="Arial"/>
              </w:rPr>
              <w:t>um</w:t>
            </w:r>
            <w:r w:rsidRPr="008C4B16">
              <w:rPr>
                <w:rFonts w:eastAsia="Arial" w:cs="Arial"/>
                <w:spacing w:val="-3"/>
              </w:rPr>
              <w:t xml:space="preserve"> </w:t>
            </w:r>
            <w:r w:rsidRPr="008C4B16">
              <w:rPr>
                <w:rFonts w:eastAsia="Arial" w:cs="Arial"/>
              </w:rPr>
              <w:t>of</w:t>
            </w:r>
            <w:r w:rsidRPr="008C4B16">
              <w:rPr>
                <w:rFonts w:eastAsia="Arial" w:cs="Arial"/>
                <w:spacing w:val="-5"/>
              </w:rPr>
              <w:t xml:space="preserve"> </w:t>
            </w:r>
            <w:r w:rsidRPr="008C4B16">
              <w:rPr>
                <w:rFonts w:eastAsia="Arial" w:cs="Arial"/>
                <w:spacing w:val="-2"/>
              </w:rPr>
              <w:t>l</w:t>
            </w:r>
            <w:r w:rsidRPr="008C4B16">
              <w:rPr>
                <w:rFonts w:eastAsia="Arial" w:cs="Arial"/>
                <w:spacing w:val="-1"/>
              </w:rPr>
              <w:t>i</w:t>
            </w:r>
            <w:r w:rsidRPr="008C4B16">
              <w:rPr>
                <w:rFonts w:eastAsia="Arial" w:cs="Arial"/>
              </w:rPr>
              <w:t>ne</w:t>
            </w:r>
            <w:r w:rsidRPr="008C4B16">
              <w:rPr>
                <w:rFonts w:eastAsia="Arial" w:cs="Arial"/>
                <w:spacing w:val="-6"/>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s</w:t>
            </w:r>
          </w:p>
        </w:tc>
      </w:tr>
      <w:tr w:rsidR="008C4B16" w:rsidRPr="008C4B16" w14:paraId="58D4001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091134DB"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74255FAA"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A</w:t>
            </w:r>
            <w:r w:rsidRPr="008C4B16">
              <w:rPr>
                <w:rFonts w:eastAsia="Arial" w:cs="Arial"/>
                <w:spacing w:val="1"/>
              </w:rPr>
              <w:t>l</w:t>
            </w:r>
            <w:r w:rsidRPr="008C4B16">
              <w:rPr>
                <w:rFonts w:eastAsia="Arial" w:cs="Arial"/>
                <w:spacing w:val="-1"/>
              </w:rPr>
              <w:t>l</w:t>
            </w:r>
            <w:r w:rsidRPr="008C4B16">
              <w:rPr>
                <w:rFonts w:eastAsia="Arial" w:cs="Arial"/>
                <w:spacing w:val="1"/>
              </w:rPr>
              <w:t>o</w:t>
            </w:r>
            <w:r w:rsidRPr="008C4B16">
              <w:rPr>
                <w:rFonts w:eastAsia="Arial" w:cs="Arial"/>
              </w:rPr>
              <w:t>wances</w:t>
            </w:r>
            <w:r w:rsidRPr="008C4B16">
              <w:rPr>
                <w:rFonts w:eastAsia="Arial" w:cs="Arial"/>
                <w:spacing w:val="-10"/>
              </w:rPr>
              <w:t xml:space="preserve"> </w:t>
            </w:r>
            <w:r w:rsidRPr="008C4B16">
              <w:rPr>
                <w:rFonts w:eastAsia="Arial" w:cs="Arial"/>
              </w:rPr>
              <w:t>on</w:t>
            </w:r>
            <w:r w:rsidRPr="008C4B16">
              <w:rPr>
                <w:rFonts w:eastAsia="Arial" w:cs="Arial"/>
                <w:spacing w:val="-12"/>
              </w:rPr>
              <w:t xml:space="preserve"> </w:t>
            </w:r>
            <w:r w:rsidRPr="008C4B16">
              <w:rPr>
                <w:rFonts w:eastAsia="Arial" w:cs="Arial"/>
                <w:spacing w:val="1"/>
              </w:rPr>
              <w:t>doc</w:t>
            </w:r>
            <w:r w:rsidRPr="008C4B16">
              <w:rPr>
                <w:rFonts w:eastAsia="Arial" w:cs="Arial"/>
                <w:spacing w:val="-3"/>
              </w:rPr>
              <w:t>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12"/>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14:paraId="2F7EEED0"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5814F5AE"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3722074D" w14:textId="77777777" w:rsidR="008C4B16" w:rsidRPr="008C4B16" w:rsidRDefault="008C4B16" w:rsidP="008C4B16">
            <w:pPr>
              <w:widowControl w:val="0"/>
              <w:spacing w:line="226" w:lineRule="exact"/>
              <w:ind w:left="102"/>
              <w:rPr>
                <w:rFonts w:eastAsia="Arial" w:cs="Arial"/>
              </w:rPr>
            </w:pPr>
            <w:r w:rsidRPr="008C4B16">
              <w:rPr>
                <w:rFonts w:eastAsia="Arial" w:cs="Arial"/>
              </w:rPr>
              <w:t>Charges</w:t>
            </w:r>
            <w:r w:rsidRPr="008C4B16">
              <w:rPr>
                <w:rFonts w:eastAsia="Arial" w:cs="Arial"/>
                <w:spacing w:val="-6"/>
              </w:rPr>
              <w:t xml:space="preserve"> </w:t>
            </w:r>
            <w:r w:rsidRPr="008C4B16">
              <w:rPr>
                <w:rFonts w:eastAsia="Arial" w:cs="Arial"/>
              </w:rPr>
              <w:t>on</w:t>
            </w:r>
            <w:r w:rsidRPr="008C4B16">
              <w:rPr>
                <w:rFonts w:eastAsia="Arial" w:cs="Arial"/>
                <w:spacing w:val="-9"/>
              </w:rPr>
              <w:t xml:space="preserve"> </w:t>
            </w:r>
            <w:r w:rsidRPr="008C4B16">
              <w:rPr>
                <w:rFonts w:eastAsia="Arial" w:cs="Arial"/>
                <w:spacing w:val="1"/>
              </w:rPr>
              <w:t>d</w:t>
            </w:r>
            <w:r w:rsidRPr="008C4B16">
              <w:rPr>
                <w:rFonts w:eastAsia="Arial" w:cs="Arial"/>
              </w:rPr>
              <w:t>oc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8"/>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14:paraId="03AA65A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339C733C"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13FD9E30" w14:textId="77777777" w:rsidR="008C4B16" w:rsidRPr="008C4B16" w:rsidRDefault="008C4B16" w:rsidP="008C4B16">
            <w:pPr>
              <w:widowControl w:val="0"/>
              <w:spacing w:line="226" w:lineRule="exact"/>
              <w:ind w:left="102"/>
              <w:rPr>
                <w:rFonts w:eastAsia="Arial" w:cs="Arial"/>
              </w:rPr>
            </w:pPr>
            <w:r w:rsidRPr="008C4B16">
              <w:rPr>
                <w:rFonts w:eastAsia="Arial" w:cs="Arial"/>
              </w:rPr>
              <w:t>Order</w:t>
            </w:r>
            <w:r w:rsidRPr="008C4B16">
              <w:rPr>
                <w:rFonts w:eastAsia="Arial" w:cs="Arial"/>
                <w:spacing w:val="-8"/>
              </w:rPr>
              <w:t xml:space="preserve"> </w:t>
            </w:r>
            <w:r w:rsidRPr="008C4B16">
              <w:rPr>
                <w:rFonts w:eastAsia="Arial" w:cs="Arial"/>
                <w:spacing w:val="1"/>
              </w:rPr>
              <w:t>t</w:t>
            </w:r>
            <w:r w:rsidRPr="008C4B16">
              <w:rPr>
                <w:rFonts w:eastAsia="Arial" w:cs="Arial"/>
              </w:rPr>
              <w:t>ot</w:t>
            </w:r>
            <w:r w:rsidRPr="008C4B16">
              <w:rPr>
                <w:rFonts w:eastAsia="Arial" w:cs="Arial"/>
                <w:spacing w:val="1"/>
              </w:rPr>
              <w:t>a</w:t>
            </w:r>
            <w:r w:rsidRPr="008C4B16">
              <w:rPr>
                <w:rFonts w:eastAsia="Arial" w:cs="Arial"/>
              </w:rPr>
              <w:t>l</w:t>
            </w:r>
            <w:r w:rsidRPr="008C4B16">
              <w:rPr>
                <w:rFonts w:eastAsia="Arial" w:cs="Arial"/>
                <w:spacing w:val="-8"/>
              </w:rPr>
              <w:t xml:space="preserve"> </w:t>
            </w:r>
            <w:r w:rsidRPr="008C4B16">
              <w:rPr>
                <w:rFonts w:eastAsia="Arial" w:cs="Arial"/>
              </w:rPr>
              <w:t>a</w:t>
            </w:r>
            <w:r w:rsidRPr="008C4B16">
              <w:rPr>
                <w:rFonts w:eastAsia="Arial" w:cs="Arial"/>
                <w:spacing w:val="4"/>
              </w:rPr>
              <w:t>m</w:t>
            </w:r>
            <w:r w:rsidRPr="008C4B16">
              <w:rPr>
                <w:rFonts w:eastAsia="Arial" w:cs="Arial"/>
              </w:rPr>
              <w:t>o</w:t>
            </w:r>
            <w:r w:rsidRPr="008C4B16">
              <w:rPr>
                <w:rFonts w:eastAsia="Arial" w:cs="Arial"/>
                <w:spacing w:val="-1"/>
              </w:rPr>
              <w:t>u</w:t>
            </w:r>
            <w:r w:rsidRPr="008C4B16">
              <w:rPr>
                <w:rFonts w:eastAsia="Arial" w:cs="Arial"/>
              </w:rPr>
              <w:t>nt</w:t>
            </w:r>
            <w:r w:rsidRPr="008C4B16">
              <w:rPr>
                <w:rFonts w:eastAsia="Arial" w:cs="Arial"/>
                <w:spacing w:val="-5"/>
              </w:rPr>
              <w:t xml:space="preserve"> </w:t>
            </w:r>
            <w:r w:rsidRPr="008C4B16">
              <w:rPr>
                <w:rFonts w:eastAsia="Arial" w:cs="Arial"/>
              </w:rPr>
              <w:t>w</w:t>
            </w:r>
            <w:r w:rsidRPr="008C4B16">
              <w:rPr>
                <w:rFonts w:eastAsia="Arial" w:cs="Arial"/>
                <w:spacing w:val="-1"/>
              </w:rPr>
              <w:t>i</w:t>
            </w:r>
            <w:r w:rsidRPr="008C4B16">
              <w:rPr>
                <w:rFonts w:eastAsia="Arial" w:cs="Arial"/>
              </w:rPr>
              <w:t>t</w:t>
            </w:r>
            <w:r w:rsidRPr="008C4B16">
              <w:rPr>
                <w:rFonts w:eastAsia="Arial" w:cs="Arial"/>
                <w:spacing w:val="1"/>
              </w:rPr>
              <w:t>h</w:t>
            </w:r>
            <w:r w:rsidRPr="008C4B16">
              <w:rPr>
                <w:rFonts w:eastAsia="Arial" w:cs="Arial"/>
              </w:rPr>
              <w:t>o</w:t>
            </w:r>
            <w:r w:rsidRPr="008C4B16">
              <w:rPr>
                <w:rFonts w:eastAsia="Arial" w:cs="Arial"/>
                <w:spacing w:val="1"/>
              </w:rPr>
              <w:t>u</w:t>
            </w:r>
            <w:r w:rsidRPr="008C4B16">
              <w:rPr>
                <w:rFonts w:eastAsia="Arial" w:cs="Arial"/>
              </w:rPr>
              <w:t>t</w:t>
            </w:r>
            <w:r w:rsidRPr="008C4B16">
              <w:rPr>
                <w:rFonts w:eastAsia="Arial" w:cs="Arial"/>
                <w:spacing w:val="-7"/>
              </w:rPr>
              <w:t xml:space="preserve"> </w:t>
            </w:r>
            <w:r w:rsidRPr="008C4B16">
              <w:rPr>
                <w:rFonts w:eastAsia="Arial" w:cs="Arial"/>
                <w:spacing w:val="-1"/>
              </w:rPr>
              <w:t>VA</w:t>
            </w:r>
            <w:r w:rsidRPr="008C4B16">
              <w:rPr>
                <w:rFonts w:eastAsia="Arial" w:cs="Arial"/>
              </w:rPr>
              <w:t>T</w:t>
            </w:r>
          </w:p>
        </w:tc>
      </w:tr>
      <w:tr w:rsidR="008C4B16" w:rsidRPr="008C4B16" w14:paraId="43515A8F"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3B0AF683"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2E9FCB92"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 xml:space="preserve">Order </w:t>
            </w:r>
            <w:r w:rsidRPr="008C4B16">
              <w:rPr>
                <w:rFonts w:eastAsia="Arial" w:cs="Arial"/>
              </w:rPr>
              <w:t>t</w:t>
            </w:r>
            <w:r w:rsidRPr="008C4B16">
              <w:rPr>
                <w:rFonts w:eastAsia="Arial" w:cs="Arial"/>
                <w:spacing w:val="-1"/>
              </w:rPr>
              <w:t>o</w:t>
            </w:r>
            <w:r w:rsidRPr="008C4B16">
              <w:rPr>
                <w:rFonts w:eastAsia="Arial" w:cs="Arial"/>
              </w:rPr>
              <w:t>t</w:t>
            </w:r>
            <w:r w:rsidRPr="008C4B16">
              <w:rPr>
                <w:rFonts w:eastAsia="Arial" w:cs="Arial"/>
                <w:spacing w:val="1"/>
              </w:rPr>
              <w:t>a</w:t>
            </w:r>
            <w:r w:rsidRPr="008C4B16">
              <w:rPr>
                <w:rFonts w:eastAsia="Arial" w:cs="Arial"/>
              </w:rPr>
              <w:t>l</w:t>
            </w:r>
            <w:r w:rsidRPr="008C4B16">
              <w:rPr>
                <w:rFonts w:eastAsia="Arial" w:cs="Arial"/>
                <w:spacing w:val="-9"/>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 included VAT</w:t>
            </w:r>
          </w:p>
        </w:tc>
      </w:tr>
      <w:tr w:rsidR="008C4B16" w:rsidRPr="008C4B16" w14:paraId="6BD4703C"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230BF478"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1CAE753D" w14:textId="77777777" w:rsidR="008C4B16" w:rsidRPr="008C4B16" w:rsidRDefault="008C4B16" w:rsidP="008C4B16">
            <w:pPr>
              <w:widowControl w:val="0"/>
              <w:spacing w:line="226" w:lineRule="exact"/>
              <w:ind w:left="102"/>
              <w:rPr>
                <w:rFonts w:eastAsia="Arial" w:cs="Arial"/>
              </w:rPr>
            </w:pPr>
            <w:r w:rsidRPr="008C4B16">
              <w:rPr>
                <w:rFonts w:eastAsia="Arial" w:cs="Arial"/>
              </w:rPr>
              <w:t>Any amounts that have been paid a-priory</w:t>
            </w:r>
          </w:p>
        </w:tc>
      </w:tr>
      <w:tr w:rsidR="008C4B16" w:rsidRPr="008C4B16" w14:paraId="17D4DE87"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4FE2AE26"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63FC77D" w14:textId="77777777" w:rsidR="008C4B16" w:rsidRPr="008C4B16" w:rsidRDefault="008C4B16" w:rsidP="008C4B16">
            <w:pPr>
              <w:widowControl w:val="0"/>
              <w:spacing w:line="226" w:lineRule="exact"/>
              <w:ind w:left="102"/>
              <w:rPr>
                <w:rFonts w:eastAsia="Arial" w:cs="Arial"/>
              </w:rPr>
            </w:pPr>
            <w:r w:rsidRPr="008C4B16">
              <w:rPr>
                <w:rFonts w:eastAsia="Arial" w:cs="Arial"/>
              </w:rPr>
              <w:t>Rou</w:t>
            </w:r>
            <w:r w:rsidRPr="008C4B16">
              <w:rPr>
                <w:rFonts w:eastAsia="Arial" w:cs="Arial"/>
                <w:spacing w:val="1"/>
              </w:rPr>
              <w:t>n</w:t>
            </w:r>
            <w:r w:rsidRPr="008C4B16">
              <w:rPr>
                <w:rFonts w:eastAsia="Arial" w:cs="Arial"/>
              </w:rPr>
              <w:t>d</w:t>
            </w:r>
            <w:r w:rsidRPr="008C4B16">
              <w:rPr>
                <w:rFonts w:eastAsia="Arial" w:cs="Arial"/>
                <w:spacing w:val="-2"/>
              </w:rPr>
              <w:t>i</w:t>
            </w:r>
            <w:r w:rsidRPr="008C4B16">
              <w:rPr>
                <w:rFonts w:eastAsia="Arial" w:cs="Arial"/>
                <w:spacing w:val="1"/>
              </w:rPr>
              <w:t>n</w:t>
            </w:r>
            <w:r w:rsidRPr="008C4B16">
              <w:rPr>
                <w:rFonts w:eastAsia="Arial" w:cs="Arial"/>
              </w:rPr>
              <w:t>g</w:t>
            </w:r>
            <w:r w:rsidRPr="008C4B16">
              <w:rPr>
                <w:rFonts w:eastAsia="Arial" w:cs="Arial"/>
                <w:spacing w:val="-8"/>
              </w:rPr>
              <w:t xml:space="preserve"> </w:t>
            </w:r>
            <w:r w:rsidRPr="008C4B16">
              <w:rPr>
                <w:rFonts w:eastAsia="Arial" w:cs="Arial"/>
                <w:spacing w:val="-1"/>
              </w:rPr>
              <w:t>o</w:t>
            </w:r>
            <w:r w:rsidRPr="008C4B16">
              <w:rPr>
                <w:rFonts w:eastAsia="Arial" w:cs="Arial"/>
              </w:rPr>
              <w:t>f</w:t>
            </w:r>
            <w:r w:rsidRPr="008C4B16">
              <w:rPr>
                <w:rFonts w:eastAsia="Arial" w:cs="Arial"/>
                <w:spacing w:val="-6"/>
              </w:rPr>
              <w:t xml:space="preserve"> Order</w:t>
            </w:r>
            <w:r w:rsidRPr="008C4B16">
              <w:rPr>
                <w:rFonts w:eastAsia="Arial" w:cs="Arial"/>
                <w:spacing w:val="-8"/>
              </w:rPr>
              <w:t xml:space="preserve"> </w:t>
            </w:r>
            <w:r w:rsidRPr="008C4B16">
              <w:rPr>
                <w:rFonts w:eastAsia="Arial" w:cs="Arial"/>
                <w:spacing w:val="-1"/>
              </w:rPr>
              <w:t>t</w:t>
            </w:r>
            <w:r w:rsidRPr="008C4B16">
              <w:rPr>
                <w:rFonts w:eastAsia="Arial" w:cs="Arial"/>
              </w:rPr>
              <w:t>o</w:t>
            </w:r>
            <w:r w:rsidRPr="008C4B16">
              <w:rPr>
                <w:rFonts w:eastAsia="Arial" w:cs="Arial"/>
                <w:spacing w:val="1"/>
              </w:rPr>
              <w:t>t</w:t>
            </w:r>
            <w:r w:rsidRPr="008C4B16">
              <w:rPr>
                <w:rFonts w:eastAsia="Arial" w:cs="Arial"/>
              </w:rPr>
              <w:t>al</w:t>
            </w:r>
          </w:p>
        </w:tc>
      </w:tr>
      <w:tr w:rsidR="008C4B16" w:rsidRPr="008C4B16" w14:paraId="256C6830"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5C69ABE5"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5CF45BA3"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The amount that is expected to be paid</w:t>
            </w:r>
          </w:p>
        </w:tc>
      </w:tr>
    </w:tbl>
    <w:p w14:paraId="4AE5C976" w14:textId="77777777" w:rsidR="008C4B16" w:rsidRPr="008C4B16" w:rsidRDefault="008C4B16" w:rsidP="008C4B16">
      <w:pPr>
        <w:rPr>
          <w:lang w:val="en-GB"/>
        </w:rPr>
      </w:pPr>
    </w:p>
    <w:p w14:paraId="6C6E8D67" w14:textId="77777777" w:rsidR="008C4B16" w:rsidRPr="008C4B16" w:rsidRDefault="008C4B16" w:rsidP="008C4B16">
      <w:pPr>
        <w:rPr>
          <w:lang w:val="en-GB"/>
        </w:rPr>
      </w:pPr>
    </w:p>
    <w:p w14:paraId="6833AAF1" w14:textId="77777777" w:rsidR="008C4B16" w:rsidRPr="008C4B16" w:rsidRDefault="008C4B16" w:rsidP="008C4B16">
      <w:pPr>
        <w:numPr>
          <w:ilvl w:val="0"/>
          <w:numId w:val="12"/>
        </w:numPr>
        <w:spacing w:before="7" w:line="220" w:lineRule="exact"/>
      </w:pPr>
      <w:r w:rsidRPr="008C4B16">
        <w:t xml:space="preserve">Amounts MUST be given to a precision of two decimals except for Price where maximum number of decimals are four. </w:t>
      </w:r>
    </w:p>
    <w:p w14:paraId="2131C994" w14:textId="77777777" w:rsidR="008C4B16" w:rsidRPr="008C4B16" w:rsidRDefault="008C4B16" w:rsidP="008C4B16">
      <w:pPr>
        <w:numPr>
          <w:ilvl w:val="0"/>
          <w:numId w:val="12"/>
        </w:numPr>
        <w:spacing w:before="7" w:line="220" w:lineRule="exact"/>
      </w:pPr>
      <w:r w:rsidRPr="008C4B16">
        <w:t xml:space="preserve">Expected total payable amount MUST NOT be negative. </w:t>
      </w:r>
    </w:p>
    <w:p w14:paraId="0E0EE712" w14:textId="77777777" w:rsidR="008C4B16" w:rsidRPr="008C4B16" w:rsidRDefault="008C4B16" w:rsidP="008C4B16">
      <w:pPr>
        <w:numPr>
          <w:ilvl w:val="0"/>
          <w:numId w:val="12"/>
        </w:numPr>
        <w:spacing w:before="7" w:line="220" w:lineRule="exact"/>
      </w:pPr>
      <w:r w:rsidRPr="008C4B16">
        <w:t>Expected total sum of line amounts  MUST NOT be negative.</w:t>
      </w:r>
    </w:p>
    <w:p w14:paraId="6CC348C5" w14:textId="77777777" w:rsidR="008C4B16" w:rsidRPr="008C4B16" w:rsidRDefault="008C4B16" w:rsidP="008C4B16">
      <w:pPr>
        <w:spacing w:before="7" w:line="220" w:lineRule="exact"/>
      </w:pPr>
    </w:p>
    <w:p w14:paraId="1ACBA65A" w14:textId="77777777" w:rsidR="008C4B16" w:rsidRPr="008C4B16" w:rsidRDefault="008C4B16" w:rsidP="008C4B16">
      <w:pPr>
        <w:spacing w:before="7" w:line="220" w:lineRule="exact"/>
        <w:rPr>
          <w:b/>
        </w:rPr>
      </w:pPr>
      <w:r w:rsidRPr="008C4B16">
        <w:rPr>
          <w:b/>
        </w:rPr>
        <w:t>Note that the AnticipatedMonetaryTotals class  is optional.  If the class is included in the message, the  only mandatory elements are the LineExtensionAmount and the PayableAmount elements.  All other elements are optional.  When optional elements are used, the content MUST be according to the rules below.</w:t>
      </w:r>
    </w:p>
    <w:p w14:paraId="11B99D0B" w14:textId="77777777" w:rsidR="008C4B16" w:rsidRPr="008C4B16" w:rsidRDefault="008C4B16" w:rsidP="008C4B16"/>
    <w:p w14:paraId="18CA7A60" w14:textId="77777777" w:rsidR="008C4B16" w:rsidRPr="008C4B16" w:rsidRDefault="008C4B16" w:rsidP="008C4B16">
      <w:pPr>
        <w:spacing w:before="3" w:line="150" w:lineRule="exact"/>
        <w:rPr>
          <w:sz w:val="15"/>
          <w:szCs w:val="15"/>
        </w:rPr>
      </w:pPr>
    </w:p>
    <w:p w14:paraId="2AC58460" w14:textId="77777777" w:rsidR="008C4B16" w:rsidRPr="008C4B16" w:rsidRDefault="008C4B16" w:rsidP="008C4B16">
      <w:pPr>
        <w:spacing w:before="74" w:after="120" w:line="365" w:lineRule="auto"/>
        <w:ind w:left="364" w:right="3500" w:hanging="152"/>
        <w:rPr>
          <w:rFonts w:ascii="Arial" w:hAnsi="Arial"/>
          <w:w w:val="99"/>
          <w:sz w:val="20"/>
          <w:szCs w:val="20"/>
          <w:lang w:val="en-GB" w:eastAsia="nl-NL"/>
        </w:rPr>
      </w:pPr>
      <w:r w:rsidRPr="008C4B16">
        <w:rPr>
          <w:rFonts w:ascii="Arial" w:hAnsi="Arial"/>
          <w:sz w:val="20"/>
          <w:szCs w:val="20"/>
          <w:lang w:val="en-GB" w:eastAsia="nl-NL"/>
        </w:rPr>
        <w:t>Fo</w:t>
      </w:r>
      <w:r w:rsidRPr="008C4B16">
        <w:rPr>
          <w:rFonts w:ascii="Arial" w:hAnsi="Arial"/>
          <w:spacing w:val="-2"/>
          <w:sz w:val="20"/>
          <w:szCs w:val="20"/>
          <w:lang w:val="en-GB" w:eastAsia="nl-NL"/>
        </w:rPr>
        <w:t>r</w:t>
      </w:r>
      <w:r w:rsidRPr="008C4B16">
        <w:rPr>
          <w:rFonts w:ascii="Arial" w:hAnsi="Arial"/>
          <w:spacing w:val="4"/>
          <w:sz w:val="20"/>
          <w:szCs w:val="20"/>
          <w:lang w:val="en-GB" w:eastAsia="nl-NL"/>
        </w:rPr>
        <w:t>m</w:t>
      </w:r>
      <w:r w:rsidRPr="008C4B16">
        <w:rPr>
          <w:rFonts w:ascii="Arial" w:hAnsi="Arial"/>
          <w:sz w:val="20"/>
          <w:szCs w:val="20"/>
          <w:lang w:val="en-GB" w:eastAsia="nl-NL"/>
        </w:rPr>
        <w:t>u</w:t>
      </w:r>
      <w:r w:rsidRPr="008C4B16">
        <w:rPr>
          <w:rFonts w:ascii="Arial" w:hAnsi="Arial"/>
          <w:spacing w:val="-2"/>
          <w:sz w:val="20"/>
          <w:szCs w:val="20"/>
          <w:lang w:val="en-GB" w:eastAsia="nl-NL"/>
        </w:rPr>
        <w:t>l</w:t>
      </w:r>
      <w:r w:rsidRPr="008C4B16">
        <w:rPr>
          <w:rFonts w:ascii="Arial" w:hAnsi="Arial"/>
          <w:sz w:val="20"/>
          <w:szCs w:val="20"/>
          <w:lang w:val="en-GB" w:eastAsia="nl-NL"/>
        </w:rPr>
        <w:t>as</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r</w:t>
      </w:r>
      <w:r w:rsidRPr="008C4B16">
        <w:rPr>
          <w:rFonts w:ascii="Arial" w:hAnsi="Arial"/>
          <w:spacing w:val="-6"/>
          <w:sz w:val="20"/>
          <w:szCs w:val="20"/>
          <w:lang w:val="en-GB" w:eastAsia="nl-NL"/>
        </w:rPr>
        <w:t xml:space="preserve"> </w:t>
      </w:r>
      <w:r w:rsidRPr="008C4B16">
        <w:rPr>
          <w:rFonts w:ascii="Arial" w:hAnsi="Arial"/>
          <w:sz w:val="20"/>
          <w:szCs w:val="20"/>
          <w:lang w:val="en-GB" w:eastAsia="nl-NL"/>
        </w:rPr>
        <w:t>the</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c</w:t>
      </w:r>
      <w:r w:rsidRPr="008C4B16">
        <w:rPr>
          <w:rFonts w:ascii="Arial" w:hAnsi="Arial"/>
          <w:sz w:val="20"/>
          <w:szCs w:val="20"/>
          <w:lang w:val="en-GB" w:eastAsia="nl-NL"/>
        </w:rPr>
        <w:t>a</w:t>
      </w:r>
      <w:r w:rsidRPr="008C4B16">
        <w:rPr>
          <w:rFonts w:ascii="Arial" w:hAnsi="Arial"/>
          <w:spacing w:val="-2"/>
          <w:sz w:val="20"/>
          <w:szCs w:val="20"/>
          <w:lang w:val="en-GB" w:eastAsia="nl-NL"/>
        </w:rPr>
        <w:t>l</w:t>
      </w:r>
      <w:r w:rsidRPr="008C4B16">
        <w:rPr>
          <w:rFonts w:ascii="Arial" w:hAnsi="Arial"/>
          <w:spacing w:val="1"/>
          <w:sz w:val="20"/>
          <w:szCs w:val="20"/>
          <w:lang w:val="en-GB" w:eastAsia="nl-NL"/>
        </w:rPr>
        <w:t>cu</w:t>
      </w:r>
      <w:r w:rsidRPr="008C4B16">
        <w:rPr>
          <w:rFonts w:ascii="Arial" w:hAnsi="Arial"/>
          <w:spacing w:val="-1"/>
          <w:sz w:val="20"/>
          <w:szCs w:val="20"/>
          <w:lang w:val="en-GB" w:eastAsia="nl-NL"/>
        </w:rPr>
        <w:t>l</w:t>
      </w:r>
      <w:r w:rsidRPr="008C4B16">
        <w:rPr>
          <w:rFonts w:ascii="Arial" w:hAnsi="Arial"/>
          <w:sz w:val="20"/>
          <w:szCs w:val="20"/>
          <w:lang w:val="en-GB" w:eastAsia="nl-NL"/>
        </w:rPr>
        <w:t>a</w:t>
      </w:r>
      <w:r w:rsidRPr="008C4B16">
        <w:rPr>
          <w:rFonts w:ascii="Arial" w:hAnsi="Arial"/>
          <w:spacing w:val="1"/>
          <w:sz w:val="20"/>
          <w:szCs w:val="20"/>
          <w:lang w:val="en-GB" w:eastAsia="nl-NL"/>
        </w:rPr>
        <w:t>t</w:t>
      </w:r>
      <w:r w:rsidRPr="008C4B16">
        <w:rPr>
          <w:rFonts w:ascii="Arial" w:hAnsi="Arial"/>
          <w:spacing w:val="-1"/>
          <w:sz w:val="20"/>
          <w:szCs w:val="20"/>
          <w:lang w:val="en-GB" w:eastAsia="nl-NL"/>
        </w:rPr>
        <w:t>i</w:t>
      </w:r>
      <w:r w:rsidRPr="008C4B16">
        <w:rPr>
          <w:rFonts w:ascii="Arial" w:hAnsi="Arial"/>
          <w:spacing w:val="1"/>
          <w:sz w:val="20"/>
          <w:szCs w:val="20"/>
          <w:lang w:val="en-GB" w:eastAsia="nl-NL"/>
        </w:rPr>
        <w:t>o</w:t>
      </w:r>
      <w:r w:rsidRPr="008C4B16">
        <w:rPr>
          <w:rFonts w:ascii="Arial" w:hAnsi="Arial"/>
          <w:sz w:val="20"/>
          <w:szCs w:val="20"/>
          <w:lang w:val="en-GB" w:eastAsia="nl-NL"/>
        </w:rPr>
        <w:t>ns</w:t>
      </w:r>
      <w:r w:rsidRPr="008C4B16">
        <w:rPr>
          <w:rFonts w:ascii="Arial" w:hAnsi="Arial"/>
          <w:spacing w:val="-2"/>
          <w:sz w:val="20"/>
          <w:szCs w:val="20"/>
          <w:lang w:val="en-GB" w:eastAsia="nl-NL"/>
        </w:rPr>
        <w:t xml:space="preserve"> </w:t>
      </w:r>
      <w:r w:rsidRPr="008C4B16">
        <w:rPr>
          <w:rFonts w:ascii="Arial" w:hAnsi="Arial"/>
          <w:sz w:val="20"/>
          <w:szCs w:val="20"/>
          <w:lang w:val="en-GB" w:eastAsia="nl-NL"/>
        </w:rPr>
        <w:t>of</w:t>
      </w:r>
      <w:r w:rsidRPr="008C4B16">
        <w:rPr>
          <w:rFonts w:ascii="Arial" w:hAnsi="Arial"/>
          <w:spacing w:val="-5"/>
          <w:sz w:val="20"/>
          <w:szCs w:val="20"/>
          <w:lang w:val="en-GB" w:eastAsia="nl-NL"/>
        </w:rPr>
        <w:t xml:space="preserve"> </w:t>
      </w:r>
      <w:r w:rsidRPr="008C4B16">
        <w:rPr>
          <w:rFonts w:ascii="Arial" w:hAnsi="Arial"/>
          <w:sz w:val="20"/>
          <w:szCs w:val="20"/>
          <w:lang w:val="en-GB" w:eastAsia="nl-NL"/>
        </w:rPr>
        <w:t>t</w:t>
      </w:r>
      <w:r w:rsidRPr="008C4B16">
        <w:rPr>
          <w:rFonts w:ascii="Arial" w:hAnsi="Arial"/>
          <w:spacing w:val="-1"/>
          <w:sz w:val="20"/>
          <w:szCs w:val="20"/>
          <w:lang w:val="en-GB" w:eastAsia="nl-NL"/>
        </w:rPr>
        <w:t>o</w:t>
      </w:r>
      <w:r w:rsidRPr="008C4B16">
        <w:rPr>
          <w:rFonts w:ascii="Arial" w:hAnsi="Arial"/>
          <w:sz w:val="20"/>
          <w:szCs w:val="20"/>
          <w:lang w:val="en-GB" w:eastAsia="nl-NL"/>
        </w:rPr>
        <w:t>ta</w:t>
      </w:r>
      <w:r w:rsidRPr="008C4B16">
        <w:rPr>
          <w:rFonts w:ascii="Arial" w:hAnsi="Arial"/>
          <w:spacing w:val="-2"/>
          <w:sz w:val="20"/>
          <w:szCs w:val="20"/>
          <w:lang w:val="en-GB" w:eastAsia="nl-NL"/>
        </w:rPr>
        <w:t>l</w:t>
      </w:r>
      <w:r w:rsidRPr="008C4B16">
        <w:rPr>
          <w:rFonts w:ascii="Arial" w:hAnsi="Arial"/>
          <w:sz w:val="20"/>
          <w:szCs w:val="20"/>
          <w:lang w:val="en-GB" w:eastAsia="nl-NL"/>
        </w:rPr>
        <w:t>s</w:t>
      </w:r>
      <w:r w:rsidRPr="008C4B16">
        <w:rPr>
          <w:rFonts w:ascii="Arial" w:hAnsi="Arial"/>
          <w:spacing w:val="-1"/>
          <w:sz w:val="20"/>
          <w:szCs w:val="20"/>
          <w:lang w:val="en-GB" w:eastAsia="nl-NL"/>
        </w:rPr>
        <w:t xml:space="preserve"> </w:t>
      </w:r>
      <w:r w:rsidRPr="008C4B16">
        <w:rPr>
          <w:rFonts w:ascii="Arial" w:hAnsi="Arial"/>
          <w:sz w:val="20"/>
          <w:szCs w:val="20"/>
          <w:lang w:val="en-GB" w:eastAsia="nl-NL"/>
        </w:rPr>
        <w:t>are</w:t>
      </w:r>
      <w:r w:rsidRPr="008C4B16">
        <w:rPr>
          <w:rFonts w:ascii="Arial" w:hAnsi="Arial"/>
          <w:spacing w:val="-6"/>
          <w:sz w:val="20"/>
          <w:szCs w:val="20"/>
          <w:lang w:val="en-GB" w:eastAsia="nl-NL"/>
        </w:rPr>
        <w:t xml:space="preserve"> </w:t>
      </w:r>
      <w:r w:rsidRPr="008C4B16">
        <w:rPr>
          <w:rFonts w:ascii="Arial" w:hAnsi="Arial"/>
          <w:sz w:val="20"/>
          <w:szCs w:val="20"/>
          <w:lang w:val="en-GB" w:eastAsia="nl-NL"/>
        </w:rPr>
        <w:t>as</w:t>
      </w:r>
      <w:r w:rsidRPr="008C4B16">
        <w:rPr>
          <w:rFonts w:ascii="Arial" w:hAnsi="Arial"/>
          <w:spacing w:val="-5"/>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w:t>
      </w:r>
      <w:r w:rsidRPr="008C4B16">
        <w:rPr>
          <w:rFonts w:ascii="Arial" w:hAnsi="Arial"/>
          <w:spacing w:val="-2"/>
          <w:sz w:val="20"/>
          <w:szCs w:val="20"/>
          <w:lang w:val="en-GB" w:eastAsia="nl-NL"/>
        </w:rPr>
        <w:t>l</w:t>
      </w:r>
      <w:r w:rsidRPr="008C4B16">
        <w:rPr>
          <w:rFonts w:ascii="Arial" w:hAnsi="Arial"/>
          <w:spacing w:val="1"/>
          <w:sz w:val="20"/>
          <w:szCs w:val="20"/>
          <w:lang w:val="en-GB" w:eastAsia="nl-NL"/>
        </w:rPr>
        <w:t>lo</w:t>
      </w:r>
      <w:r w:rsidRPr="008C4B16">
        <w:rPr>
          <w:rFonts w:ascii="Arial" w:hAnsi="Arial"/>
          <w:spacing w:val="-3"/>
          <w:sz w:val="20"/>
          <w:szCs w:val="20"/>
          <w:lang w:val="en-GB" w:eastAsia="nl-NL"/>
        </w:rPr>
        <w:t>w</w:t>
      </w:r>
      <w:r w:rsidRPr="008C4B16">
        <w:rPr>
          <w:rFonts w:ascii="Arial" w:hAnsi="Arial"/>
          <w:spacing w:val="2"/>
          <w:sz w:val="20"/>
          <w:szCs w:val="20"/>
          <w:lang w:val="en-GB" w:eastAsia="nl-NL"/>
        </w:rPr>
        <w:t>s</w:t>
      </w:r>
      <w:r w:rsidRPr="008C4B16">
        <w:rPr>
          <w:rFonts w:ascii="Arial" w:hAnsi="Arial"/>
          <w:sz w:val="20"/>
          <w:szCs w:val="20"/>
          <w:lang w:val="en-GB" w:eastAsia="nl-NL"/>
        </w:rPr>
        <w:t>:</w:t>
      </w:r>
      <w:r w:rsidRPr="008C4B16">
        <w:rPr>
          <w:rFonts w:ascii="Arial" w:hAnsi="Arial"/>
          <w:w w:val="99"/>
          <w:sz w:val="20"/>
          <w:szCs w:val="20"/>
          <w:lang w:val="en-GB" w:eastAsia="nl-NL"/>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8C4B16" w:rsidRPr="008C4B16" w14:paraId="7139C144" w14:textId="77777777" w:rsidTr="00452E11">
        <w:tc>
          <w:tcPr>
            <w:tcW w:w="3146" w:type="dxa"/>
            <w:shd w:val="clear" w:color="auto" w:fill="E7E6E6"/>
          </w:tcPr>
          <w:p w14:paraId="767425FF" w14:textId="77777777" w:rsidR="008C4B16" w:rsidRPr="008C4B16" w:rsidRDefault="008C4B16" w:rsidP="008C4B16">
            <w:pPr>
              <w:rPr>
                <w:b/>
                <w:w w:val="99"/>
              </w:rPr>
            </w:pPr>
            <w:r w:rsidRPr="008C4B16">
              <w:rPr>
                <w:b/>
                <w:w w:val="99"/>
              </w:rPr>
              <w:t>Element:</w:t>
            </w:r>
          </w:p>
        </w:tc>
        <w:tc>
          <w:tcPr>
            <w:tcW w:w="6953" w:type="dxa"/>
            <w:shd w:val="clear" w:color="auto" w:fill="E7E6E6"/>
          </w:tcPr>
          <w:p w14:paraId="60E2A0A5" w14:textId="77777777" w:rsidR="008C4B16" w:rsidRPr="008C4B16" w:rsidRDefault="008C4B16" w:rsidP="008C4B16">
            <w:pPr>
              <w:rPr>
                <w:b/>
                <w:w w:val="99"/>
              </w:rPr>
            </w:pPr>
            <w:r w:rsidRPr="008C4B16">
              <w:rPr>
                <w:b/>
                <w:w w:val="99"/>
              </w:rPr>
              <w:t>Formula:</w:t>
            </w:r>
          </w:p>
        </w:tc>
      </w:tr>
      <w:tr w:rsidR="008C4B16" w:rsidRPr="008C4B16" w14:paraId="004822C0" w14:textId="77777777" w:rsidTr="00452E11">
        <w:tc>
          <w:tcPr>
            <w:tcW w:w="3146" w:type="dxa"/>
            <w:shd w:val="clear" w:color="auto" w:fill="auto"/>
          </w:tcPr>
          <w:p w14:paraId="4FB83A0C"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6953" w:type="dxa"/>
            <w:shd w:val="clear" w:color="auto" w:fill="auto"/>
          </w:tcPr>
          <w:p w14:paraId="6997D15F" w14:textId="77777777" w:rsidR="008C4B16" w:rsidRPr="008C4B16" w:rsidRDefault="008C4B16" w:rsidP="008C4B16">
            <w:pPr>
              <w:rPr>
                <w:w w:val="99"/>
              </w:rPr>
            </w:pPr>
            <w:r w:rsidRPr="008C4B16">
              <w:rPr>
                <w:rFonts w:eastAsia="Arial" w:cs="Arial"/>
              </w:rPr>
              <w:t>∑ 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n</w:t>
            </w:r>
            <w:r w:rsidRPr="008C4B16">
              <w:rPr>
                <w:spacing w:val="-2"/>
              </w:rPr>
              <w:t>A</w:t>
            </w:r>
            <w:r w:rsidRPr="008C4B16">
              <w:rPr>
                <w:spacing w:val="4"/>
              </w:rPr>
              <w:t>m</w:t>
            </w:r>
            <w:r w:rsidRPr="008C4B16">
              <w:t>o</w:t>
            </w:r>
            <w:r w:rsidRPr="008C4B16">
              <w:rPr>
                <w:spacing w:val="-1"/>
              </w:rPr>
              <w:t>u</w:t>
            </w:r>
            <w:r w:rsidRPr="008C4B16">
              <w:t>nt</w:t>
            </w:r>
            <w:r w:rsidRPr="008C4B16">
              <w:rPr>
                <w:spacing w:val="-7"/>
              </w:rPr>
              <w:t xml:space="preserve"> </w:t>
            </w:r>
            <w:r w:rsidRPr="008C4B16">
              <w:t>(at</w:t>
            </w:r>
            <w:r w:rsidRPr="008C4B16">
              <w:rPr>
                <w:spacing w:val="-4"/>
              </w:rPr>
              <w:t xml:space="preserve"> </w:t>
            </w:r>
            <w:r w:rsidRPr="008C4B16">
              <w:rPr>
                <w:spacing w:val="-1"/>
              </w:rPr>
              <w:t>l</w:t>
            </w:r>
            <w:r w:rsidRPr="008C4B16">
              <w:rPr>
                <w:spacing w:val="1"/>
              </w:rPr>
              <w:t>i</w:t>
            </w:r>
            <w:r w:rsidRPr="008C4B16">
              <w:t>ne</w:t>
            </w:r>
            <w:r w:rsidRPr="008C4B16">
              <w:rPr>
                <w:spacing w:val="-7"/>
              </w:rPr>
              <w:t xml:space="preserve"> </w:t>
            </w:r>
            <w:r w:rsidRPr="008C4B16">
              <w:rPr>
                <w:spacing w:val="1"/>
              </w:rPr>
              <w:t>l</w:t>
            </w:r>
            <w:r w:rsidRPr="008C4B16">
              <w:t>eve</w:t>
            </w:r>
            <w:r w:rsidRPr="008C4B16">
              <w:rPr>
                <w:spacing w:val="-2"/>
              </w:rPr>
              <w:t>l</w:t>
            </w:r>
            <w:r w:rsidRPr="008C4B16">
              <w:t>)</w:t>
            </w:r>
          </w:p>
        </w:tc>
      </w:tr>
      <w:tr w:rsidR="008C4B16" w:rsidRPr="008C4B16" w14:paraId="7B48EFB3" w14:textId="77777777" w:rsidTr="00452E11">
        <w:tc>
          <w:tcPr>
            <w:tcW w:w="3146" w:type="dxa"/>
            <w:shd w:val="clear" w:color="auto" w:fill="auto"/>
          </w:tcPr>
          <w:p w14:paraId="6A69CF2D"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6953" w:type="dxa"/>
            <w:shd w:val="clear" w:color="auto" w:fill="auto"/>
          </w:tcPr>
          <w:p w14:paraId="783DF0B9" w14:textId="77777777" w:rsidR="008C4B16" w:rsidRPr="008C4B16" w:rsidRDefault="008C4B16" w:rsidP="008C4B16">
            <w:pPr>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Pr="008C4B16">
              <w:rPr>
                <w:rFonts w:eastAsia="Arial" w:cs="Arial"/>
              </w:rPr>
              <w:t>where</w:t>
            </w:r>
            <w:r w:rsidRPr="008C4B16">
              <w:rPr>
                <w:rFonts w:eastAsia="Arial" w:cs="Arial"/>
                <w:spacing w:val="-10"/>
              </w:rPr>
              <w:t xml:space="preser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14:paraId="05D26D73" w14:textId="77777777" w:rsidTr="00452E11">
        <w:tc>
          <w:tcPr>
            <w:tcW w:w="3146" w:type="dxa"/>
            <w:shd w:val="clear" w:color="auto" w:fill="auto"/>
          </w:tcPr>
          <w:p w14:paraId="3820A807"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6953" w:type="dxa"/>
            <w:shd w:val="clear" w:color="auto" w:fill="auto"/>
          </w:tcPr>
          <w:p w14:paraId="57DAF413" w14:textId="77777777" w:rsidR="008C4B16" w:rsidRPr="008C4B16" w:rsidRDefault="008C4B16" w:rsidP="008C4B16">
            <w:pPr>
              <w:spacing w:before="3" w:after="120"/>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Pr="008C4B16">
              <w:rPr>
                <w:rFonts w:ascii="Arial" w:hAnsi="Arial"/>
                <w:sz w:val="20"/>
                <w:szCs w:val="20"/>
                <w:lang w:val="en-GB" w:eastAsia="nl-NL"/>
              </w:rPr>
              <w:t>(</w:t>
            </w:r>
            <w:r w:rsidRPr="008C4B16">
              <w:rPr>
                <w:rFonts w:ascii="Arial" w:eastAsia="Arial" w:hAnsi="Arial" w:cs="Arial"/>
                <w:sz w:val="20"/>
                <w:szCs w:val="20"/>
                <w:lang w:val="en-GB" w:eastAsia="nl-NL"/>
              </w:rPr>
              <w:t>wher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14:paraId="1CF6FB8F" w14:textId="77777777" w:rsidTr="00452E11">
        <w:tc>
          <w:tcPr>
            <w:tcW w:w="3146" w:type="dxa"/>
            <w:shd w:val="clear" w:color="auto" w:fill="auto"/>
          </w:tcPr>
          <w:p w14:paraId="74BD8182"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6953" w:type="dxa"/>
            <w:shd w:val="clear" w:color="auto" w:fill="auto"/>
          </w:tcPr>
          <w:p w14:paraId="251E42ED" w14:textId="77777777" w:rsidR="008C4B16" w:rsidRPr="008C4B16" w:rsidRDefault="008C4B16" w:rsidP="008C4B16">
            <w:pPr>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14:paraId="14FA4AC1" w14:textId="77777777" w:rsidR="008C4B16" w:rsidRPr="008C4B16" w:rsidRDefault="008C4B16" w:rsidP="008C4B16">
            <w:pPr>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14:paraId="61127A9E" w14:textId="77777777" w:rsidR="008C4B16" w:rsidRPr="008C4B16" w:rsidRDefault="008C4B16" w:rsidP="008C4B16">
            <w:pPr>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14:paraId="20D591A1" w14:textId="77777777" w:rsidTr="00452E11">
        <w:tc>
          <w:tcPr>
            <w:tcW w:w="3146" w:type="dxa"/>
            <w:shd w:val="clear" w:color="auto" w:fill="auto"/>
          </w:tcPr>
          <w:p w14:paraId="4A1D4F9A"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6953" w:type="dxa"/>
            <w:shd w:val="clear" w:color="auto" w:fill="auto"/>
          </w:tcPr>
          <w:p w14:paraId="618398B1" w14:textId="77777777" w:rsidR="008C4B16" w:rsidRPr="008C4B16" w:rsidRDefault="008C4B16" w:rsidP="008C4B16">
            <w:pPr>
              <w:tabs>
                <w:tab w:val="left" w:pos="2906"/>
              </w:tabs>
              <w:spacing w:before="27" w:after="120" w:line="350" w:lineRule="exact"/>
              <w:ind w:right="1111"/>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10859EA9" w14:textId="77777777" w:rsidR="008C4B16" w:rsidRPr="008C4B16" w:rsidRDefault="008C4B16" w:rsidP="008C4B16">
            <w:pPr>
              <w:spacing w:after="120" w:line="203" w:lineRule="exact"/>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7124837F" w14:textId="77777777" w:rsidR="008C4B16" w:rsidRPr="008C4B16" w:rsidRDefault="008C4B16" w:rsidP="008C4B16">
            <w:pPr>
              <w:spacing w:after="120"/>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14:paraId="6BFCFB31" w14:textId="77777777" w:rsidTr="00452E11">
        <w:tc>
          <w:tcPr>
            <w:tcW w:w="3146" w:type="dxa"/>
            <w:shd w:val="clear" w:color="auto" w:fill="auto"/>
          </w:tcPr>
          <w:p w14:paraId="3C4095F2"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6953" w:type="dxa"/>
            <w:shd w:val="clear" w:color="auto" w:fill="auto"/>
          </w:tcPr>
          <w:p w14:paraId="14C53132" w14:textId="77777777" w:rsidR="008C4B16" w:rsidRPr="008C4B16" w:rsidRDefault="008C4B16" w:rsidP="008C4B16">
            <w:pPr>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14:paraId="633D7132" w14:textId="77777777" w:rsidR="008C4B16" w:rsidRPr="008C4B16" w:rsidRDefault="008C4B16" w:rsidP="008C4B16">
      <w:pPr>
        <w:spacing w:before="11" w:line="220" w:lineRule="exact"/>
      </w:pPr>
    </w:p>
    <w:p w14:paraId="472C88AB" w14:textId="77777777" w:rsidR="008C4B16" w:rsidRPr="008C4B16" w:rsidRDefault="008C4B16" w:rsidP="008C4B16">
      <w:pPr>
        <w:spacing w:after="120" w:line="239" w:lineRule="auto"/>
        <w:ind w:right="31"/>
        <w:rPr>
          <w:rFonts w:ascii="Arial" w:hAnsi="Arial"/>
          <w:sz w:val="20"/>
          <w:szCs w:val="20"/>
          <w:lang w:val="en-GB" w:eastAsia="nl-NL"/>
        </w:rPr>
      </w:pPr>
    </w:p>
    <w:p w14:paraId="1283EB7B" w14:textId="77777777" w:rsidR="008C4B16" w:rsidRPr="008C4B16" w:rsidRDefault="008C4B16" w:rsidP="008C4B16">
      <w:pPr>
        <w:pStyle w:val="Overskrift3"/>
      </w:pPr>
      <w:bookmarkStart w:id="183" w:name="_Toc373140788"/>
      <w:r w:rsidRPr="008C4B16">
        <w:t>Example of calculations:</w:t>
      </w:r>
      <w:bookmarkEnd w:id="183"/>
    </w:p>
    <w:p w14:paraId="69ED7B9D" w14:textId="77777777" w:rsidR="008C4B16" w:rsidRPr="008C4B16" w:rsidRDefault="008C4B16" w:rsidP="008C4B16">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8C4B16" w:rsidRPr="008C4B16" w14:paraId="483F7076" w14:textId="77777777" w:rsidTr="00452E11">
        <w:trPr>
          <w:trHeight w:hRule="exact" w:val="516"/>
        </w:trPr>
        <w:tc>
          <w:tcPr>
            <w:tcW w:w="4754" w:type="dxa"/>
          </w:tcPr>
          <w:p w14:paraId="56AC1D23" w14:textId="77777777" w:rsidR="008C4B16" w:rsidRPr="008C4B16" w:rsidRDefault="008C4B16" w:rsidP="008C4B16">
            <w:pPr>
              <w:widowControl w:val="0"/>
              <w:spacing w:line="228" w:lineRule="exact"/>
              <w:ind w:left="230"/>
              <w:jc w:val="right"/>
              <w:rPr>
                <w:rFonts w:ascii="Arial" w:eastAsia="Arial" w:hAnsi="Arial" w:cs="Arial"/>
                <w:sz w:val="20"/>
                <w:szCs w:val="20"/>
              </w:rPr>
            </w:pPr>
          </w:p>
        </w:tc>
        <w:tc>
          <w:tcPr>
            <w:tcW w:w="393" w:type="dxa"/>
          </w:tcPr>
          <w:p w14:paraId="23E69F28" w14:textId="77777777" w:rsidR="008C4B16" w:rsidRPr="008C4B16" w:rsidRDefault="008C4B16" w:rsidP="008C4B16"/>
        </w:tc>
        <w:tc>
          <w:tcPr>
            <w:tcW w:w="1834" w:type="dxa"/>
          </w:tcPr>
          <w:p w14:paraId="61749A65" w14:textId="77777777" w:rsidR="008C4B16" w:rsidRPr="008C4B16" w:rsidRDefault="008C4B16" w:rsidP="008C4B16">
            <w:pPr>
              <w:widowControl w:val="0"/>
              <w:spacing w:before="2" w:line="260" w:lineRule="exact"/>
              <w:rPr>
                <w:rFonts w:eastAsia="Calibri"/>
                <w:sz w:val="26"/>
                <w:szCs w:val="26"/>
              </w:rPr>
            </w:pPr>
          </w:p>
          <w:p w14:paraId="5153FEDD" w14:textId="77777777" w:rsidR="008C4B16" w:rsidRPr="008C4B16" w:rsidRDefault="008C4B16" w:rsidP="008C4B16">
            <w:pPr>
              <w:widowControl w:val="0"/>
              <w:ind w:left="162"/>
              <w:rPr>
                <w:rFonts w:ascii="Arial" w:eastAsia="Arial" w:hAnsi="Arial" w:cs="Arial"/>
                <w:sz w:val="20"/>
                <w:szCs w:val="20"/>
              </w:rPr>
            </w:pPr>
            <w:r w:rsidRPr="008C4B16">
              <w:rPr>
                <w:rFonts w:ascii="Arial" w:eastAsia="Arial" w:hAnsi="Arial" w:cs="Arial"/>
                <w:b/>
                <w:bCs/>
                <w:spacing w:val="-1"/>
                <w:sz w:val="20"/>
                <w:szCs w:val="20"/>
              </w:rPr>
              <w:t>S</w:t>
            </w:r>
            <w:r w:rsidRPr="008C4B16">
              <w:rPr>
                <w:rFonts w:ascii="Arial" w:eastAsia="Arial" w:hAnsi="Arial" w:cs="Arial"/>
                <w:b/>
                <w:bCs/>
                <w:sz w:val="20"/>
                <w:szCs w:val="20"/>
              </w:rPr>
              <w:t>ample</w:t>
            </w:r>
            <w:r w:rsidRPr="008C4B16">
              <w:rPr>
                <w:rFonts w:ascii="Arial" w:eastAsia="Arial" w:hAnsi="Arial" w:cs="Arial"/>
                <w:b/>
                <w:bCs/>
                <w:spacing w:val="-15"/>
                <w:sz w:val="20"/>
                <w:szCs w:val="20"/>
              </w:rPr>
              <w:t xml:space="preserve"> </w:t>
            </w:r>
            <w:r w:rsidRPr="008C4B16">
              <w:rPr>
                <w:rFonts w:ascii="Arial" w:eastAsia="Arial" w:hAnsi="Arial" w:cs="Arial"/>
                <w:b/>
                <w:bCs/>
                <w:sz w:val="20"/>
                <w:szCs w:val="20"/>
              </w:rPr>
              <w:t>amounts</w:t>
            </w:r>
          </w:p>
        </w:tc>
        <w:tc>
          <w:tcPr>
            <w:tcW w:w="2568" w:type="dxa"/>
          </w:tcPr>
          <w:p w14:paraId="1E654CE3" w14:textId="77777777" w:rsidR="008C4B16" w:rsidRPr="008C4B16" w:rsidRDefault="008C4B16" w:rsidP="008C4B16">
            <w:pPr>
              <w:widowControl w:val="0"/>
              <w:spacing w:before="2" w:line="260" w:lineRule="exact"/>
              <w:rPr>
                <w:rFonts w:eastAsia="Calibri"/>
                <w:sz w:val="26"/>
                <w:szCs w:val="26"/>
              </w:rPr>
            </w:pPr>
          </w:p>
          <w:p w14:paraId="2F4369D2" w14:textId="77777777" w:rsidR="008C4B16" w:rsidRPr="008C4B16" w:rsidRDefault="008C4B16" w:rsidP="008C4B16">
            <w:pPr>
              <w:widowControl w:val="0"/>
              <w:ind w:left="71"/>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p>
        </w:tc>
      </w:tr>
      <w:tr w:rsidR="008C4B16" w:rsidRPr="008C4B16" w14:paraId="097A3809" w14:textId="77777777" w:rsidTr="00452E11">
        <w:trPr>
          <w:trHeight w:hRule="exact" w:val="257"/>
        </w:trPr>
        <w:tc>
          <w:tcPr>
            <w:tcW w:w="4754" w:type="dxa"/>
          </w:tcPr>
          <w:p w14:paraId="44CA2A2C" w14:textId="77777777" w:rsidR="008C4B16" w:rsidRPr="008C4B16" w:rsidRDefault="008C4B16" w:rsidP="008C4B16">
            <w:pPr>
              <w:widowControl w:val="0"/>
              <w:spacing w:before="2"/>
              <w:ind w:left="2817"/>
              <w:rPr>
                <w:rFonts w:ascii="Arial" w:eastAsia="Arial" w:hAnsi="Arial" w:cs="Arial"/>
                <w:sz w:val="20"/>
                <w:szCs w:val="20"/>
              </w:rPr>
            </w:pPr>
            <w:r w:rsidRPr="008C4B16">
              <w:rPr>
                <w:rFonts w:ascii="Arial" w:eastAsia="Arial" w:hAnsi="Arial" w:cs="Arial"/>
                <w:spacing w:val="-1"/>
                <w:sz w:val="20"/>
                <w:szCs w:val="20"/>
              </w:rPr>
              <w:t>S</w:t>
            </w:r>
            <w:r w:rsidRPr="008C4B16">
              <w:rPr>
                <w:rFonts w:ascii="Arial" w:eastAsia="Arial" w:hAnsi="Arial" w:cs="Arial"/>
                <w:sz w:val="20"/>
                <w:szCs w:val="20"/>
              </w:rPr>
              <w:t>um</w:t>
            </w:r>
            <w:r w:rsidRPr="008C4B16">
              <w:rPr>
                <w:rFonts w:ascii="Arial" w:eastAsia="Arial" w:hAnsi="Arial" w:cs="Arial"/>
                <w:spacing w:val="-3"/>
                <w:sz w:val="20"/>
                <w:szCs w:val="20"/>
              </w:rPr>
              <w:t xml:space="preserve"> </w:t>
            </w:r>
            <w:r w:rsidRPr="008C4B16">
              <w:rPr>
                <w:rFonts w:ascii="Arial" w:eastAsia="Arial" w:hAnsi="Arial" w:cs="Arial"/>
                <w:sz w:val="20"/>
                <w:szCs w:val="20"/>
              </w:rPr>
              <w:t>of</w:t>
            </w:r>
            <w:r w:rsidRPr="008C4B16">
              <w:rPr>
                <w:rFonts w:ascii="Arial" w:eastAsia="Arial" w:hAnsi="Arial" w:cs="Arial"/>
                <w:spacing w:val="-5"/>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i</w:t>
            </w:r>
            <w:r w:rsidRPr="008C4B16">
              <w:rPr>
                <w:rFonts w:ascii="Arial" w:eastAsia="Arial" w:hAnsi="Arial" w:cs="Arial"/>
                <w:sz w:val="20"/>
                <w:szCs w:val="20"/>
              </w:rPr>
              <w:t>ne</w:t>
            </w:r>
            <w:r w:rsidRPr="008C4B16">
              <w:rPr>
                <w:rFonts w:ascii="Arial" w:eastAsia="Arial" w:hAnsi="Arial" w:cs="Arial"/>
                <w:spacing w:val="-6"/>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14:paraId="1AC0A284"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6B277532" w14:textId="77777777" w:rsidR="008C4B16" w:rsidRPr="008C4B16" w:rsidRDefault="008C4B16" w:rsidP="008C4B16">
            <w:pPr>
              <w:widowControl w:val="0"/>
              <w:spacing w:before="2"/>
              <w:ind w:left="104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14:paraId="63C7F7CC"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F4A0EA2" w14:textId="77777777" w:rsidTr="00452E11">
        <w:trPr>
          <w:trHeight w:hRule="exact" w:val="256"/>
        </w:trPr>
        <w:tc>
          <w:tcPr>
            <w:tcW w:w="4754" w:type="dxa"/>
          </w:tcPr>
          <w:p w14:paraId="30C46C77" w14:textId="77777777" w:rsidR="008C4B16" w:rsidRPr="008C4B16" w:rsidRDefault="008C4B16" w:rsidP="008C4B16">
            <w:pPr>
              <w:widowControl w:val="0"/>
              <w:spacing w:before="2"/>
              <w:ind w:left="1149"/>
              <w:jc w:val="center"/>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w:t>
            </w:r>
            <w:r w:rsidRPr="008C4B16">
              <w:rPr>
                <w:rFonts w:ascii="Arial" w:eastAsia="Arial" w:hAnsi="Arial" w:cs="Arial"/>
                <w:spacing w:val="-10"/>
                <w:sz w:val="20"/>
                <w:szCs w:val="20"/>
              </w:rPr>
              <w:t xml:space="preserve"> </w:t>
            </w:r>
            <w:r w:rsidRPr="008C4B16">
              <w:rPr>
                <w:rFonts w:ascii="Arial" w:eastAsia="Arial" w:hAnsi="Arial" w:cs="Arial"/>
                <w:sz w:val="20"/>
                <w:szCs w:val="20"/>
              </w:rPr>
              <w:t>on</w:t>
            </w:r>
            <w:r w:rsidRPr="008C4B16">
              <w:rPr>
                <w:rFonts w:ascii="Arial" w:eastAsia="Arial" w:hAnsi="Arial" w:cs="Arial"/>
                <w:spacing w:val="-12"/>
                <w:sz w:val="20"/>
                <w:szCs w:val="20"/>
              </w:rPr>
              <w:t xml:space="preserve">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12"/>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14:paraId="7A81D7BC"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14:paraId="623E4493" w14:textId="77777777"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14:paraId="09D9B038"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7505831B" w14:textId="77777777" w:rsidTr="00452E11">
        <w:trPr>
          <w:trHeight w:hRule="exact" w:val="259"/>
        </w:trPr>
        <w:tc>
          <w:tcPr>
            <w:tcW w:w="4754" w:type="dxa"/>
          </w:tcPr>
          <w:p w14:paraId="57206931" w14:textId="77777777" w:rsidR="008C4B16" w:rsidRPr="008C4B16" w:rsidRDefault="008C4B16" w:rsidP="008C4B16">
            <w:pPr>
              <w:widowControl w:val="0"/>
              <w:spacing w:before="1"/>
              <w:ind w:left="2205"/>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6"/>
                <w:sz w:val="20"/>
                <w:szCs w:val="20"/>
              </w:rPr>
              <w:t xml:space="preserve"> </w:t>
            </w:r>
            <w:r w:rsidRPr="008C4B16">
              <w:rPr>
                <w:rFonts w:ascii="Arial" w:eastAsia="Arial" w:hAnsi="Arial" w:cs="Arial"/>
                <w:sz w:val="20"/>
                <w:szCs w:val="20"/>
              </w:rPr>
              <w:t>on</w:t>
            </w:r>
            <w:r w:rsidRPr="008C4B16">
              <w:rPr>
                <w:rFonts w:ascii="Arial" w:eastAsia="Arial" w:hAnsi="Arial" w:cs="Arial"/>
                <w:spacing w:val="-9"/>
                <w:sz w:val="20"/>
                <w:szCs w:val="20"/>
              </w:rPr>
              <w:t xml:space="preserve"> </w:t>
            </w:r>
            <w:r w:rsidRPr="008C4B16">
              <w:rPr>
                <w:rFonts w:ascii="Arial" w:eastAsia="Arial" w:hAnsi="Arial" w:cs="Arial"/>
                <w:spacing w:val="1"/>
                <w:sz w:val="20"/>
                <w:szCs w:val="20"/>
              </w:rPr>
              <w:t>d</w:t>
            </w:r>
            <w:r w:rsidRPr="008C4B16">
              <w:rPr>
                <w:rFonts w:ascii="Arial" w:eastAsia="Arial" w:hAnsi="Arial" w:cs="Arial"/>
                <w:sz w:val="20"/>
                <w:szCs w:val="20"/>
              </w:rPr>
              <w:t>oc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8"/>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14:paraId="11705EE3"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EF4D507" w14:textId="77777777" w:rsidR="008C4B16" w:rsidRPr="008C4B16" w:rsidRDefault="008C4B16" w:rsidP="008C4B16">
            <w:pPr>
              <w:widowControl w:val="0"/>
              <w:tabs>
                <w:tab w:val="left" w:pos="1151"/>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14:paraId="319D279D"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134D196C" w14:textId="77777777" w:rsidTr="00452E11">
        <w:trPr>
          <w:trHeight w:hRule="exact" w:val="260"/>
        </w:trPr>
        <w:tc>
          <w:tcPr>
            <w:tcW w:w="4754" w:type="dxa"/>
          </w:tcPr>
          <w:p w14:paraId="6F83912D" w14:textId="77777777" w:rsidR="008C4B16" w:rsidRPr="008C4B16" w:rsidRDefault="008C4B16" w:rsidP="008C4B16">
            <w:pPr>
              <w:widowControl w:val="0"/>
              <w:spacing w:before="6"/>
              <w:ind w:left="1718"/>
              <w:rPr>
                <w:rFonts w:ascii="Arial" w:eastAsia="Arial" w:hAnsi="Arial" w:cs="Arial"/>
                <w:sz w:val="20"/>
                <w:szCs w:val="20"/>
              </w:rPr>
            </w:pPr>
            <w:r w:rsidRPr="008C4B16">
              <w:rPr>
                <w:rFonts w:ascii="Arial" w:eastAsia="Arial" w:hAnsi="Arial" w:cs="Arial"/>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7"/>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6"/>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w:t>
            </w:r>
            <w:r w:rsidRPr="008C4B16">
              <w:rPr>
                <w:rFonts w:ascii="Arial" w:eastAsia="Arial" w:hAnsi="Arial" w:cs="Arial"/>
                <w:spacing w:val="1"/>
                <w:sz w:val="20"/>
                <w:szCs w:val="20"/>
              </w:rPr>
              <w:t>h</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t</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p>
        </w:tc>
        <w:tc>
          <w:tcPr>
            <w:tcW w:w="393" w:type="dxa"/>
          </w:tcPr>
          <w:p w14:paraId="25655A9E"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3C522F33" w14:textId="77777777"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14:paraId="37E97C2A"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45A42EB7" w14:textId="77777777" w:rsidTr="00452E11">
        <w:trPr>
          <w:trHeight w:hRule="exact" w:val="256"/>
        </w:trPr>
        <w:tc>
          <w:tcPr>
            <w:tcW w:w="4754" w:type="dxa"/>
          </w:tcPr>
          <w:p w14:paraId="0FD506A0" w14:textId="77777777" w:rsidR="008C4B16" w:rsidRPr="008C4B16" w:rsidRDefault="008C4B16" w:rsidP="008C4B16">
            <w:pPr>
              <w:widowControl w:val="0"/>
              <w:spacing w:before="2"/>
              <w:ind w:left="3096"/>
              <w:rPr>
                <w:rFonts w:ascii="Arial" w:eastAsia="Arial" w:hAnsi="Arial" w:cs="Arial"/>
                <w:sz w:val="20"/>
                <w:szCs w:val="20"/>
              </w:rPr>
            </w:pP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6"/>
                <w:sz w:val="20"/>
                <w:szCs w:val="20"/>
              </w:rPr>
              <w:t xml:space="preserve"> </w:t>
            </w:r>
            <w:r w:rsidRPr="008C4B16">
              <w:rPr>
                <w:rFonts w:ascii="Arial" w:eastAsia="Arial" w:hAnsi="Arial" w:cs="Arial"/>
                <w:sz w:val="20"/>
                <w:szCs w:val="20"/>
              </w:rPr>
              <w:t>t</w:t>
            </w:r>
            <w:r w:rsidRPr="008C4B16">
              <w:rPr>
                <w:rFonts w:ascii="Arial" w:eastAsia="Arial" w:hAnsi="Arial" w:cs="Arial"/>
                <w:spacing w:val="-1"/>
                <w:sz w:val="20"/>
                <w:szCs w:val="20"/>
              </w:rPr>
              <w:t>o</w:t>
            </w:r>
            <w:r w:rsidRPr="008C4B16">
              <w:rPr>
                <w:rFonts w:ascii="Arial" w:eastAsia="Arial" w:hAnsi="Arial" w:cs="Arial"/>
                <w:sz w:val="20"/>
                <w:szCs w:val="20"/>
              </w:rPr>
              <w:t>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9"/>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c>
          <w:tcPr>
            <w:tcW w:w="393" w:type="dxa"/>
          </w:tcPr>
          <w:p w14:paraId="7A6BD90D"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672B904" w14:textId="77777777"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384.13</w:t>
            </w:r>
          </w:p>
        </w:tc>
        <w:tc>
          <w:tcPr>
            <w:tcW w:w="2568" w:type="dxa"/>
          </w:tcPr>
          <w:p w14:paraId="4A309A81"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F5D4B27" w14:textId="77777777" w:rsidTr="00452E11">
        <w:trPr>
          <w:trHeight w:hRule="exact" w:val="259"/>
        </w:trPr>
        <w:tc>
          <w:tcPr>
            <w:tcW w:w="4754" w:type="dxa"/>
          </w:tcPr>
          <w:p w14:paraId="46A0F2E1" w14:textId="77777777" w:rsidR="008C4B16" w:rsidRPr="008C4B16" w:rsidRDefault="008C4B16" w:rsidP="008C4B16">
            <w:pPr>
              <w:widowControl w:val="0"/>
              <w:spacing w:before="1"/>
              <w:ind w:left="2440"/>
              <w:rPr>
                <w:rFonts w:ascii="Arial" w:eastAsia="Arial" w:hAnsi="Arial" w:cs="Arial"/>
                <w:sz w:val="20"/>
                <w:szCs w:val="20"/>
              </w:rPr>
            </w:pPr>
            <w:r w:rsidRPr="008C4B16">
              <w:rPr>
                <w:rFonts w:ascii="Arial" w:eastAsia="Arial" w:hAnsi="Arial" w:cs="Arial"/>
                <w:sz w:val="20"/>
                <w:szCs w:val="20"/>
              </w:rPr>
              <w:t xml:space="preserve">   Rou</w:t>
            </w:r>
            <w:r w:rsidRPr="008C4B16">
              <w:rPr>
                <w:rFonts w:ascii="Arial" w:eastAsia="Arial" w:hAnsi="Arial" w:cs="Arial"/>
                <w:spacing w:val="1"/>
                <w:sz w:val="20"/>
                <w:szCs w:val="20"/>
              </w:rPr>
              <w:t>n</w:t>
            </w:r>
            <w:r w:rsidRPr="008C4B16">
              <w:rPr>
                <w:rFonts w:ascii="Arial" w:eastAsia="Arial" w:hAnsi="Arial" w:cs="Arial"/>
                <w:sz w:val="20"/>
                <w:szCs w:val="20"/>
              </w:rPr>
              <w:t>d</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g</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6"/>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w:t>
            </w:r>
            <w:r w:rsidRPr="008C4B16">
              <w:rPr>
                <w:rFonts w:ascii="Arial" w:eastAsia="Arial" w:hAnsi="Arial" w:cs="Arial"/>
                <w:spacing w:val="1"/>
                <w:sz w:val="20"/>
                <w:szCs w:val="20"/>
              </w:rPr>
              <w:t>t</w:t>
            </w:r>
            <w:r w:rsidRPr="008C4B16">
              <w:rPr>
                <w:rFonts w:ascii="Arial" w:eastAsia="Arial" w:hAnsi="Arial" w:cs="Arial"/>
                <w:sz w:val="20"/>
                <w:szCs w:val="20"/>
              </w:rPr>
              <w:t>al</w:t>
            </w:r>
          </w:p>
        </w:tc>
        <w:tc>
          <w:tcPr>
            <w:tcW w:w="393" w:type="dxa"/>
          </w:tcPr>
          <w:p w14:paraId="279277C2"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39091509" w14:textId="77777777" w:rsidR="008C4B16" w:rsidRPr="008C4B16" w:rsidRDefault="008C4B16" w:rsidP="008C4B16">
            <w:pPr>
              <w:widowControl w:val="0"/>
              <w:tabs>
                <w:tab w:val="left" w:pos="1374"/>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568" w:type="dxa"/>
          </w:tcPr>
          <w:p w14:paraId="2C78BFA8"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16194CF" w14:textId="77777777" w:rsidTr="00452E11">
        <w:trPr>
          <w:trHeight w:hRule="exact" w:val="260"/>
        </w:trPr>
        <w:tc>
          <w:tcPr>
            <w:tcW w:w="4754" w:type="dxa"/>
          </w:tcPr>
          <w:p w14:paraId="2918D6B5" w14:textId="77777777" w:rsidR="008C4B16" w:rsidRPr="008C4B16" w:rsidRDefault="008C4B16" w:rsidP="008C4B16">
            <w:pPr>
              <w:widowControl w:val="0"/>
              <w:spacing w:before="6"/>
              <w:ind w:left="950"/>
              <w:rPr>
                <w:rFonts w:ascii="Arial" w:eastAsia="Arial" w:hAnsi="Arial" w:cs="Arial"/>
                <w:sz w:val="20"/>
                <w:szCs w:val="20"/>
              </w:rPr>
            </w:pPr>
            <w:r w:rsidRPr="008C4B16">
              <w:rPr>
                <w:rFonts w:ascii="Arial" w:eastAsia="Arial" w:hAnsi="Arial" w:cs="Arial"/>
                <w:sz w:val="20"/>
                <w:szCs w:val="20"/>
              </w:rPr>
              <w:t>Order</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5"/>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h</w:t>
            </w:r>
            <w:r w:rsidRPr="008C4B16">
              <w:rPr>
                <w:rFonts w:ascii="Arial" w:eastAsia="Arial" w:hAnsi="Arial" w:cs="Arial"/>
                <w:spacing w:val="-4"/>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3"/>
                <w:sz w:val="20"/>
                <w:szCs w:val="20"/>
              </w:rPr>
              <w:t xml:space="preserve"> </w:t>
            </w:r>
            <w:r w:rsidRPr="008C4B16">
              <w:rPr>
                <w:rFonts w:ascii="Arial" w:eastAsia="Arial" w:hAnsi="Arial" w:cs="Arial"/>
                <w:sz w:val="20"/>
                <w:szCs w:val="20"/>
              </w:rPr>
              <w:t>(</w:t>
            </w:r>
            <w:r w:rsidRPr="008C4B16">
              <w:rPr>
                <w:rFonts w:ascii="Arial" w:eastAsia="Arial" w:hAnsi="Arial" w:cs="Arial"/>
                <w:spacing w:val="-2"/>
                <w:sz w:val="20"/>
                <w:szCs w:val="20"/>
              </w:rPr>
              <w:t>v</w:t>
            </w: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u</w:t>
            </w:r>
            <w:r w:rsidRPr="008C4B16">
              <w:rPr>
                <w:rFonts w:ascii="Arial" w:eastAsia="Arial" w:hAnsi="Arial" w:cs="Arial"/>
                <w:sz w:val="20"/>
                <w:szCs w:val="20"/>
              </w:rPr>
              <w:t>e</w:t>
            </w:r>
            <w:r w:rsidRPr="008C4B16">
              <w:rPr>
                <w:rFonts w:ascii="Arial" w:eastAsia="Arial" w:hAnsi="Arial" w:cs="Arial"/>
                <w:spacing w:val="-6"/>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5"/>
                <w:sz w:val="20"/>
                <w:szCs w:val="20"/>
              </w:rPr>
              <w:t xml:space="preserve"> </w:t>
            </w:r>
            <w:r w:rsidRPr="008C4B16">
              <w:rPr>
                <w:rFonts w:ascii="Arial" w:eastAsia="Arial" w:hAnsi="Arial" w:cs="Arial"/>
                <w:sz w:val="20"/>
                <w:szCs w:val="20"/>
              </w:rPr>
              <w:t>p</w:t>
            </w:r>
            <w:r w:rsidRPr="008C4B16">
              <w:rPr>
                <w:rFonts w:ascii="Arial" w:eastAsia="Arial" w:hAnsi="Arial" w:cs="Arial"/>
                <w:spacing w:val="-1"/>
                <w:sz w:val="20"/>
                <w:szCs w:val="20"/>
              </w:rPr>
              <w:t>u</w:t>
            </w:r>
            <w:r w:rsidRPr="008C4B16">
              <w:rPr>
                <w:rFonts w:ascii="Arial" w:eastAsia="Arial" w:hAnsi="Arial" w:cs="Arial"/>
                <w:sz w:val="20"/>
                <w:szCs w:val="20"/>
              </w:rPr>
              <w:t>r</w:t>
            </w:r>
            <w:r w:rsidRPr="008C4B16">
              <w:rPr>
                <w:rFonts w:ascii="Arial" w:eastAsia="Arial" w:hAnsi="Arial" w:cs="Arial"/>
                <w:spacing w:val="1"/>
                <w:sz w:val="20"/>
                <w:szCs w:val="20"/>
              </w:rPr>
              <w:t>c</w:t>
            </w:r>
            <w:r w:rsidRPr="008C4B16">
              <w:rPr>
                <w:rFonts w:ascii="Arial" w:eastAsia="Arial" w:hAnsi="Arial" w:cs="Arial"/>
                <w:sz w:val="20"/>
                <w:szCs w:val="20"/>
              </w:rPr>
              <w:t>h</w:t>
            </w:r>
            <w:r w:rsidRPr="008C4B16">
              <w:rPr>
                <w:rFonts w:ascii="Arial" w:eastAsia="Arial" w:hAnsi="Arial" w:cs="Arial"/>
                <w:spacing w:val="-1"/>
                <w:sz w:val="20"/>
                <w:szCs w:val="20"/>
              </w:rPr>
              <w:t>a</w:t>
            </w:r>
            <w:r w:rsidRPr="008C4B16">
              <w:rPr>
                <w:rFonts w:ascii="Arial" w:eastAsia="Arial" w:hAnsi="Arial" w:cs="Arial"/>
                <w:spacing w:val="1"/>
                <w:sz w:val="20"/>
                <w:szCs w:val="20"/>
              </w:rPr>
              <w:t>s</w:t>
            </w:r>
            <w:r w:rsidRPr="008C4B16">
              <w:rPr>
                <w:rFonts w:ascii="Arial" w:eastAsia="Arial" w:hAnsi="Arial" w:cs="Arial"/>
                <w:sz w:val="20"/>
                <w:szCs w:val="20"/>
              </w:rPr>
              <w:t>e)</w:t>
            </w:r>
          </w:p>
        </w:tc>
        <w:tc>
          <w:tcPr>
            <w:tcW w:w="393" w:type="dxa"/>
          </w:tcPr>
          <w:p w14:paraId="38F1B8CB"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2C4B11D3" w14:textId="77777777"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921.00</w:t>
            </w:r>
          </w:p>
        </w:tc>
        <w:tc>
          <w:tcPr>
            <w:tcW w:w="2568" w:type="dxa"/>
          </w:tcPr>
          <w:p w14:paraId="56F78978"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5EFE7B9" w14:textId="77777777" w:rsidTr="00452E11">
        <w:trPr>
          <w:trHeight w:hRule="exact" w:val="260"/>
        </w:trPr>
        <w:tc>
          <w:tcPr>
            <w:tcW w:w="4754" w:type="dxa"/>
          </w:tcPr>
          <w:p w14:paraId="4796CFB2" w14:textId="77777777" w:rsidR="008C4B16" w:rsidRPr="008C4B16" w:rsidRDefault="008C4B16" w:rsidP="008C4B16">
            <w:pPr>
              <w:widowControl w:val="0"/>
              <w:spacing w:before="2"/>
              <w:ind w:right="115"/>
              <w:jc w:val="right"/>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aid</w:t>
            </w:r>
            <w:r w:rsidRPr="008C4B16">
              <w:rPr>
                <w:rFonts w:ascii="Arial" w:eastAsia="Arial" w:hAnsi="Arial" w:cs="Arial"/>
                <w:spacing w:val="-13"/>
                <w:sz w:val="20"/>
                <w:szCs w:val="20"/>
              </w:rPr>
              <w:t xml:space="preserve"> </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14:paraId="7FAABB4C"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14:paraId="53E0586E" w14:textId="77777777" w:rsidR="008C4B16" w:rsidRPr="008C4B16" w:rsidRDefault="008C4B16" w:rsidP="008C4B16">
            <w:pPr>
              <w:widowControl w:val="0"/>
              <w:tabs>
                <w:tab w:val="left" w:pos="1041"/>
              </w:tabs>
              <w:spacing w:before="2"/>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14:paraId="60AD5DAF"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3F2A237" w14:textId="77777777" w:rsidTr="00452E11">
        <w:trPr>
          <w:trHeight w:hRule="exact" w:val="292"/>
        </w:trPr>
        <w:tc>
          <w:tcPr>
            <w:tcW w:w="4754" w:type="dxa"/>
          </w:tcPr>
          <w:p w14:paraId="0F99ACA8" w14:textId="77777777" w:rsidR="008C4B16" w:rsidRPr="008C4B16" w:rsidRDefault="008C4B16" w:rsidP="008C4B16">
            <w:pPr>
              <w:widowControl w:val="0"/>
              <w:spacing w:before="6"/>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8"/>
                <w:sz w:val="20"/>
                <w:szCs w:val="20"/>
              </w:rPr>
              <w:t xml:space="preserve"> expected to be paid</w:t>
            </w:r>
          </w:p>
        </w:tc>
        <w:tc>
          <w:tcPr>
            <w:tcW w:w="393" w:type="dxa"/>
          </w:tcPr>
          <w:p w14:paraId="158153AB"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D738829" w14:textId="77777777" w:rsidR="008C4B16" w:rsidRPr="008C4B16" w:rsidRDefault="008C4B16" w:rsidP="008C4B16">
            <w:pPr>
              <w:widowControl w:val="0"/>
              <w:spacing w:before="6"/>
              <w:ind w:left="1151"/>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14:paraId="743B59D8"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14:paraId="2E45DD71" w14:textId="77777777" w:rsidR="008C4B16" w:rsidRPr="008C4B16" w:rsidRDefault="008C4B16" w:rsidP="008C4B16">
      <w:pPr>
        <w:spacing w:before="2" w:line="100" w:lineRule="exact"/>
        <w:rPr>
          <w:sz w:val="10"/>
          <w:szCs w:val="10"/>
        </w:rPr>
      </w:pPr>
    </w:p>
    <w:p w14:paraId="494CFA23" w14:textId="77777777" w:rsidR="008C4B16" w:rsidRPr="008C4B16" w:rsidRDefault="008C4B16" w:rsidP="008C4B16">
      <w:pPr>
        <w:spacing w:before="7" w:line="220" w:lineRule="exact"/>
      </w:pPr>
    </w:p>
    <w:p w14:paraId="2924F27F" w14:textId="77777777" w:rsidR="008C4B16" w:rsidRPr="008C4B16" w:rsidRDefault="008C4B16" w:rsidP="008C4B16">
      <w:r w:rsidRPr="008C4B16">
        <w:rPr>
          <w:spacing w:val="3"/>
        </w:rPr>
        <w:t>T</w:t>
      </w:r>
      <w:r w:rsidRPr="008C4B16">
        <w:t>he</w:t>
      </w:r>
      <w:r w:rsidRPr="008C4B16">
        <w:rPr>
          <w:spacing w:val="-6"/>
        </w:rPr>
        <w:t xml:space="preserve"> </w:t>
      </w:r>
      <w:r w:rsidRPr="008C4B16">
        <w:t>a</w:t>
      </w:r>
      <w:r w:rsidRPr="008C4B16">
        <w:rPr>
          <w:spacing w:val="-1"/>
        </w:rPr>
        <w:t>b</w:t>
      </w:r>
      <w:r w:rsidRPr="008C4B16">
        <w:t>ove</w:t>
      </w:r>
      <w:r w:rsidRPr="008C4B16">
        <w:rPr>
          <w:spacing w:val="-6"/>
        </w:rPr>
        <w:t xml:space="preserve"> </w:t>
      </w:r>
      <w:r w:rsidRPr="008C4B16">
        <w:rPr>
          <w:spacing w:val="-1"/>
        </w:rPr>
        <w:t>e</w:t>
      </w:r>
      <w:r w:rsidRPr="008C4B16">
        <w:rPr>
          <w:spacing w:val="1"/>
        </w:rPr>
        <w:t>x</w:t>
      </w:r>
      <w:r w:rsidRPr="008C4B16">
        <w:t>a</w:t>
      </w:r>
      <w:r w:rsidRPr="008C4B16">
        <w:rPr>
          <w:spacing w:val="4"/>
        </w:rPr>
        <w:t>m</w:t>
      </w:r>
      <w:r w:rsidRPr="008C4B16">
        <w:t>p</w:t>
      </w:r>
      <w:r w:rsidRPr="008C4B16">
        <w:rPr>
          <w:spacing w:val="-2"/>
        </w:rPr>
        <w:t>l</w:t>
      </w:r>
      <w:r w:rsidRPr="008C4B16">
        <w:t>e</w:t>
      </w:r>
      <w:r w:rsidRPr="008C4B16">
        <w:rPr>
          <w:spacing w:val="-4"/>
        </w:rPr>
        <w:t xml:space="preserve"> </w:t>
      </w:r>
      <w:r w:rsidRPr="008C4B16">
        <w:rPr>
          <w:spacing w:val="-1"/>
        </w:rPr>
        <w:t>i</w:t>
      </w:r>
      <w:r w:rsidRPr="008C4B16">
        <w:t>s</w:t>
      </w:r>
      <w:r w:rsidRPr="008C4B16">
        <w:rPr>
          <w:spacing w:val="-5"/>
        </w:rPr>
        <w:t xml:space="preserve"> </w:t>
      </w:r>
      <w:r w:rsidRPr="008C4B16">
        <w:t>pre</w:t>
      </w:r>
      <w:r w:rsidRPr="008C4B16">
        <w:rPr>
          <w:spacing w:val="3"/>
        </w:rPr>
        <w:t>s</w:t>
      </w:r>
      <w:r w:rsidRPr="008C4B16">
        <w:t>e</w:t>
      </w:r>
      <w:r w:rsidRPr="008C4B16">
        <w:rPr>
          <w:spacing w:val="-1"/>
        </w:rPr>
        <w:t>n</w:t>
      </w:r>
      <w:r w:rsidRPr="008C4B16">
        <w:t>t</w:t>
      </w:r>
      <w:r w:rsidRPr="008C4B16">
        <w:rPr>
          <w:spacing w:val="1"/>
        </w:rPr>
        <w:t>e</w:t>
      </w:r>
      <w:r w:rsidRPr="008C4B16">
        <w:t>d</w:t>
      </w:r>
      <w:r w:rsidRPr="008C4B16">
        <w:rPr>
          <w:spacing w:val="-5"/>
        </w:rPr>
        <w:t xml:space="preserve"> </w:t>
      </w:r>
      <w:r w:rsidRPr="008C4B16">
        <w:t>in</w:t>
      </w:r>
      <w:r w:rsidRPr="008C4B16">
        <w:rPr>
          <w:spacing w:val="-6"/>
        </w:rPr>
        <w:t xml:space="preserve"> </w:t>
      </w:r>
      <w:r w:rsidRPr="008C4B16">
        <w:rPr>
          <w:spacing w:val="-1"/>
        </w:rPr>
        <w:t>t</w:t>
      </w:r>
      <w:r w:rsidRPr="008C4B16">
        <w:rPr>
          <w:spacing w:val="1"/>
        </w:rPr>
        <w:t>h</w:t>
      </w:r>
      <w:r w:rsidRPr="008C4B16">
        <w:t>e</w:t>
      </w:r>
      <w:r w:rsidRPr="008C4B16">
        <w:rPr>
          <w:spacing w:val="-6"/>
        </w:rPr>
        <w:t xml:space="preserve"> order </w:t>
      </w:r>
      <w:r w:rsidRPr="008C4B16">
        <w:rPr>
          <w:spacing w:val="-4"/>
        </w:rPr>
        <w:t xml:space="preserve"> </w:t>
      </w:r>
      <w:r w:rsidRPr="008C4B16">
        <w:rPr>
          <w:spacing w:val="-1"/>
        </w:rPr>
        <w:t>i</w:t>
      </w:r>
      <w:r w:rsidRPr="008C4B16">
        <w:t>n</w:t>
      </w:r>
      <w:r w:rsidRPr="008C4B16">
        <w:rPr>
          <w:spacing w:val="-6"/>
        </w:rPr>
        <w:t xml:space="preserve"> </w:t>
      </w:r>
      <w:r w:rsidRPr="008C4B16">
        <w:rPr>
          <w:spacing w:val="1"/>
        </w:rPr>
        <w:t>t</w:t>
      </w:r>
      <w:r w:rsidRPr="008C4B16">
        <w:t>he</w:t>
      </w:r>
      <w:r w:rsidRPr="008C4B16">
        <w:rPr>
          <w:spacing w:val="-5"/>
        </w:rPr>
        <w:t xml:space="preserve"> </w:t>
      </w:r>
      <w:r w:rsidRPr="008C4B16">
        <w:rPr>
          <w:spacing w:val="1"/>
        </w:rPr>
        <w:t>f</w:t>
      </w:r>
      <w:r w:rsidRPr="008C4B16">
        <w:t>o</w:t>
      </w:r>
      <w:r w:rsidRPr="008C4B16">
        <w:rPr>
          <w:spacing w:val="-2"/>
        </w:rPr>
        <w:t>l</w:t>
      </w:r>
      <w:r w:rsidRPr="008C4B16">
        <w:rPr>
          <w:spacing w:val="1"/>
        </w:rPr>
        <w:t>lo</w:t>
      </w:r>
      <w:r w:rsidRPr="008C4B16">
        <w:rPr>
          <w:spacing w:val="-3"/>
        </w:rPr>
        <w:t>w</w:t>
      </w:r>
      <w:r w:rsidRPr="008C4B16">
        <w:rPr>
          <w:spacing w:val="1"/>
        </w:rPr>
        <w:t>i</w:t>
      </w:r>
      <w:r w:rsidRPr="008C4B16">
        <w:t>ng</w:t>
      </w:r>
      <w:r w:rsidRPr="008C4B16">
        <w:rPr>
          <w:spacing w:val="-5"/>
        </w:rPr>
        <w:t xml:space="preserve"> </w:t>
      </w:r>
      <w:r w:rsidRPr="008C4B16">
        <w:t>w</w:t>
      </w:r>
      <w:r w:rsidRPr="008C4B16">
        <w:rPr>
          <w:spacing w:val="2"/>
        </w:rPr>
        <w:t>a</w:t>
      </w:r>
      <w:r w:rsidRPr="008C4B16">
        <w:rPr>
          <w:spacing w:val="-5"/>
        </w:rPr>
        <w:t>y</w:t>
      </w:r>
      <w:r w:rsidRPr="008C4B16">
        <w:t>:</w:t>
      </w:r>
    </w:p>
    <w:p w14:paraId="0977CD8E" w14:textId="77777777" w:rsidR="008C4B16" w:rsidRPr="008C4B16" w:rsidRDefault="008C4B16" w:rsidP="008C4B16"/>
    <w:p w14:paraId="541564C7"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lMonetaryTotal</w:t>
      </w:r>
      <w:r w:rsidRPr="008C4B16">
        <w:rPr>
          <w:rFonts w:ascii="Arial" w:eastAsia="Calibri" w:hAnsi="Arial" w:cs="Arial"/>
          <w:color w:val="0000FF"/>
          <w:sz w:val="20"/>
          <w:szCs w:val="20"/>
          <w:highlight w:val="white"/>
          <w:lang w:val="en-GB" w:eastAsia="en-GB"/>
        </w:rPr>
        <w:t>&gt;</w:t>
      </w:r>
    </w:p>
    <w:p w14:paraId="53C7F5DE"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14:paraId="39301BBE"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14:paraId="05A5168D"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14:paraId="295EE07D"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14:paraId="37D6D6E7"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14:paraId="47FF3E4C"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14:paraId="2605D668"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14:paraId="48FF23BB"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14:paraId="7F0A8F80" w14:textId="77777777"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MonetaryTotal</w:t>
      </w:r>
      <w:r w:rsidRPr="008C4B16">
        <w:rPr>
          <w:rFonts w:ascii="Arial" w:eastAsia="Calibri" w:hAnsi="Arial" w:cs="Arial"/>
          <w:color w:val="0000FF"/>
          <w:sz w:val="20"/>
          <w:szCs w:val="20"/>
          <w:highlight w:val="white"/>
          <w:lang w:val="en-GB" w:eastAsia="en-GB"/>
        </w:rPr>
        <w:t>&gt;</w:t>
      </w:r>
    </w:p>
    <w:p w14:paraId="53302825" w14:textId="77777777" w:rsidR="008C4B16" w:rsidRPr="008C4B16" w:rsidRDefault="008C4B16" w:rsidP="008C4B16">
      <w:pPr>
        <w:rPr>
          <w:lang w:val="en-GB"/>
        </w:rPr>
      </w:pPr>
    </w:p>
    <w:p w14:paraId="7980FD03" w14:textId="77777777" w:rsidR="008C4B16" w:rsidRPr="008C4B16" w:rsidRDefault="008C4B16" w:rsidP="008C4B16">
      <w:pPr>
        <w:pStyle w:val="Overskrift3"/>
        <w:rPr>
          <w:noProof/>
        </w:rPr>
      </w:pPr>
      <w:bookmarkStart w:id="184" w:name="_Toc337813806"/>
      <w:bookmarkStart w:id="185" w:name="_Toc347222366"/>
      <w:bookmarkStart w:id="186" w:name="_Toc373140789"/>
      <w:r w:rsidRPr="008C4B16">
        <w:rPr>
          <w:noProof/>
        </w:rPr>
        <w:t>Element for rounding amount</w:t>
      </w:r>
      <w:bookmarkEnd w:id="184"/>
      <w:bookmarkEnd w:id="185"/>
      <w:r w:rsidRPr="008C4B16">
        <w:rPr>
          <w:noProof/>
        </w:rPr>
        <w:t>, the PayableRoundingAmount</w:t>
      </w:r>
      <w:bookmarkEnd w:id="186"/>
    </w:p>
    <w:p w14:paraId="647759AB" w14:textId="77777777" w:rsidR="008C4B16" w:rsidRPr="008C4B16" w:rsidRDefault="008C4B16" w:rsidP="008C4B16">
      <w:r w:rsidRPr="008C4B16">
        <w:t>It is possible to round the expected payable amount.  The rule for this is according to the standard rule regarding rounding, ie. greater than or equal to 0.5 is rounded up, all other values are rounded down.</w:t>
      </w:r>
    </w:p>
    <w:p w14:paraId="51B7DF72" w14:textId="77777777" w:rsidR="008C4B16" w:rsidRPr="008C4B16" w:rsidRDefault="008C4B16" w:rsidP="008C4B16"/>
    <w:p w14:paraId="1603E897" w14:textId="77777777" w:rsidR="008C4B16" w:rsidRPr="008C4B16" w:rsidRDefault="008C4B16" w:rsidP="008C4B16">
      <w:r w:rsidRPr="008C4B16">
        <w:t xml:space="preserve">The element AnticipatedMonetaryTotal/PayableRoundingAmount is used for this purpose and is specified on the header level. </w:t>
      </w:r>
    </w:p>
    <w:p w14:paraId="2EFEA9F8" w14:textId="77777777" w:rsidR="008C4B16" w:rsidRPr="008C4B16" w:rsidRDefault="008C4B16" w:rsidP="008C4B16">
      <w:r w:rsidRPr="008C4B16">
        <w:t xml:space="preserve">This value must be added to the value in AnticipatedMonetaryTotal/TaxInclusiveAmount. </w:t>
      </w:r>
    </w:p>
    <w:p w14:paraId="7ACB6303" w14:textId="77777777" w:rsidR="008C4B16" w:rsidRPr="008C4B16" w:rsidRDefault="008C4B16" w:rsidP="008C4B16"/>
    <w:p w14:paraId="67A254B6" w14:textId="77777777" w:rsidR="008C4B16" w:rsidRPr="008C4B16" w:rsidRDefault="008C4B16" w:rsidP="008C4B16">
      <w:r w:rsidRPr="008C4B16">
        <w:t xml:space="preserve">Example:  Amount  999.81 rounded to  1000.  PayableRounding Amount = 0.19.   </w:t>
      </w:r>
    </w:p>
    <w:p w14:paraId="5998B63D" w14:textId="77777777" w:rsidR="008C4B16" w:rsidRPr="008C4B16" w:rsidRDefault="008C4B16" w:rsidP="008C4B16"/>
    <w:p w14:paraId="5294201F" w14:textId="77777777" w:rsidR="008C4B16" w:rsidRPr="008C4B16" w:rsidRDefault="008C4B16" w:rsidP="008C4B16">
      <w:pPr>
        <w:pStyle w:val="Overskrift2"/>
        <w:rPr>
          <w:rFonts w:eastAsia="Calibri"/>
          <w:highlight w:val="white"/>
          <w:lang w:val="en-GB" w:eastAsia="en-GB"/>
        </w:rPr>
      </w:pPr>
      <w:bookmarkStart w:id="187" w:name="_Toc371417579"/>
      <w:bookmarkStart w:id="188" w:name="_Toc373140790"/>
      <w:r w:rsidRPr="008C4B16">
        <w:rPr>
          <w:rFonts w:eastAsia="Calibri"/>
          <w:highlight w:val="white"/>
          <w:lang w:val="en-GB" w:eastAsia="en-GB"/>
        </w:rPr>
        <w:t>Tax total</w:t>
      </w:r>
      <w:bookmarkEnd w:id="187"/>
      <w:bookmarkEnd w:id="188"/>
    </w:p>
    <w:p w14:paraId="17A11690" w14:textId="77777777" w:rsidR="008C4B16" w:rsidRPr="008C4B16" w:rsidRDefault="008C4B16" w:rsidP="008C4B16">
      <w:pPr>
        <w:rPr>
          <w:rFonts w:eastAsia="Calibri"/>
          <w:highlight w:val="white"/>
          <w:lang w:val="en-GB" w:eastAsia="en-GB"/>
        </w:rPr>
      </w:pPr>
      <w:r w:rsidRPr="008C4B16">
        <w:rPr>
          <w:rFonts w:eastAsia="Calibri"/>
          <w:highlight w:val="white"/>
          <w:lang w:val="en-GB" w:eastAsia="en-GB"/>
        </w:rPr>
        <w:t>If is possible to state the tax total of the order on the header level of the order and also on line level.</w:t>
      </w:r>
    </w:p>
    <w:p w14:paraId="19EB48DD" w14:textId="77777777" w:rsidR="008C4B16" w:rsidRPr="008C4B16" w:rsidRDefault="008C4B16" w:rsidP="008C4B16">
      <w:pPr>
        <w:rPr>
          <w:rFonts w:eastAsia="Calibri"/>
          <w:highlight w:val="white"/>
          <w:lang w:val="en-GB" w:eastAsia="en-GB"/>
        </w:rPr>
      </w:pPr>
      <w:r w:rsidRPr="008C4B16">
        <w:rPr>
          <w:rFonts w:eastAsia="Calibri"/>
          <w:highlight w:val="white"/>
          <w:lang w:val="en-GB" w:eastAsia="en-GB"/>
        </w:rPr>
        <w:t xml:space="preserve"> </w:t>
      </w:r>
    </w:p>
    <w:p w14:paraId="725702C0" w14:textId="77777777" w:rsidR="008C4B16" w:rsidRPr="008C4B16" w:rsidRDefault="008C4B16" w:rsidP="008C4B16">
      <w:pPr>
        <w:rPr>
          <w:rFonts w:eastAsia="Calibri"/>
          <w:highlight w:val="white"/>
          <w:lang w:val="en-GB" w:eastAsia="en-GB"/>
        </w:rPr>
      </w:pPr>
      <w:r w:rsidRPr="008C4B16">
        <w:rPr>
          <w:rFonts w:eastAsia="Calibri"/>
          <w:highlight w:val="white"/>
          <w:lang w:val="en-GB" w:eastAsia="en-GB"/>
        </w:rPr>
        <w:t>Header level:</w:t>
      </w:r>
    </w:p>
    <w:p w14:paraId="0F116FF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Total</w:t>
      </w:r>
      <w:r w:rsidRPr="008C4B16">
        <w:rPr>
          <w:rFonts w:ascii="Arial" w:eastAsia="Calibri" w:hAnsi="Arial" w:cs="Arial"/>
          <w:color w:val="0000FF"/>
          <w:sz w:val="20"/>
          <w:szCs w:val="20"/>
          <w:highlight w:val="white"/>
          <w:lang w:eastAsia="sv-SE"/>
        </w:rPr>
        <w:t>&gt;</w:t>
      </w:r>
    </w:p>
    <w:p w14:paraId="2B02410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14:paraId="1084CC7C" w14:textId="77777777" w:rsidR="008C4B16" w:rsidRPr="008C4B16" w:rsidRDefault="008C4B16" w:rsidP="008C4B16">
      <w:pPr>
        <w:autoSpaceDE w:val="0"/>
        <w:autoSpaceDN w:val="0"/>
        <w:adjustRightInd w:val="0"/>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Total</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val="en-GB" w:eastAsia="en-GB"/>
        </w:rPr>
        <w:tab/>
      </w:r>
    </w:p>
    <w:p w14:paraId="51A573F5" w14:textId="77777777" w:rsidR="008C4B16" w:rsidRPr="008C4B16" w:rsidRDefault="008C4B16" w:rsidP="008C4B16">
      <w:pPr>
        <w:rPr>
          <w:lang w:val="en-GB"/>
        </w:rPr>
      </w:pPr>
    </w:p>
    <w:p w14:paraId="535E5FB6" w14:textId="77777777" w:rsidR="008C4B16" w:rsidRPr="008C4B16" w:rsidRDefault="008C4B16" w:rsidP="008C4B16">
      <w:pPr>
        <w:rPr>
          <w:lang w:val="en-GB"/>
        </w:rPr>
      </w:pPr>
      <w:r w:rsidRPr="008C4B16">
        <w:rPr>
          <w:lang w:val="en-GB"/>
        </w:rPr>
        <w:t>Line level:</w:t>
      </w:r>
    </w:p>
    <w:p w14:paraId="668A9D8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LineItem</w:t>
      </w:r>
      <w:r w:rsidRPr="008C4B16">
        <w:rPr>
          <w:rFonts w:ascii="Arial" w:eastAsia="Calibri" w:hAnsi="Arial" w:cs="Arial"/>
          <w:color w:val="0000FF"/>
          <w:sz w:val="20"/>
          <w:szCs w:val="20"/>
          <w:highlight w:val="white"/>
          <w:lang w:eastAsia="sv-SE"/>
        </w:rPr>
        <w:t>&gt;</w:t>
      </w:r>
    </w:p>
    <w:p w14:paraId="6ECB6BF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0CFA981D"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Quantity</w:t>
      </w:r>
      <w:r w:rsidRPr="008C4B16">
        <w:rPr>
          <w:rFonts w:ascii="Arial" w:eastAsia="Calibri" w:hAnsi="Arial" w:cs="Arial"/>
          <w:color w:val="FF0000"/>
          <w:sz w:val="20"/>
          <w:szCs w:val="20"/>
          <w:highlight w:val="white"/>
          <w:lang w:eastAsia="sv-SE"/>
        </w:rPr>
        <w:t xml:space="preserve"> unitCode</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NA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Quantity</w:t>
      </w:r>
      <w:r w:rsidRPr="008C4B16">
        <w:rPr>
          <w:rFonts w:ascii="Arial" w:eastAsia="Calibri" w:hAnsi="Arial" w:cs="Arial"/>
          <w:color w:val="0000FF"/>
          <w:sz w:val="20"/>
          <w:szCs w:val="20"/>
          <w:highlight w:val="white"/>
          <w:lang w:eastAsia="sv-SE"/>
        </w:rPr>
        <w:t>&gt;</w:t>
      </w:r>
    </w:p>
    <w:p w14:paraId="04AA43DD"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12FA3906" w14:textId="77777777"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p>
    <w:p w14:paraId="246A5673" w14:textId="77777777" w:rsidR="008C4B16" w:rsidRPr="008C4B16" w:rsidRDefault="008C4B16" w:rsidP="008C4B16">
      <w:r w:rsidRPr="008C4B16">
        <w:rPr>
          <w:rFonts w:ascii="Arial" w:eastAsia="Calibri" w:hAnsi="Arial" w:cs="Arial"/>
          <w:color w:val="0000FF"/>
          <w:sz w:val="20"/>
          <w:szCs w:val="20"/>
          <w:lang w:eastAsia="sv-SE"/>
        </w:rPr>
        <w:tab/>
        <w:t>…</w:t>
      </w:r>
    </w:p>
    <w:p w14:paraId="1E834741" w14:textId="77777777" w:rsidR="00FA1C01" w:rsidRPr="008C4B16" w:rsidRDefault="00FA1C01" w:rsidP="00FA1C01">
      <w:pPr>
        <w:rPr>
          <w:lang w:val="en-GB"/>
        </w:rPr>
      </w:pPr>
    </w:p>
    <w:p w14:paraId="2D515B69" w14:textId="77777777" w:rsidR="000A3A06" w:rsidRPr="000A3A06" w:rsidRDefault="00265D6B" w:rsidP="000A3A06">
      <w:pPr>
        <w:rPr>
          <w:lang w:val="en-GB" w:eastAsia="en-GB"/>
        </w:rPr>
      </w:pPr>
      <w:r>
        <w:rPr>
          <w:lang w:val="en-GB" w:eastAsia="en-GB"/>
        </w:rPr>
        <w:br w:type="page"/>
      </w:r>
    </w:p>
    <w:p w14:paraId="252C99F9" w14:textId="77777777" w:rsidR="00437745" w:rsidRPr="00265D6B" w:rsidRDefault="00437745" w:rsidP="00265D6B">
      <w:pPr>
        <w:pStyle w:val="Overskrift1"/>
        <w:rPr>
          <w:rFonts w:eastAsia="Calibri"/>
        </w:rPr>
      </w:pPr>
      <w:bookmarkStart w:id="189" w:name="_Toc354134465"/>
      <w:bookmarkStart w:id="190" w:name="_Toc355097401"/>
      <w:bookmarkStart w:id="191" w:name="_Toc355700144"/>
      <w:bookmarkStart w:id="192" w:name="_Toc355700266"/>
      <w:r>
        <w:rPr>
          <w:rFonts w:eastAsia="Calibri"/>
        </w:rPr>
        <w:t xml:space="preserve">     </w:t>
      </w:r>
      <w:bookmarkStart w:id="193" w:name="_Toc373140791"/>
      <w:r w:rsidRPr="00265D6B">
        <w:rPr>
          <w:rFonts w:eastAsia="Calibri"/>
        </w:rPr>
        <w:t>PEPPOL Identifiers</w:t>
      </w:r>
      <w:bookmarkEnd w:id="193"/>
    </w:p>
    <w:p w14:paraId="3B1B9C3B" w14:textId="77777777" w:rsidR="001C0B74" w:rsidRDefault="001C0B74" w:rsidP="001C0B74">
      <w:pPr>
        <w:rPr>
          <w:rFonts w:eastAsia="Calibri"/>
        </w:rPr>
      </w:pPr>
      <w:r w:rsidRPr="001F032F">
        <w:rPr>
          <w:rFonts w:eastAsia="Calibri"/>
        </w:rPr>
        <w:t>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this BIS are the following:</w:t>
      </w:r>
    </w:p>
    <w:p w14:paraId="2D4554CF" w14:textId="77777777" w:rsidR="001C0B74" w:rsidRDefault="001C0B74" w:rsidP="001C0B74">
      <w:pPr>
        <w:rPr>
          <w:rFonts w:eastAsia="Calibri"/>
        </w:rPr>
      </w:pPr>
    </w:p>
    <w:p w14:paraId="57D346B7" w14:textId="77777777" w:rsidR="001C0B74" w:rsidRDefault="001C0B74" w:rsidP="00437745">
      <w:pPr>
        <w:pStyle w:val="Overskrift2"/>
        <w:rPr>
          <w:rFonts w:eastAsia="Calibri"/>
        </w:rPr>
      </w:pPr>
      <w:bookmarkStart w:id="194" w:name="_Toc356905055"/>
      <w:bookmarkStart w:id="195" w:name="_Toc373140792"/>
      <w:r>
        <w:rPr>
          <w:rFonts w:eastAsia="Calibri"/>
        </w:rPr>
        <w:t>Party Identifiers</w:t>
      </w:r>
      <w:bookmarkEnd w:id="194"/>
      <w:bookmarkEnd w:id="195"/>
    </w:p>
    <w:p w14:paraId="5F4CB930" w14:textId="77777777" w:rsidR="001C0B74" w:rsidRDefault="001C0B74" w:rsidP="001C0B74">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14:paraId="1D69570F" w14:textId="77777777" w:rsidR="001C0B74" w:rsidRDefault="001C0B74" w:rsidP="001C0B74">
      <w:pPr>
        <w:rPr>
          <w:rFonts w:eastAsia="Calibri"/>
        </w:rPr>
      </w:pPr>
    </w:p>
    <w:p w14:paraId="6D3D8E26" w14:textId="77777777" w:rsidR="001C0B74" w:rsidRDefault="001C0B74" w:rsidP="001C0B74">
      <w:pPr>
        <w:rPr>
          <w:rFonts w:eastAsia="Calibri"/>
        </w:rPr>
      </w:pPr>
      <w:r w:rsidRPr="001F032F">
        <w:rPr>
          <w:rFonts w:eastAsia="Calibri"/>
        </w:rPr>
        <w:t>Examples of usage in PartyIdentification:</w:t>
      </w:r>
    </w:p>
    <w:p w14:paraId="6D832E61" w14:textId="77777777" w:rsidR="001C0B74" w:rsidRPr="001F032F" w:rsidRDefault="001C0B74" w:rsidP="001C0B74">
      <w:pPr>
        <w:rPr>
          <w:rFonts w:eastAsia="Calibri"/>
        </w:rPr>
      </w:pPr>
    </w:p>
    <w:p w14:paraId="5C9732B4"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2F80F9C9"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003217C5"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01FB580F"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226DE83B" w14:textId="77777777" w:rsidR="001C0B74" w:rsidRPr="001F032F" w:rsidRDefault="001C0B74" w:rsidP="001C0B74">
      <w:pPr>
        <w:rPr>
          <w:rFonts w:eastAsia="Calibri"/>
        </w:rPr>
      </w:pPr>
    </w:p>
    <w:p w14:paraId="6D72DC6D" w14:textId="77777777" w:rsidR="001C0B74" w:rsidRPr="001F032F" w:rsidRDefault="001C0B74" w:rsidP="001C0B74">
      <w:pPr>
        <w:rPr>
          <w:rFonts w:eastAsia="Calibri"/>
        </w:rPr>
      </w:pPr>
      <w:r w:rsidRPr="001F032F">
        <w:rPr>
          <w:rFonts w:eastAsia="Calibri"/>
        </w:rPr>
        <w:t>The following examples denote that the Issuing Agency is DK:CVR in the PEPPOL set of Issuing Agency</w:t>
      </w:r>
    </w:p>
    <w:p w14:paraId="6A7F2CE5" w14:textId="77777777" w:rsidR="001C0B74" w:rsidRDefault="001C0B74" w:rsidP="001C0B74">
      <w:pPr>
        <w:rPr>
          <w:rFonts w:eastAsia="Calibri"/>
        </w:rPr>
      </w:pPr>
      <w:r w:rsidRPr="001F032F">
        <w:rPr>
          <w:rFonts w:eastAsia="Calibri"/>
        </w:rPr>
        <w:t>Codes. This means that the party has the Danish CVR identifier DK87654321.</w:t>
      </w:r>
    </w:p>
    <w:p w14:paraId="2BEA2B3A" w14:textId="77777777" w:rsidR="001C0B74" w:rsidRPr="001F032F" w:rsidRDefault="001C0B74" w:rsidP="001C0B74">
      <w:pPr>
        <w:rPr>
          <w:rFonts w:eastAsia="Calibri"/>
        </w:rPr>
      </w:pPr>
    </w:p>
    <w:p w14:paraId="51892856" w14:textId="77777777" w:rsidR="001C0B74" w:rsidRDefault="001C0B74" w:rsidP="001C0B74">
      <w:pPr>
        <w:rPr>
          <w:rFonts w:eastAsia="Calibri"/>
        </w:rPr>
      </w:pPr>
      <w:r w:rsidRPr="001F032F">
        <w:rPr>
          <w:rFonts w:eastAsia="Calibri"/>
        </w:rPr>
        <w:t>Examples of usage in PartyIdentification and Endpoint ID:</w:t>
      </w:r>
    </w:p>
    <w:p w14:paraId="15DD4409" w14:textId="77777777" w:rsidR="0043203C" w:rsidRPr="001F032F" w:rsidRDefault="0043203C" w:rsidP="001C0B74">
      <w:pPr>
        <w:rPr>
          <w:rFonts w:eastAsia="Calibri"/>
        </w:rPr>
      </w:pPr>
    </w:p>
    <w:p w14:paraId="6487CA1C"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486180E5" w14:textId="77777777" w:rsidR="001C0B74" w:rsidRPr="001F032F" w:rsidRDefault="001C0B74" w:rsidP="001C0B74">
      <w:pPr>
        <w:rPr>
          <w:rFonts w:eastAsia="Calibri"/>
        </w:rPr>
      </w:pPr>
    </w:p>
    <w:p w14:paraId="5F9A9A2C"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491960AD"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6D9EACC1" w14:textId="77777777" w:rsidR="001C0B74" w:rsidRDefault="001C0B74" w:rsidP="001C0B74">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7B565521" w14:textId="77777777" w:rsidR="001C0B74" w:rsidRPr="001C0B74" w:rsidRDefault="001C0B74" w:rsidP="001C0B74">
      <w:pPr>
        <w:rPr>
          <w:rFonts w:eastAsia="Calibri"/>
        </w:rPr>
      </w:pPr>
    </w:p>
    <w:p w14:paraId="3A0CDE48" w14:textId="77777777" w:rsidR="0015016A" w:rsidRDefault="0015016A" w:rsidP="00437745">
      <w:pPr>
        <w:pStyle w:val="Overskrift2"/>
      </w:pPr>
      <w:bookmarkStart w:id="196" w:name="_Toc356905056"/>
      <w:bookmarkStart w:id="197" w:name="_Toc373140793"/>
      <w:r>
        <w:t>Version ID</w:t>
      </w:r>
      <w:bookmarkEnd w:id="189"/>
      <w:bookmarkEnd w:id="190"/>
      <w:bookmarkEnd w:id="191"/>
      <w:bookmarkEnd w:id="192"/>
      <w:bookmarkEnd w:id="196"/>
      <w:bookmarkEnd w:id="197"/>
    </w:p>
    <w:p w14:paraId="1AB83D69" w14:textId="77777777" w:rsidR="0015016A" w:rsidRDefault="0015016A" w:rsidP="0015016A">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14:paraId="2918A309" w14:textId="77777777" w:rsidR="00C64C4B" w:rsidRDefault="00C64C4B" w:rsidP="0015016A">
      <w:pPr>
        <w:rPr>
          <w:rFonts w:ascii="Arial" w:eastAsia="Calibri" w:hAnsi="Arial" w:cs="Arial"/>
          <w:color w:val="0000FF"/>
          <w:sz w:val="20"/>
          <w:szCs w:val="20"/>
          <w:highlight w:val="white"/>
          <w:lang w:val="en-GB" w:eastAsia="en-GB"/>
        </w:rPr>
      </w:pPr>
    </w:p>
    <w:p w14:paraId="31336B75" w14:textId="77777777" w:rsidR="00C64C4B" w:rsidRDefault="00C64C4B" w:rsidP="0015016A">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1CAE4385" w14:textId="77777777" w:rsidR="00C64C4B" w:rsidRDefault="00C64C4B" w:rsidP="0015016A">
      <w:pPr>
        <w:rPr>
          <w:b/>
        </w:rPr>
      </w:pPr>
    </w:p>
    <w:p w14:paraId="6460FAE3" w14:textId="77777777" w:rsidR="0015016A" w:rsidRDefault="0015016A" w:rsidP="00437745">
      <w:pPr>
        <w:pStyle w:val="Overskrift2"/>
      </w:pPr>
      <w:bookmarkStart w:id="198" w:name="_Toc354134466"/>
      <w:bookmarkStart w:id="199" w:name="_Toc355097402"/>
      <w:bookmarkStart w:id="200" w:name="_Toc355700145"/>
      <w:bookmarkStart w:id="201" w:name="_Toc355700267"/>
      <w:bookmarkStart w:id="202" w:name="_Toc356905057"/>
      <w:bookmarkStart w:id="203" w:name="_Toc373140794"/>
      <w:r>
        <w:t>Profile ID</w:t>
      </w:r>
      <w:bookmarkEnd w:id="198"/>
      <w:bookmarkEnd w:id="199"/>
      <w:bookmarkEnd w:id="200"/>
      <w:bookmarkEnd w:id="201"/>
      <w:bookmarkEnd w:id="202"/>
      <w:bookmarkEnd w:id="203"/>
    </w:p>
    <w:p w14:paraId="7785D1CB" w14:textId="77777777" w:rsidR="0043203C" w:rsidRDefault="0015016A" w:rsidP="0043203C">
      <w:pPr>
        <w:pStyle w:val="TableParagraph63"/>
      </w:pPr>
      <w:r w:rsidRPr="009338AD">
        <w:t>The Profile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14:paraId="63CE5832" w14:textId="77777777" w:rsidR="0043203C" w:rsidRDefault="0043203C" w:rsidP="0043203C">
      <w:pPr>
        <w:rPr>
          <w:rFonts w:eastAsia="Calibri"/>
        </w:rPr>
      </w:pPr>
    </w:p>
    <w:p w14:paraId="7E1A7550" w14:textId="77777777" w:rsidR="0043203C" w:rsidRPr="001F032F" w:rsidRDefault="0043203C" w:rsidP="0043203C">
      <w:pPr>
        <w:rPr>
          <w:rFonts w:eastAsia="Calibri"/>
        </w:rPr>
      </w:pPr>
      <w:r w:rsidRPr="001F032F">
        <w:rPr>
          <w:rFonts w:eastAsia="Calibri"/>
        </w:rPr>
        <w:t>As an example the following process identifier is used for ―BII</w:t>
      </w:r>
      <w:r w:rsidR="005B3D9C">
        <w:rPr>
          <w:rFonts w:eastAsia="Calibri"/>
        </w:rPr>
        <w:t>03</w:t>
      </w:r>
      <w:r w:rsidRPr="001F032F">
        <w:rPr>
          <w:rFonts w:eastAsia="Calibri"/>
        </w:rPr>
        <w:t xml:space="preserve"> </w:t>
      </w:r>
      <w:r w:rsidR="005B3D9C">
        <w:rPr>
          <w:rFonts w:eastAsia="Calibri"/>
        </w:rPr>
        <w:t>–</w:t>
      </w:r>
      <w:r w:rsidRPr="001F032F">
        <w:rPr>
          <w:rFonts w:eastAsia="Calibri"/>
        </w:rPr>
        <w:t xml:space="preserve"> </w:t>
      </w:r>
      <w:r w:rsidR="00282FB7">
        <w:rPr>
          <w:rFonts w:eastAsia="Calibri"/>
        </w:rPr>
        <w:t>Order</w:t>
      </w:r>
      <w:r w:rsidR="005B3D9C">
        <w:rPr>
          <w:rFonts w:eastAsia="Calibri"/>
        </w:rPr>
        <w:t xml:space="preserve"> Only</w:t>
      </w:r>
      <w:r w:rsidRPr="001F032F">
        <w:rPr>
          <w:rFonts w:eastAsia="Calibri"/>
        </w:rPr>
        <w:t>:</w:t>
      </w:r>
    </w:p>
    <w:p w14:paraId="581387A1" w14:textId="77777777" w:rsidR="0015016A" w:rsidRDefault="0015016A" w:rsidP="0015016A">
      <w:pPr>
        <w:pStyle w:val="TableParagraph63"/>
      </w:pPr>
    </w:p>
    <w:p w14:paraId="00471837" w14:textId="77777777" w:rsidR="0015016A" w:rsidRPr="0043203C" w:rsidRDefault="0015016A" w:rsidP="0015016A">
      <w:pPr>
        <w:pStyle w:val="TableParagraph63"/>
        <w:rPr>
          <w:lang w:val="nb-NO"/>
        </w:rPr>
      </w:pPr>
      <w:r w:rsidRPr="00C505C2">
        <w:rPr>
          <w:b/>
          <w:lang w:val="nb-NO"/>
        </w:rPr>
        <w:t>ProfileID</w:t>
      </w:r>
      <w:r w:rsidRPr="00C505C2">
        <w:rPr>
          <w:lang w:val="nb-NO"/>
        </w:rPr>
        <w:t>: urn:www.cenbii.eu:profile:bii</w:t>
      </w:r>
      <w:r w:rsidR="005B3D9C">
        <w:rPr>
          <w:lang w:val="nb-NO"/>
        </w:rPr>
        <w:t>03</w:t>
      </w:r>
      <w:r w:rsidRPr="00C505C2">
        <w:rPr>
          <w:lang w:val="nb-NO"/>
        </w:rPr>
        <w:t>:ver</w:t>
      </w:r>
      <w:r w:rsidR="00E61271">
        <w:rPr>
          <w:lang w:val="nb-NO"/>
        </w:rPr>
        <w:t>2</w:t>
      </w:r>
      <w:r w:rsidRPr="00C505C2">
        <w:rPr>
          <w:lang w:val="nb-NO"/>
        </w:rPr>
        <w:t>.0</w:t>
      </w:r>
    </w:p>
    <w:p w14:paraId="42789899" w14:textId="77777777" w:rsidR="0043203C" w:rsidRPr="0043203C" w:rsidRDefault="0043203C" w:rsidP="0043203C">
      <w:pPr>
        <w:rPr>
          <w:rFonts w:eastAsia="Calibri"/>
          <w:lang w:val="nb-NO"/>
        </w:rPr>
      </w:pPr>
    </w:p>
    <w:p w14:paraId="2782FC47" w14:textId="77777777" w:rsidR="0043203C" w:rsidRDefault="0043203C" w:rsidP="0015016A">
      <w:pPr>
        <w:pStyle w:val="TableParagraph63"/>
        <w:rPr>
          <w:lang w:val="nb-NO"/>
        </w:rPr>
      </w:pPr>
    </w:p>
    <w:p w14:paraId="6714F7B9" w14:textId="77777777" w:rsidR="000412F1" w:rsidRDefault="000412F1" w:rsidP="0015016A">
      <w:pPr>
        <w:pStyle w:val="TableParagraph63"/>
        <w:rPr>
          <w:lang w:val="nb-NO"/>
        </w:rPr>
      </w:pPr>
    </w:p>
    <w:p w14:paraId="2A705C6F" w14:textId="77777777" w:rsidR="000412F1" w:rsidRDefault="000412F1" w:rsidP="0015016A">
      <w:pPr>
        <w:pStyle w:val="TableParagraph63"/>
        <w:rPr>
          <w:lang w:val="nb-NO"/>
        </w:rPr>
      </w:pPr>
    </w:p>
    <w:p w14:paraId="3396DB34" w14:textId="77777777" w:rsidR="005B3CD5" w:rsidRPr="000412F1" w:rsidRDefault="005B3CD5" w:rsidP="0015016A">
      <w:pPr>
        <w:pStyle w:val="TableParagraph63"/>
        <w:rPr>
          <w:lang w:val="nb-NO"/>
        </w:rPr>
      </w:pPr>
    </w:p>
    <w:p w14:paraId="3D641B4E" w14:textId="77777777" w:rsidR="0015016A" w:rsidRPr="000412F1" w:rsidRDefault="0015016A" w:rsidP="0015016A">
      <w:pPr>
        <w:rPr>
          <w:lang w:val="nb-NO"/>
        </w:rPr>
      </w:pPr>
    </w:p>
    <w:p w14:paraId="447848C4" w14:textId="77777777" w:rsidR="0015016A" w:rsidRDefault="0015016A" w:rsidP="00437745">
      <w:pPr>
        <w:pStyle w:val="Overskrift2"/>
      </w:pPr>
      <w:bookmarkStart w:id="204" w:name="_Toc354134467"/>
      <w:bookmarkStart w:id="205" w:name="_Toc355097403"/>
      <w:bookmarkStart w:id="206" w:name="_Toc355700146"/>
      <w:bookmarkStart w:id="207" w:name="_Toc355700268"/>
      <w:bookmarkStart w:id="208" w:name="_Toc356905058"/>
      <w:bookmarkStart w:id="209" w:name="_Toc373140795"/>
      <w:r>
        <w:t>Customization ID</w:t>
      </w:r>
      <w:bookmarkEnd w:id="204"/>
      <w:bookmarkEnd w:id="205"/>
      <w:bookmarkEnd w:id="206"/>
      <w:bookmarkEnd w:id="207"/>
      <w:bookmarkEnd w:id="208"/>
      <w:bookmarkEnd w:id="209"/>
    </w:p>
    <w:p w14:paraId="558C6157" w14:textId="77777777" w:rsidR="00C505C2" w:rsidRDefault="00C505C2" w:rsidP="00C505C2">
      <w:pPr>
        <w:pStyle w:val="TableParagraph63"/>
      </w:pPr>
      <w:r>
        <w:t xml:space="preserve">The PEPPOL Customization ID identifies the specification of content and rules that apply to the transaction. </w:t>
      </w:r>
    </w:p>
    <w:p w14:paraId="057F3428" w14:textId="77777777" w:rsidR="00C505C2" w:rsidRDefault="00C505C2" w:rsidP="00C505C2">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r>
        <w:rPr>
          <w:rFonts w:ascii="Courier New" w:eastAsia="Calibri" w:hAnsi="Courier New"/>
        </w:rPr>
        <w:t>&lt;transactionId&gt;:(restrictive|extended|partly):&lt;extensionId&gt;[(restrictive|extended|partly):&lt;extensionId&gt;].</w:t>
      </w:r>
    </w:p>
    <w:p w14:paraId="7C008512" w14:textId="77777777" w:rsidR="00C505C2" w:rsidRDefault="00C505C2" w:rsidP="00C505C2">
      <w:pPr>
        <w:pStyle w:val="TableParagraph63"/>
      </w:pPr>
    </w:p>
    <w:p w14:paraId="3AFDF9A0" w14:textId="77777777" w:rsidR="00C505C2" w:rsidRDefault="00C505C2" w:rsidP="00C505C2">
      <w:pPr>
        <w:rPr>
          <w:rFonts w:eastAsia="Calibri"/>
        </w:rPr>
      </w:pPr>
      <w:r>
        <w:rPr>
          <w:rFonts w:eastAsia="Calibri"/>
        </w:rPr>
        <w:t>Where:</w:t>
      </w:r>
    </w:p>
    <w:p w14:paraId="3C5E5328" w14:textId="77777777" w:rsidR="00C505C2" w:rsidRDefault="00C505C2" w:rsidP="00C505C2">
      <w:pPr>
        <w:numPr>
          <w:ilvl w:val="0"/>
          <w:numId w:val="3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01:ver2.0</w:t>
      </w:r>
      <w:r w:rsidR="00AD43DB">
        <w:rPr>
          <w:rFonts w:ascii="Courier New" w:eastAsia="Calibri" w:hAnsi="Courier New"/>
          <w:sz w:val="20"/>
        </w:rPr>
        <w:t xml:space="preserve"> </w:t>
      </w:r>
    </w:p>
    <w:p w14:paraId="09A8EBD1" w14:textId="77777777" w:rsidR="00AD43DB" w:rsidRDefault="00AD43DB" w:rsidP="00AD43DB">
      <w:pPr>
        <w:ind w:left="2520"/>
        <w:contextualSpacing/>
        <w:rPr>
          <w:rFonts w:ascii="Courier New" w:eastAsia="Calibri" w:hAnsi="Courier New"/>
          <w:sz w:val="20"/>
        </w:rPr>
      </w:pPr>
    </w:p>
    <w:p w14:paraId="306B72F0" w14:textId="77777777" w:rsidR="00C505C2" w:rsidRDefault="00C505C2" w:rsidP="00C505C2">
      <w:pPr>
        <w:numPr>
          <w:ilvl w:val="0"/>
          <w:numId w:val="3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w:t>
      </w:r>
      <w:r w:rsidR="00E67A78">
        <w:rPr>
          <w:rFonts w:ascii="Courier New" w:eastAsia="Calibri" w:hAnsi="Courier New"/>
          <w:sz w:val="20"/>
        </w:rPr>
        <w:t>3</w:t>
      </w:r>
      <w:r>
        <w:rPr>
          <w:rFonts w:ascii="Courier New" w:eastAsia="Calibri" w:hAnsi="Courier New"/>
          <w:sz w:val="20"/>
        </w:rPr>
        <w:t>a:ver</w:t>
      </w:r>
      <w:r w:rsidR="000F1596">
        <w:rPr>
          <w:rFonts w:ascii="Courier New" w:eastAsia="Calibri" w:hAnsi="Courier New"/>
          <w:sz w:val="20"/>
        </w:rPr>
        <w:t>2</w:t>
      </w:r>
      <w:r>
        <w:rPr>
          <w:rFonts w:ascii="Courier New" w:eastAsia="Calibri" w:hAnsi="Courier New"/>
          <w:sz w:val="20"/>
        </w:rPr>
        <w:t>.0</w:t>
      </w:r>
    </w:p>
    <w:p w14:paraId="25253C01" w14:textId="77777777" w:rsidR="00C505C2" w:rsidRDefault="00C505C2" w:rsidP="00C505C2">
      <w:pPr>
        <w:pStyle w:val="TableParagraph63"/>
      </w:pPr>
    </w:p>
    <w:p w14:paraId="207BAB89" w14:textId="77777777" w:rsidR="00C505C2" w:rsidRDefault="00C505C2" w:rsidP="00C505C2">
      <w:pPr>
        <w:pStyle w:val="TableParagraph63"/>
      </w:pPr>
      <w:r>
        <w:rPr>
          <w:b/>
        </w:rPr>
        <w:t>CustomizationID to use:</w:t>
      </w:r>
      <w:r>
        <w:t xml:space="preserve"> </w:t>
      </w:r>
    </w:p>
    <w:p w14:paraId="437070F3" w14:textId="77777777" w:rsidR="00C505C2" w:rsidRDefault="00C505C2" w:rsidP="00C505C2">
      <w:pPr>
        <w:pStyle w:val="TableParagraph63"/>
      </w:pPr>
      <w:r>
        <w:t>urn:www.cenbii.eu:transaction:biitrns001:ver2.0</w:t>
      </w:r>
      <w:r>
        <w:rPr>
          <w:b/>
          <w:bCs/>
        </w:rPr>
        <w:t>:extended:</w:t>
      </w:r>
      <w:r>
        <w:t>urn:www.peppol.eu:bis:peppol</w:t>
      </w:r>
      <w:r w:rsidR="00E67A78">
        <w:t>3</w:t>
      </w:r>
      <w:r>
        <w:t>a:ver</w:t>
      </w:r>
      <w:r w:rsidR="000F1596">
        <w:t>2</w:t>
      </w:r>
      <w:r>
        <w:t>.0</w:t>
      </w:r>
    </w:p>
    <w:p w14:paraId="4BA9ED5F" w14:textId="77777777" w:rsidR="00AD43DB" w:rsidRDefault="00AD43DB" w:rsidP="00C505C2">
      <w:pPr>
        <w:rPr>
          <w:rFonts w:eastAsia="Calibri"/>
        </w:rPr>
      </w:pPr>
    </w:p>
    <w:p w14:paraId="51044035" w14:textId="77777777" w:rsidR="00C505C2" w:rsidRDefault="00C505C2" w:rsidP="00C505C2">
      <w:pPr>
        <w:rPr>
          <w:rFonts w:eastAsia="Calibri"/>
        </w:rPr>
      </w:pPr>
      <w:r>
        <w:rPr>
          <w:rFonts w:eastAsia="Calibri"/>
        </w:rPr>
        <w:t>Example of usage:</w:t>
      </w:r>
    </w:p>
    <w:p w14:paraId="2B202445" w14:textId="77777777" w:rsidR="00C505C2" w:rsidRDefault="00C505C2" w:rsidP="00C505C2">
      <w:pPr>
        <w:rPr>
          <w:rFonts w:eastAsia="Calibri"/>
        </w:rPr>
      </w:pPr>
    </w:p>
    <w:p w14:paraId="0B1C3DF1" w14:textId="77777777" w:rsidR="00C505C2" w:rsidRDefault="00C505C2" w:rsidP="00C505C2">
      <w:pPr>
        <w:autoSpaceDE w:val="0"/>
        <w:autoSpaceDN w:val="0"/>
        <w:adjustRightInd w:val="0"/>
        <w:ind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p>
    <w:p w14:paraId="5580F5FB" w14:textId="77777777" w:rsidR="00C505C2" w:rsidRDefault="00C505C2" w:rsidP="00C505C2">
      <w:pPr>
        <w:tabs>
          <w:tab w:val="left" w:pos="3585"/>
        </w:tabs>
        <w:autoSpaceDE w:val="0"/>
        <w:autoSpaceDN w:val="0"/>
        <w:adjustRightInd w:val="0"/>
        <w:ind w:left="720"/>
        <w:rPr>
          <w:rFonts w:ascii="Arial" w:eastAsia="Calibri" w:hAnsi="Arial" w:cs="Arial"/>
          <w:color w:val="000000"/>
          <w:sz w:val="20"/>
          <w:szCs w:val="20"/>
          <w:lang w:val="en-GB" w:eastAsia="en-GB"/>
        </w:rPr>
      </w:pPr>
      <w:r>
        <w:rPr>
          <w:rFonts w:ascii="Arial" w:eastAsia="Calibri" w:hAnsi="Arial" w:cs="Arial"/>
          <w:color w:val="000000"/>
          <w:sz w:val="20"/>
          <w:szCs w:val="20"/>
          <w:lang w:val="en-GB" w:eastAsia="en-GB"/>
        </w:rPr>
        <w:t>urn:www.cenbii.eu:transaction:biitrns001:ver2.0:extended:urn:www.peppol.eu:bis:peppol</w:t>
      </w:r>
      <w:r w:rsidR="00E67A78">
        <w:rPr>
          <w:rFonts w:ascii="Arial" w:eastAsia="Calibri" w:hAnsi="Arial" w:cs="Arial"/>
          <w:color w:val="000000"/>
          <w:sz w:val="20"/>
          <w:szCs w:val="20"/>
          <w:lang w:val="en-GB" w:eastAsia="en-GB"/>
        </w:rPr>
        <w:t>3</w:t>
      </w:r>
      <w:r>
        <w:rPr>
          <w:rFonts w:ascii="Arial" w:eastAsia="Calibri" w:hAnsi="Arial" w:cs="Arial"/>
          <w:color w:val="000000"/>
          <w:sz w:val="20"/>
          <w:szCs w:val="20"/>
          <w:lang w:val="en-GB" w:eastAsia="en-GB"/>
        </w:rPr>
        <w:t>a:ver</w:t>
      </w:r>
      <w:r w:rsidR="000F1596">
        <w:rPr>
          <w:rFonts w:ascii="Arial" w:eastAsia="Calibri" w:hAnsi="Arial" w:cs="Arial"/>
          <w:color w:val="000000"/>
          <w:sz w:val="20"/>
          <w:szCs w:val="20"/>
          <w:lang w:val="en-GB" w:eastAsia="en-GB"/>
        </w:rPr>
        <w:t>2</w:t>
      </w:r>
      <w:r>
        <w:rPr>
          <w:rFonts w:ascii="Arial" w:eastAsia="Calibri" w:hAnsi="Arial" w:cs="Arial"/>
          <w:color w:val="000000"/>
          <w:sz w:val="20"/>
          <w:szCs w:val="20"/>
          <w:lang w:val="en-GB" w:eastAsia="en-GB"/>
        </w:rPr>
        <w:t>.0</w:t>
      </w:r>
    </w:p>
    <w:p w14:paraId="4F697733" w14:textId="77777777" w:rsidR="00C505C2" w:rsidRDefault="00C505C2" w:rsidP="00C505C2">
      <w:pPr>
        <w:tabs>
          <w:tab w:val="left" w:pos="3585"/>
        </w:tabs>
        <w:autoSpaceDE w:val="0"/>
        <w:autoSpaceDN w:val="0"/>
        <w:adjustRightInd w:val="0"/>
        <w:ind w:left="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r>
        <w:rPr>
          <w:rFonts w:ascii="Arial" w:eastAsia="Calibri" w:hAnsi="Arial" w:cs="Arial"/>
          <w:color w:val="0000FF"/>
          <w:sz w:val="20"/>
          <w:szCs w:val="20"/>
          <w:highlight w:val="white"/>
          <w:lang w:val="en-GB" w:eastAsia="en-GB"/>
        </w:rPr>
        <w:tab/>
      </w:r>
    </w:p>
    <w:p w14:paraId="1C0EB147" w14:textId="77777777" w:rsidR="00C505C2" w:rsidRDefault="00C505C2" w:rsidP="00C505C2">
      <w:pPr>
        <w:pStyle w:val="TableParagraph63"/>
        <w:ind w:left="720"/>
      </w:pPr>
    </w:p>
    <w:p w14:paraId="7AB3AAC9" w14:textId="77777777" w:rsidR="00C505C2" w:rsidRDefault="00C505C2" w:rsidP="00C505C2">
      <w:pPr>
        <w:rPr>
          <w:rFonts w:eastAsia="Calibri"/>
        </w:rPr>
      </w:pPr>
    </w:p>
    <w:p w14:paraId="59ABD17C" w14:textId="77777777" w:rsidR="0015016A" w:rsidRDefault="0015016A" w:rsidP="0015016A"/>
    <w:p w14:paraId="2F90749D" w14:textId="77777777" w:rsidR="0015016A" w:rsidRDefault="0015016A" w:rsidP="00437745">
      <w:pPr>
        <w:pStyle w:val="Overskrift2"/>
      </w:pPr>
      <w:bookmarkStart w:id="210" w:name="_Toc354134468"/>
      <w:bookmarkStart w:id="211" w:name="_Toc355097404"/>
      <w:bookmarkStart w:id="212" w:name="_Toc355700147"/>
      <w:bookmarkStart w:id="213" w:name="_Toc355700269"/>
      <w:bookmarkStart w:id="214" w:name="_Toc356905059"/>
      <w:bookmarkStart w:id="215" w:name="_Toc373140796"/>
      <w:r>
        <w:t>Namespaces</w:t>
      </w:r>
      <w:bookmarkEnd w:id="210"/>
      <w:bookmarkEnd w:id="211"/>
      <w:bookmarkEnd w:id="212"/>
      <w:bookmarkEnd w:id="213"/>
      <w:bookmarkEnd w:id="214"/>
      <w:bookmarkEnd w:id="215"/>
    </w:p>
    <w:p w14:paraId="53D67A75" w14:textId="77777777" w:rsidR="0015016A" w:rsidRDefault="0015016A" w:rsidP="0015016A">
      <w:r>
        <w:t xml:space="preserve">The target namespace for the UBL2.1 </w:t>
      </w:r>
      <w:r w:rsidR="00B03182">
        <w:t>Order</w:t>
      </w:r>
      <w:r>
        <w:t xml:space="preserve"> is:</w:t>
      </w:r>
    </w:p>
    <w:p w14:paraId="6624C905" w14:textId="77777777" w:rsidR="00D175F7" w:rsidRDefault="00D71EEE" w:rsidP="004B175A">
      <w:pPr>
        <w:spacing w:after="160" w:line="259" w:lineRule="auto"/>
        <w:ind w:firstLine="360"/>
        <w:rPr>
          <w:b/>
        </w:rPr>
      </w:pPr>
      <w:r w:rsidRPr="00D71EEE">
        <w:rPr>
          <w:b/>
        </w:rPr>
        <w:t>urn:oasis:names:specification:ubl:schema:xsd:</w:t>
      </w:r>
      <w:r w:rsidR="00B03182">
        <w:rPr>
          <w:b/>
        </w:rPr>
        <w:t>Order</w:t>
      </w:r>
      <w:r w:rsidRPr="00D71EEE">
        <w:rPr>
          <w:b/>
        </w:rPr>
        <w:t>-2</w:t>
      </w:r>
    </w:p>
    <w:p w14:paraId="2C40C1F3" w14:textId="77777777" w:rsidR="001972AE" w:rsidRDefault="001972AE" w:rsidP="004B175A">
      <w:pPr>
        <w:spacing w:after="160" w:line="259" w:lineRule="auto"/>
        <w:ind w:firstLine="360"/>
        <w:rPr>
          <w:b/>
        </w:rPr>
      </w:pPr>
    </w:p>
    <w:p w14:paraId="4B5D47CA" w14:textId="77777777" w:rsidR="007D371E" w:rsidRDefault="007D371E" w:rsidP="004B175A">
      <w:pPr>
        <w:spacing w:after="160" w:line="259" w:lineRule="auto"/>
        <w:ind w:firstLine="360"/>
        <w:rPr>
          <w:b/>
        </w:rPr>
      </w:pPr>
    </w:p>
    <w:p w14:paraId="5497F948" w14:textId="77777777" w:rsidR="007D371E" w:rsidRDefault="007D371E" w:rsidP="004B175A">
      <w:pPr>
        <w:spacing w:after="160" w:line="259" w:lineRule="auto"/>
        <w:ind w:firstLine="360"/>
        <w:rPr>
          <w:b/>
        </w:rPr>
      </w:pPr>
    </w:p>
    <w:p w14:paraId="65432462" w14:textId="77777777" w:rsidR="007D371E" w:rsidRDefault="007D371E" w:rsidP="004B175A">
      <w:pPr>
        <w:spacing w:after="160" w:line="259" w:lineRule="auto"/>
        <w:ind w:firstLine="360"/>
        <w:rPr>
          <w:b/>
        </w:rPr>
      </w:pPr>
    </w:p>
    <w:p w14:paraId="5BD7ACA6" w14:textId="77777777" w:rsidR="00E67A78" w:rsidRDefault="00E67A78" w:rsidP="004B175A">
      <w:pPr>
        <w:spacing w:after="160" w:line="259" w:lineRule="auto"/>
        <w:ind w:firstLine="360"/>
        <w:rPr>
          <w:b/>
        </w:rPr>
      </w:pPr>
    </w:p>
    <w:p w14:paraId="7C074F77" w14:textId="77777777" w:rsidR="00E67A78" w:rsidRDefault="00E67A78" w:rsidP="004B175A">
      <w:pPr>
        <w:spacing w:after="160" w:line="259" w:lineRule="auto"/>
        <w:ind w:firstLine="360"/>
        <w:rPr>
          <w:b/>
        </w:rPr>
      </w:pPr>
    </w:p>
    <w:p w14:paraId="3F808F67" w14:textId="77777777" w:rsidR="00E67A78" w:rsidRDefault="00E67A78" w:rsidP="004B175A">
      <w:pPr>
        <w:spacing w:after="160" w:line="259" w:lineRule="auto"/>
        <w:ind w:firstLine="360"/>
        <w:rPr>
          <w:b/>
        </w:rPr>
      </w:pPr>
    </w:p>
    <w:p w14:paraId="420A2FF8" w14:textId="77777777" w:rsidR="007D371E" w:rsidRDefault="007D371E" w:rsidP="004B175A">
      <w:pPr>
        <w:spacing w:after="160" w:line="259" w:lineRule="auto"/>
        <w:ind w:firstLine="360"/>
        <w:rPr>
          <w:b/>
        </w:rPr>
      </w:pPr>
    </w:p>
    <w:p w14:paraId="1BDF16DC" w14:textId="77777777" w:rsidR="007D371E" w:rsidRDefault="007D371E" w:rsidP="004B175A">
      <w:pPr>
        <w:spacing w:after="160" w:line="259" w:lineRule="auto"/>
        <w:ind w:firstLine="360"/>
        <w:rPr>
          <w:b/>
        </w:rPr>
      </w:pPr>
    </w:p>
    <w:p w14:paraId="587CC0A0" w14:textId="77777777" w:rsidR="007D371E" w:rsidRDefault="007D371E" w:rsidP="004B175A">
      <w:pPr>
        <w:spacing w:after="160" w:line="259" w:lineRule="auto"/>
        <w:ind w:firstLine="360"/>
        <w:rPr>
          <w:b/>
        </w:rPr>
      </w:pPr>
    </w:p>
    <w:p w14:paraId="44F697A3" w14:textId="77777777" w:rsidR="000412F1" w:rsidRDefault="000412F1" w:rsidP="004B175A">
      <w:pPr>
        <w:spacing w:after="160" w:line="259" w:lineRule="auto"/>
        <w:ind w:firstLine="360"/>
        <w:rPr>
          <w:b/>
        </w:rPr>
      </w:pPr>
    </w:p>
    <w:p w14:paraId="43241611" w14:textId="77777777" w:rsidR="007D371E" w:rsidRDefault="007D371E" w:rsidP="004B175A">
      <w:pPr>
        <w:spacing w:after="160" w:line="259" w:lineRule="auto"/>
        <w:ind w:firstLine="360"/>
        <w:rPr>
          <w:b/>
        </w:rPr>
      </w:pPr>
    </w:p>
    <w:p w14:paraId="5A6F5973" w14:textId="77777777" w:rsidR="00D177A3" w:rsidRDefault="00D177A3" w:rsidP="004B175A">
      <w:pPr>
        <w:spacing w:after="160" w:line="259" w:lineRule="auto"/>
        <w:ind w:firstLine="360"/>
        <w:rPr>
          <w:b/>
        </w:rPr>
      </w:pPr>
    </w:p>
    <w:p w14:paraId="7CC7715B" w14:textId="77777777" w:rsidR="005B3CD5" w:rsidRDefault="005B3CD5" w:rsidP="004B175A">
      <w:pPr>
        <w:spacing w:after="160" w:line="259" w:lineRule="auto"/>
        <w:ind w:firstLine="360"/>
        <w:rPr>
          <w:b/>
        </w:rPr>
      </w:pPr>
    </w:p>
    <w:p w14:paraId="0A54B56F" w14:textId="77777777" w:rsidR="00CE13D5" w:rsidRDefault="0043203C" w:rsidP="00437745">
      <w:pPr>
        <w:pStyle w:val="Overskrift1"/>
      </w:pPr>
      <w:bookmarkStart w:id="216" w:name="_Toc356905060"/>
      <w:bookmarkStart w:id="217" w:name="_Toc373140797"/>
      <w:r>
        <w:t>X</w:t>
      </w:r>
      <w:r w:rsidR="00CE13D5">
        <w:t>ML Schema Guideline and information content</w:t>
      </w:r>
      <w:bookmarkEnd w:id="216"/>
      <w:r w:rsidR="00C90BC8">
        <w:t xml:space="preserve"> of the Order message</w:t>
      </w:r>
      <w:bookmarkEnd w:id="217"/>
    </w:p>
    <w:p w14:paraId="6EC12316" w14:textId="77777777" w:rsidR="00673E1B" w:rsidRDefault="00C90BC8" w:rsidP="00114EBC">
      <w:pPr>
        <w:pStyle w:val="Overskrift2"/>
      </w:pPr>
      <w:bookmarkStart w:id="218" w:name="_Toc373140798"/>
      <w:r>
        <w:t>Structure</w:t>
      </w:r>
      <w:bookmarkEnd w:id="218"/>
    </w:p>
    <w:p w14:paraId="026BF2F0" w14:textId="77777777" w:rsidR="00C90BC8" w:rsidRPr="00B657A2" w:rsidRDefault="00C90BC8" w:rsidP="00B657A2"/>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C90BC8" w:rsidRPr="00C90BC8" w14:paraId="2AC06425" w14:textId="77777777" w:rsidTr="00452E11">
        <w:trPr>
          <w:cantSplit/>
        </w:trPr>
        <w:tc>
          <w:tcPr>
            <w:tcW w:w="283" w:type="dxa"/>
            <w:gridSpan w:val="2"/>
            <w:tcBorders>
              <w:top w:val="nil"/>
              <w:left w:val="nil"/>
              <w:bottom w:val="single" w:sz="6" w:space="0" w:color="000000"/>
              <w:right w:val="nil"/>
            </w:tcBorders>
            <w:shd w:val="clear" w:color="auto" w:fill="C0C0C0"/>
          </w:tcPr>
          <w:p w14:paraId="0253A30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5DA2F69A"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4FDB4A5B"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5FC9D1CE" w14:textId="77777777" w:rsidTr="00452E11">
        <w:trPr>
          <w:cantSplit/>
          <w:trHeight w:hRule="exact" w:val="183"/>
        </w:trPr>
        <w:tc>
          <w:tcPr>
            <w:tcW w:w="9636" w:type="dxa"/>
            <w:gridSpan w:val="11"/>
            <w:tcBorders>
              <w:top w:val="nil"/>
              <w:left w:val="nil"/>
              <w:bottom w:val="nil"/>
              <w:right w:val="nil"/>
            </w:tcBorders>
            <w:shd w:val="clear" w:color="auto" w:fill="FFFFFF"/>
          </w:tcPr>
          <w:p w14:paraId="31CEA62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62E1B784" w14:textId="77777777" w:rsidTr="00452E11">
        <w:trPr>
          <w:cantSplit/>
        </w:trPr>
        <w:tc>
          <w:tcPr>
            <w:tcW w:w="274" w:type="dxa"/>
            <w:tcBorders>
              <w:top w:val="nil"/>
              <w:left w:val="nil"/>
              <w:bottom w:val="nil"/>
              <w:right w:val="nil"/>
            </w:tcBorders>
            <w:shd w:val="clear" w:color="auto" w:fill="FFFFFF"/>
          </w:tcPr>
          <w:p w14:paraId="5C82B44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D4B36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7548" w:type="dxa"/>
            <w:gridSpan w:val="8"/>
            <w:tcBorders>
              <w:top w:val="nil"/>
              <w:left w:val="nil"/>
              <w:bottom w:val="nil"/>
              <w:right w:val="nil"/>
            </w:tcBorders>
            <w:shd w:val="clear" w:color="auto" w:fill="FFFFFF"/>
          </w:tcPr>
          <w:p w14:paraId="696F03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er</w:t>
            </w:r>
          </w:p>
        </w:tc>
      </w:tr>
      <w:tr w:rsidR="00C90BC8" w:rsidRPr="00C90BC8" w14:paraId="72E6F8CD" w14:textId="77777777" w:rsidTr="00452E11">
        <w:trPr>
          <w:cantSplit/>
          <w:trHeight w:hRule="exact" w:val="216"/>
        </w:trPr>
        <w:tc>
          <w:tcPr>
            <w:tcW w:w="274" w:type="dxa"/>
            <w:tcBorders>
              <w:top w:val="nil"/>
              <w:left w:val="nil"/>
              <w:bottom w:val="nil"/>
              <w:right w:val="nil"/>
            </w:tcBorders>
            <w:shd w:val="clear" w:color="auto" w:fill="FFFFFF"/>
          </w:tcPr>
          <w:p w14:paraId="084A38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27558E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AE124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19168" behindDoc="0" locked="1" layoutInCell="0" allowOverlap="1" wp14:anchorId="2CDF361C" wp14:editId="0A2BA85E">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81ADC9" id="Group 4027" o:spid="_x0000_s1026" style="position:absolute;margin-left:104.4pt;margin-top:0;width:9.85pt;height:10.8pt;z-index:2517191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7A38DF99"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5AE67104" w14:textId="77777777" w:rsidTr="00452E11">
        <w:trPr>
          <w:cantSplit/>
          <w:trHeight w:hRule="exact" w:val="216"/>
        </w:trPr>
        <w:tc>
          <w:tcPr>
            <w:tcW w:w="274" w:type="dxa"/>
            <w:tcBorders>
              <w:top w:val="nil"/>
              <w:left w:val="nil"/>
              <w:bottom w:val="nil"/>
              <w:right w:val="nil"/>
            </w:tcBorders>
            <w:shd w:val="clear" w:color="auto" w:fill="FFFFFF"/>
          </w:tcPr>
          <w:p w14:paraId="21E3B3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5701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FED30E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0192" behindDoc="0" locked="1" layoutInCell="0" allowOverlap="1" wp14:anchorId="47E6C99B" wp14:editId="7BD126A2">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07F6D8" id="Group 4024" o:spid="_x0000_s1026" style="position:absolute;margin-left:104.4pt;margin-top:0;width:9.85pt;height:10.8pt;z-index:2517201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978D09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ustomizationID</w:t>
            </w:r>
            <w:r w:rsidRPr="00C90BC8">
              <w:rPr>
                <w:rFonts w:ascii="Arial" w:hAnsi="Arial" w:cs="Arial"/>
                <w:sz w:val="16"/>
                <w:szCs w:val="16"/>
                <w:lang w:eastAsia="nb-NO"/>
              </w:rPr>
              <w:tab/>
            </w:r>
            <w:r w:rsidRPr="00C90BC8">
              <w:rPr>
                <w:rFonts w:ascii="Arial" w:hAnsi="Arial" w:cs="Arial"/>
                <w:color w:val="000000"/>
                <w:sz w:val="16"/>
                <w:szCs w:val="16"/>
                <w:lang w:eastAsia="nb-NO"/>
              </w:rPr>
              <w:t>Customiz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1</w:t>
            </w:r>
          </w:p>
        </w:tc>
      </w:tr>
      <w:tr w:rsidR="00C90BC8" w:rsidRPr="00C90BC8" w14:paraId="1CCD8AB0" w14:textId="77777777" w:rsidTr="00452E11">
        <w:trPr>
          <w:cantSplit/>
          <w:trHeight w:hRule="exact" w:val="216"/>
        </w:trPr>
        <w:tc>
          <w:tcPr>
            <w:tcW w:w="274" w:type="dxa"/>
            <w:tcBorders>
              <w:top w:val="nil"/>
              <w:left w:val="nil"/>
              <w:bottom w:val="nil"/>
              <w:right w:val="nil"/>
            </w:tcBorders>
            <w:shd w:val="clear" w:color="auto" w:fill="FFFFFF"/>
          </w:tcPr>
          <w:p w14:paraId="558A899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ECCFE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95AF1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1216" behindDoc="0" locked="1" layoutInCell="0" allowOverlap="1" wp14:anchorId="21C40133" wp14:editId="776ECE2D">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B9FF8E" id="Group 4021" o:spid="_x0000_s1026" style="position:absolute;margin-left:104.4pt;margin-top:0;width:9.85pt;height:10.8pt;z-index:2517212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0E42E36"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14:paraId="7BDB8C3F" w14:textId="77777777" w:rsidTr="00452E11">
        <w:trPr>
          <w:cantSplit/>
          <w:trHeight w:hRule="exact" w:val="216"/>
        </w:trPr>
        <w:tc>
          <w:tcPr>
            <w:tcW w:w="274" w:type="dxa"/>
            <w:tcBorders>
              <w:top w:val="nil"/>
              <w:left w:val="nil"/>
              <w:bottom w:val="nil"/>
              <w:right w:val="nil"/>
            </w:tcBorders>
            <w:shd w:val="clear" w:color="auto" w:fill="FFFFFF"/>
          </w:tcPr>
          <w:p w14:paraId="144E36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9A92B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FFB9B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2240" behindDoc="0" locked="1" layoutInCell="0" allowOverlap="1" wp14:anchorId="70E88D94" wp14:editId="248C6313">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F44CDE" id="Group 4018" o:spid="_x0000_s1026" style="position:absolute;margin-left:104.4pt;margin-top:0;width:9.85pt;height:10.8pt;z-index:2517222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2770A87"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14:paraId="29AFD6AC" w14:textId="77777777" w:rsidTr="00452E11">
        <w:trPr>
          <w:cantSplit/>
          <w:trHeight w:hRule="exact" w:val="216"/>
        </w:trPr>
        <w:tc>
          <w:tcPr>
            <w:tcW w:w="274" w:type="dxa"/>
            <w:tcBorders>
              <w:top w:val="nil"/>
              <w:left w:val="nil"/>
              <w:bottom w:val="nil"/>
              <w:right w:val="nil"/>
            </w:tcBorders>
            <w:shd w:val="clear" w:color="auto" w:fill="FFFFFF"/>
          </w:tcPr>
          <w:p w14:paraId="30A0375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D78A29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802FA8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3264" behindDoc="0" locked="1" layoutInCell="0" allowOverlap="1" wp14:anchorId="38C19091" wp14:editId="74D3DB25">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1E4C4E" id="Group 4015" o:spid="_x0000_s1026" style="position:absolute;margin-left:104.4pt;margin-top:0;width:9.85pt;height:10.8pt;z-index:2517232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5514423"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14:paraId="53C5E4FC" w14:textId="77777777" w:rsidTr="00452E11">
        <w:trPr>
          <w:cantSplit/>
          <w:trHeight w:hRule="exact" w:val="216"/>
        </w:trPr>
        <w:tc>
          <w:tcPr>
            <w:tcW w:w="274" w:type="dxa"/>
            <w:tcBorders>
              <w:top w:val="nil"/>
              <w:left w:val="nil"/>
              <w:bottom w:val="nil"/>
              <w:right w:val="nil"/>
            </w:tcBorders>
            <w:shd w:val="clear" w:color="auto" w:fill="FFFFFF"/>
          </w:tcPr>
          <w:p w14:paraId="59CB43C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5F4D59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CB375B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4288" behindDoc="0" locked="1" layoutInCell="0" allowOverlap="1" wp14:anchorId="7E8B1DCA" wp14:editId="3A02B842">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003E81" id="Group 4012" o:spid="_x0000_s1026" style="position:absolute;margin-left:104.4pt;margin-top:0;width:9.85pt;height:10.8pt;z-index:2517242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BB9037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14:paraId="081970B9" w14:textId="77777777" w:rsidTr="00452E11">
        <w:trPr>
          <w:cantSplit/>
          <w:trHeight w:hRule="exact" w:val="216"/>
        </w:trPr>
        <w:tc>
          <w:tcPr>
            <w:tcW w:w="274" w:type="dxa"/>
            <w:tcBorders>
              <w:top w:val="nil"/>
              <w:left w:val="nil"/>
              <w:bottom w:val="nil"/>
              <w:right w:val="nil"/>
            </w:tcBorders>
            <w:shd w:val="clear" w:color="auto" w:fill="FFFFFF"/>
          </w:tcPr>
          <w:p w14:paraId="69EE76B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C4CCB7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92608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5312" behindDoc="0" locked="1" layoutInCell="0" allowOverlap="1" wp14:anchorId="156388C8" wp14:editId="26831B1A">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2865EB" id="Group 4009" o:spid="_x0000_s1026" style="position:absolute;margin-left:104.4pt;margin-top:0;width:9.85pt;height:10.8pt;z-index:2517253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32E08EE"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14:paraId="61552FEB" w14:textId="77777777" w:rsidTr="00452E11">
        <w:trPr>
          <w:cantSplit/>
          <w:trHeight w:hRule="exact" w:val="216"/>
        </w:trPr>
        <w:tc>
          <w:tcPr>
            <w:tcW w:w="274" w:type="dxa"/>
            <w:tcBorders>
              <w:top w:val="nil"/>
              <w:left w:val="nil"/>
              <w:bottom w:val="nil"/>
              <w:right w:val="nil"/>
            </w:tcBorders>
            <w:shd w:val="clear" w:color="auto" w:fill="FFFFFF"/>
          </w:tcPr>
          <w:p w14:paraId="5306300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F6CD5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D55FD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6336" behindDoc="0" locked="1" layoutInCell="0" allowOverlap="1" wp14:anchorId="0EB38200" wp14:editId="178EED67">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4466A7" id="Group 4006" o:spid="_x0000_s1026" style="position:absolute;margin-left:104.4pt;margin-top:0;width:9.85pt;height:10.8pt;z-index:2517263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6DA5754"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14:paraId="4337E218" w14:textId="77777777" w:rsidTr="00452E11">
        <w:trPr>
          <w:cantSplit/>
          <w:trHeight w:hRule="exact" w:val="216"/>
        </w:trPr>
        <w:tc>
          <w:tcPr>
            <w:tcW w:w="274" w:type="dxa"/>
            <w:tcBorders>
              <w:top w:val="nil"/>
              <w:left w:val="nil"/>
              <w:bottom w:val="nil"/>
              <w:right w:val="nil"/>
            </w:tcBorders>
            <w:shd w:val="clear" w:color="auto" w:fill="FFFFFF"/>
          </w:tcPr>
          <w:p w14:paraId="1C1C349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11B80F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72F6F5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7360" behindDoc="0" locked="1" layoutInCell="0" allowOverlap="1" wp14:anchorId="6136531F" wp14:editId="7C1FA9C5">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47E1A4" id="Group 4003" o:spid="_x0000_s1026" style="position:absolute;margin-left:104.4pt;margin-top:0;width:9.85pt;height:10.8pt;z-index:2517273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1CEBD11"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C90BC8" w:rsidRPr="00C90BC8" w14:paraId="322D4566" w14:textId="77777777" w:rsidTr="00452E11">
        <w:trPr>
          <w:cantSplit/>
          <w:trHeight w:hRule="exact" w:val="216"/>
        </w:trPr>
        <w:tc>
          <w:tcPr>
            <w:tcW w:w="274" w:type="dxa"/>
            <w:tcBorders>
              <w:top w:val="nil"/>
              <w:left w:val="nil"/>
              <w:bottom w:val="nil"/>
              <w:right w:val="nil"/>
            </w:tcBorders>
            <w:shd w:val="clear" w:color="auto" w:fill="FFFFFF"/>
          </w:tcPr>
          <w:p w14:paraId="51E99B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05519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91845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8384" behindDoc="0" locked="1" layoutInCell="0" allowOverlap="1" wp14:anchorId="65C0DEC7" wp14:editId="332F6E02">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844D73" id="Group 4000" o:spid="_x0000_s1026" style="position:absolute;margin-left:104.4pt;margin-top:0;width:9.85pt;height:10.8pt;z-index:2517283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31E0833"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14:paraId="1F38D151" w14:textId="77777777" w:rsidTr="00452E11">
        <w:trPr>
          <w:cantSplit/>
          <w:trHeight w:hRule="exact" w:val="250"/>
        </w:trPr>
        <w:tc>
          <w:tcPr>
            <w:tcW w:w="274" w:type="dxa"/>
            <w:tcBorders>
              <w:top w:val="nil"/>
              <w:left w:val="nil"/>
              <w:bottom w:val="nil"/>
              <w:right w:val="nil"/>
            </w:tcBorders>
            <w:shd w:val="clear" w:color="auto" w:fill="FFFFFF"/>
          </w:tcPr>
          <w:p w14:paraId="0DCC2EB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2969C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8CC4A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29408" behindDoc="0" locked="1" layoutInCell="0" allowOverlap="1" wp14:anchorId="3D9C03EA" wp14:editId="254F02E6">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69017" id="Group 3996" o:spid="_x0000_s1026" style="position:absolute;margin-left:104.4pt;margin-top:.75pt;width:9.85pt;height:12.5pt;z-index:2517294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05385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14:paraId="4EB501B5" w14:textId="77777777" w:rsidTr="00452E11">
        <w:trPr>
          <w:cantSplit/>
          <w:trHeight w:hRule="exact" w:val="216"/>
        </w:trPr>
        <w:tc>
          <w:tcPr>
            <w:tcW w:w="274" w:type="dxa"/>
            <w:tcBorders>
              <w:top w:val="nil"/>
              <w:left w:val="nil"/>
              <w:bottom w:val="nil"/>
              <w:right w:val="nil"/>
            </w:tcBorders>
            <w:shd w:val="clear" w:color="auto" w:fill="FFFFFF"/>
          </w:tcPr>
          <w:p w14:paraId="61C2D3A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3DF9D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6A5AC7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0432" behindDoc="0" locked="1" layoutInCell="0" allowOverlap="1" wp14:anchorId="632EF1B1" wp14:editId="1AFAFFB9">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B72E73" id="Group 3992" o:spid="_x0000_s1026" style="position:absolute;margin-left:104.4pt;margin-top:0;width:14.75pt;height:10.8pt;z-index:2517304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CD5BCB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14:paraId="05B0397E" w14:textId="77777777" w:rsidTr="00452E11">
        <w:trPr>
          <w:cantSplit/>
          <w:trHeight w:hRule="exact" w:val="250"/>
        </w:trPr>
        <w:tc>
          <w:tcPr>
            <w:tcW w:w="274" w:type="dxa"/>
            <w:tcBorders>
              <w:top w:val="nil"/>
              <w:left w:val="nil"/>
              <w:bottom w:val="nil"/>
              <w:right w:val="nil"/>
            </w:tcBorders>
            <w:shd w:val="clear" w:color="auto" w:fill="FFFFFF"/>
          </w:tcPr>
          <w:p w14:paraId="110F5F1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BEA84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E4A7F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1456" behindDoc="0" locked="1" layoutInCell="0" allowOverlap="1" wp14:anchorId="2A312FAE" wp14:editId="3BFEE706">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A82CA8" id="Group 3988" o:spid="_x0000_s1026" style="position:absolute;margin-left:104.4pt;margin-top:.75pt;width:9.85pt;height:12.5pt;z-index:2517314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B1813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14:paraId="74931E9D" w14:textId="77777777" w:rsidTr="00452E11">
        <w:trPr>
          <w:cantSplit/>
          <w:trHeight w:hRule="exact" w:val="216"/>
        </w:trPr>
        <w:tc>
          <w:tcPr>
            <w:tcW w:w="274" w:type="dxa"/>
            <w:tcBorders>
              <w:top w:val="nil"/>
              <w:left w:val="nil"/>
              <w:bottom w:val="nil"/>
              <w:right w:val="nil"/>
            </w:tcBorders>
            <w:shd w:val="clear" w:color="auto" w:fill="FFFFFF"/>
          </w:tcPr>
          <w:p w14:paraId="549A48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DCECE8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1D684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2480" behindDoc="0" locked="1" layoutInCell="0" allowOverlap="1" wp14:anchorId="3CF1AF97" wp14:editId="1EEA089A">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8A46E5" id="Group 3984" o:spid="_x0000_s1026" style="position:absolute;margin-left:104.4pt;margin-top:0;width:14.75pt;height:10.8pt;z-index:25173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D99E92C"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14:paraId="54D8D905" w14:textId="77777777" w:rsidTr="00452E11">
        <w:trPr>
          <w:cantSplit/>
          <w:trHeight w:hRule="exact" w:val="250"/>
        </w:trPr>
        <w:tc>
          <w:tcPr>
            <w:tcW w:w="274" w:type="dxa"/>
            <w:tcBorders>
              <w:top w:val="nil"/>
              <w:left w:val="nil"/>
              <w:bottom w:val="nil"/>
              <w:right w:val="nil"/>
            </w:tcBorders>
            <w:shd w:val="clear" w:color="auto" w:fill="FFFFFF"/>
          </w:tcPr>
          <w:p w14:paraId="4B0A60E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33445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1D0DA8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3504" behindDoc="0" locked="1" layoutInCell="0" allowOverlap="1" wp14:anchorId="1358C022" wp14:editId="4ECF9711">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1267A8" id="Group 3980" o:spid="_x0000_s1026" style="position:absolute;margin-left:104.4pt;margin-top:.75pt;width:9.85pt;height:12.5pt;z-index:2517335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45D28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DocumentReference</w:t>
            </w:r>
          </w:p>
        </w:tc>
      </w:tr>
      <w:tr w:rsidR="00C90BC8" w:rsidRPr="00C90BC8" w14:paraId="4B7FE49D" w14:textId="77777777" w:rsidTr="00452E11">
        <w:trPr>
          <w:cantSplit/>
          <w:trHeight w:hRule="exact" w:val="216"/>
        </w:trPr>
        <w:tc>
          <w:tcPr>
            <w:tcW w:w="274" w:type="dxa"/>
            <w:tcBorders>
              <w:top w:val="nil"/>
              <w:left w:val="nil"/>
              <w:bottom w:val="nil"/>
              <w:right w:val="nil"/>
            </w:tcBorders>
            <w:shd w:val="clear" w:color="auto" w:fill="FFFFFF"/>
          </w:tcPr>
          <w:p w14:paraId="1E0A71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B6EF8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1002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4528" behindDoc="0" locked="1" layoutInCell="0" allowOverlap="1" wp14:anchorId="0CE3424B" wp14:editId="0572E5EE">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0CA4" id="Group 3976" o:spid="_x0000_s1026" style="position:absolute;margin-left:104.4pt;margin-top:0;width:14.75pt;height:10.8pt;z-index:2517345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B392CF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1</w:t>
            </w:r>
          </w:p>
        </w:tc>
      </w:tr>
      <w:tr w:rsidR="00C90BC8" w:rsidRPr="00C90BC8" w14:paraId="4C7A0FCC" w14:textId="77777777" w:rsidTr="00452E11">
        <w:trPr>
          <w:cantSplit/>
          <w:trHeight w:hRule="exact" w:val="250"/>
        </w:trPr>
        <w:tc>
          <w:tcPr>
            <w:tcW w:w="274" w:type="dxa"/>
            <w:tcBorders>
              <w:top w:val="nil"/>
              <w:left w:val="nil"/>
              <w:bottom w:val="nil"/>
              <w:right w:val="nil"/>
            </w:tcBorders>
            <w:shd w:val="clear" w:color="auto" w:fill="FFFFFF"/>
          </w:tcPr>
          <w:p w14:paraId="04723AC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D465CD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F641E1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5552" behindDoc="0" locked="1" layoutInCell="0" allowOverlap="1" wp14:anchorId="23EB9528" wp14:editId="1FC5F421">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8A6FA2" id="Group 3972" o:spid="_x0000_s1026" style="position:absolute;margin-left:104.4pt;margin-top:.75pt;width:9.85pt;height:12.5pt;z-index:2517355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EE403F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14:paraId="5393FAF6" w14:textId="77777777" w:rsidTr="00452E11">
        <w:trPr>
          <w:cantSplit/>
          <w:trHeight w:hRule="exact" w:val="216"/>
        </w:trPr>
        <w:tc>
          <w:tcPr>
            <w:tcW w:w="274" w:type="dxa"/>
            <w:tcBorders>
              <w:top w:val="nil"/>
              <w:left w:val="nil"/>
              <w:bottom w:val="nil"/>
              <w:right w:val="nil"/>
            </w:tcBorders>
            <w:shd w:val="clear" w:color="auto" w:fill="FFFFFF"/>
          </w:tcPr>
          <w:p w14:paraId="01BCED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7FDE83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2C250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6576" behindDoc="0" locked="1" layoutInCell="0" allowOverlap="1" wp14:anchorId="08334C3D" wp14:editId="3300871E">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8EC19A" id="Group 3968" o:spid="_x0000_s1026" style="position:absolute;margin-left:104.4pt;margin-top:0;width:14.75pt;height:10.8pt;z-index:2517365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3A6DDB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C90BC8" w:rsidRPr="00C90BC8" w14:paraId="0A39CB0F" w14:textId="77777777" w:rsidTr="00452E11">
        <w:trPr>
          <w:cantSplit/>
          <w:trHeight w:hRule="exact" w:val="216"/>
        </w:trPr>
        <w:tc>
          <w:tcPr>
            <w:tcW w:w="274" w:type="dxa"/>
            <w:tcBorders>
              <w:top w:val="nil"/>
              <w:left w:val="nil"/>
              <w:bottom w:val="nil"/>
              <w:right w:val="nil"/>
            </w:tcBorders>
            <w:shd w:val="clear" w:color="auto" w:fill="FFFFFF"/>
          </w:tcPr>
          <w:p w14:paraId="6F0F8E8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2DB9EB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E65C6C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7600" behindDoc="0" locked="1" layoutInCell="0" allowOverlap="1" wp14:anchorId="364C6443" wp14:editId="2BAF3A6E">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7077B5" id="Group 3964" o:spid="_x0000_s1026" style="position:absolute;margin-left:104.4pt;margin-top:0;width:14.75pt;height:10.8pt;z-index:25173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1886FE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3</w:t>
            </w:r>
          </w:p>
        </w:tc>
      </w:tr>
      <w:tr w:rsidR="00C90BC8" w:rsidRPr="00C90BC8" w14:paraId="79382E4E" w14:textId="77777777" w:rsidTr="00452E11">
        <w:trPr>
          <w:cantSplit/>
          <w:trHeight w:hRule="exact" w:val="250"/>
        </w:trPr>
        <w:tc>
          <w:tcPr>
            <w:tcW w:w="274" w:type="dxa"/>
            <w:tcBorders>
              <w:top w:val="nil"/>
              <w:left w:val="nil"/>
              <w:bottom w:val="nil"/>
              <w:right w:val="nil"/>
            </w:tcBorders>
            <w:shd w:val="clear" w:color="auto" w:fill="FFFFFF"/>
          </w:tcPr>
          <w:p w14:paraId="662FC5A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1BDA0C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72CD023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8624" behindDoc="0" locked="1" layoutInCell="0" allowOverlap="1" wp14:anchorId="7C614A80" wp14:editId="3B7407B6">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D57170" id="Group 3960" o:spid="_x0000_s1026" style="position:absolute;margin-left:104.4pt;margin-top:.75pt;width:9.85pt;height:12.5pt;z-index:25173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DDA42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14:paraId="55104BC8" w14:textId="77777777" w:rsidTr="00452E11">
        <w:trPr>
          <w:cantSplit/>
          <w:trHeight w:hRule="exact" w:val="216"/>
        </w:trPr>
        <w:tc>
          <w:tcPr>
            <w:tcW w:w="274" w:type="dxa"/>
            <w:tcBorders>
              <w:top w:val="nil"/>
              <w:left w:val="nil"/>
              <w:bottom w:val="nil"/>
              <w:right w:val="nil"/>
            </w:tcBorders>
            <w:shd w:val="clear" w:color="auto" w:fill="FFFFFF"/>
          </w:tcPr>
          <w:p w14:paraId="7B5555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C4CB0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FAE9FA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39648" behindDoc="0" locked="1" layoutInCell="0" allowOverlap="1" wp14:anchorId="6D58AAA7" wp14:editId="7D97CB31">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B721E" id="Group 3956" o:spid="_x0000_s1026" style="position:absolute;margin-left:104.4pt;margin-top:0;width:14.75pt;height:10.8pt;z-index:2517396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92F425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C90BC8" w:rsidRPr="00C90BC8" w14:paraId="1BCF0751" w14:textId="77777777" w:rsidTr="00452E11">
        <w:trPr>
          <w:cantSplit/>
          <w:trHeight w:hRule="exact" w:val="216"/>
        </w:trPr>
        <w:tc>
          <w:tcPr>
            <w:tcW w:w="274" w:type="dxa"/>
            <w:tcBorders>
              <w:top w:val="nil"/>
              <w:left w:val="nil"/>
              <w:bottom w:val="nil"/>
              <w:right w:val="nil"/>
            </w:tcBorders>
            <w:shd w:val="clear" w:color="auto" w:fill="FFFFFF"/>
          </w:tcPr>
          <w:p w14:paraId="6D382B7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EE979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DF794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0672" behindDoc="0" locked="1" layoutInCell="0" allowOverlap="1" wp14:anchorId="435B00D3" wp14:editId="153B7965">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0D699" id="Group 3952" o:spid="_x0000_s1026" style="position:absolute;margin-left:104.4pt;margin-top:0;width:14.75pt;height:10.8pt;z-index:251740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E11615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6</w:t>
            </w:r>
          </w:p>
        </w:tc>
      </w:tr>
      <w:tr w:rsidR="00C90BC8" w:rsidRPr="00C90BC8" w14:paraId="47DB8778" w14:textId="77777777" w:rsidTr="00452E11">
        <w:trPr>
          <w:cantSplit/>
          <w:trHeight w:hRule="exact" w:val="250"/>
        </w:trPr>
        <w:tc>
          <w:tcPr>
            <w:tcW w:w="274" w:type="dxa"/>
            <w:tcBorders>
              <w:top w:val="nil"/>
              <w:left w:val="nil"/>
              <w:bottom w:val="nil"/>
              <w:right w:val="nil"/>
            </w:tcBorders>
            <w:shd w:val="clear" w:color="auto" w:fill="FFFFFF"/>
          </w:tcPr>
          <w:p w14:paraId="70586C5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403A9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A1575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1696" behindDoc="0" locked="1" layoutInCell="0" allowOverlap="1" wp14:anchorId="25ACC9E5" wp14:editId="70CA247D">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BBA856" id="Group 3947" o:spid="_x0000_s1026" style="position:absolute;margin-left:104.4pt;margin-top:.75pt;width:14.75pt;height:12.5pt;z-index:2517416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43B09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14:paraId="57FBFD79" w14:textId="77777777" w:rsidTr="00452E11">
        <w:trPr>
          <w:cantSplit/>
          <w:trHeight w:hRule="exact" w:val="216"/>
        </w:trPr>
        <w:tc>
          <w:tcPr>
            <w:tcW w:w="274" w:type="dxa"/>
            <w:tcBorders>
              <w:top w:val="nil"/>
              <w:left w:val="nil"/>
              <w:bottom w:val="nil"/>
              <w:right w:val="nil"/>
            </w:tcBorders>
            <w:shd w:val="clear" w:color="auto" w:fill="FFFFFF"/>
          </w:tcPr>
          <w:p w14:paraId="4BE8E0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E874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3CFA5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2720" behindDoc="0" locked="1" layoutInCell="0" allowOverlap="1" wp14:anchorId="15E6C87F" wp14:editId="51A677FE">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C3A736" id="Group 3943" o:spid="_x0000_s1026" style="position:absolute;margin-left:104.4pt;margin-top:0;width:19.7pt;height:10.8pt;z-index:251742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00FC4C1"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14:paraId="7FD2B471" w14:textId="77777777" w:rsidTr="00452E11">
        <w:trPr>
          <w:cantSplit/>
          <w:trHeight w:hRule="exact" w:val="250"/>
        </w:trPr>
        <w:tc>
          <w:tcPr>
            <w:tcW w:w="274" w:type="dxa"/>
            <w:tcBorders>
              <w:top w:val="nil"/>
              <w:left w:val="nil"/>
              <w:bottom w:val="nil"/>
              <w:right w:val="nil"/>
            </w:tcBorders>
            <w:shd w:val="clear" w:color="auto" w:fill="FFFFFF"/>
          </w:tcPr>
          <w:p w14:paraId="7937F13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22E624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7E76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3744" behindDoc="0" locked="1" layoutInCell="0" allowOverlap="1" wp14:anchorId="7A562C87" wp14:editId="56F72E67">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2553" id="Group 3938" o:spid="_x0000_s1026" style="position:absolute;margin-left:104.4pt;margin-top:.75pt;width:19.7pt;height:12.5pt;z-index:251743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A415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C90BC8" w14:paraId="72A066AB" w14:textId="77777777" w:rsidTr="00452E11">
        <w:trPr>
          <w:cantSplit/>
          <w:trHeight w:hRule="exact" w:val="216"/>
        </w:trPr>
        <w:tc>
          <w:tcPr>
            <w:tcW w:w="274" w:type="dxa"/>
            <w:tcBorders>
              <w:top w:val="nil"/>
              <w:left w:val="nil"/>
              <w:bottom w:val="nil"/>
              <w:right w:val="nil"/>
            </w:tcBorders>
            <w:shd w:val="clear" w:color="auto" w:fill="FFFFFF"/>
          </w:tcPr>
          <w:p w14:paraId="5161421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31740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33DEE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4768" behindDoc="0" locked="1" layoutInCell="0" allowOverlap="1" wp14:anchorId="63BC0CE4" wp14:editId="4047811D">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24E8FE" id="Group 3934" o:spid="_x0000_s1026" style="position:absolute;margin-left:104.4pt;margin-top:0;width:24.6pt;height:10.8pt;z-index:251744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FAB93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URI</w:t>
            </w:r>
            <w:r w:rsidRPr="00C90BC8">
              <w:rPr>
                <w:rFonts w:ascii="Arial" w:hAnsi="Arial" w:cs="Arial"/>
                <w:sz w:val="16"/>
                <w:szCs w:val="16"/>
                <w:lang w:eastAsia="nb-NO"/>
              </w:rPr>
              <w:tab/>
            </w:r>
            <w:r w:rsidRPr="00C90BC8">
              <w:rPr>
                <w:rFonts w:ascii="Arial" w:hAnsi="Arial" w:cs="Arial"/>
                <w:color w:val="000000"/>
                <w:sz w:val="16"/>
                <w:szCs w:val="16"/>
                <w:lang w:eastAsia="nb-NO"/>
              </w:rPr>
              <w:t>External document URI</w:t>
            </w:r>
            <w:r w:rsidRPr="00C90BC8">
              <w:rPr>
                <w:rFonts w:ascii="Arial" w:hAnsi="Arial" w:cs="Arial"/>
                <w:sz w:val="16"/>
                <w:szCs w:val="16"/>
                <w:lang w:eastAsia="nb-NO"/>
              </w:rPr>
              <w:tab/>
            </w:r>
            <w:r w:rsidRPr="00C90BC8">
              <w:rPr>
                <w:rFonts w:ascii="Arial" w:hAnsi="Arial" w:cs="Arial"/>
                <w:color w:val="000000"/>
                <w:sz w:val="16"/>
                <w:szCs w:val="16"/>
                <w:lang w:eastAsia="nb-NO"/>
              </w:rPr>
              <w:t>tir01-018</w:t>
            </w:r>
          </w:p>
        </w:tc>
      </w:tr>
      <w:tr w:rsidR="00C90BC8" w:rsidRPr="00C90BC8" w14:paraId="5205C658" w14:textId="77777777" w:rsidTr="00452E11">
        <w:trPr>
          <w:cantSplit/>
          <w:trHeight w:hRule="exact" w:val="250"/>
        </w:trPr>
        <w:tc>
          <w:tcPr>
            <w:tcW w:w="274" w:type="dxa"/>
            <w:tcBorders>
              <w:top w:val="nil"/>
              <w:left w:val="nil"/>
              <w:bottom w:val="nil"/>
              <w:right w:val="nil"/>
            </w:tcBorders>
            <w:shd w:val="clear" w:color="auto" w:fill="FFFFFF"/>
          </w:tcPr>
          <w:p w14:paraId="0E8F995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5FA9C1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A43C18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5792" behindDoc="0" locked="1" layoutInCell="0" allowOverlap="1" wp14:anchorId="1230F9CC" wp14:editId="7BEBCCCA">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40CD9C" id="Group 3930" o:spid="_x0000_s1026" style="position:absolute;margin-left:104.4pt;margin-top:.75pt;width:9.85pt;height:12.5pt;z-index:251745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4642C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14:paraId="308DFBE3" w14:textId="77777777" w:rsidTr="00452E11">
        <w:trPr>
          <w:cantSplit/>
          <w:trHeight w:hRule="exact" w:val="216"/>
        </w:trPr>
        <w:tc>
          <w:tcPr>
            <w:tcW w:w="274" w:type="dxa"/>
            <w:tcBorders>
              <w:top w:val="nil"/>
              <w:left w:val="nil"/>
              <w:bottom w:val="nil"/>
              <w:right w:val="nil"/>
            </w:tcBorders>
            <w:shd w:val="clear" w:color="auto" w:fill="FFFFFF"/>
          </w:tcPr>
          <w:p w14:paraId="4296F56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451960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8F4B4E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6816" behindDoc="0" locked="1" layoutInCell="0" allowOverlap="1" wp14:anchorId="201C5EBD" wp14:editId="7B6B4E26">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2F28B3" id="Group 3926" o:spid="_x0000_s1026" style="position:absolute;margin-left:104.4pt;margin-top:0;width:14.75pt;height:10.8pt;z-index:251746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ECCC42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C90BC8" w14:paraId="71A3AD89" w14:textId="77777777" w:rsidTr="00452E11">
        <w:trPr>
          <w:cantSplit/>
          <w:trHeight w:hRule="exact" w:val="216"/>
        </w:trPr>
        <w:tc>
          <w:tcPr>
            <w:tcW w:w="274" w:type="dxa"/>
            <w:tcBorders>
              <w:top w:val="nil"/>
              <w:left w:val="nil"/>
              <w:bottom w:val="nil"/>
              <w:right w:val="nil"/>
            </w:tcBorders>
            <w:shd w:val="clear" w:color="auto" w:fill="FFFFFF"/>
          </w:tcPr>
          <w:p w14:paraId="520506A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5DC66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355C4D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7840" behindDoc="0" locked="1" layoutInCell="0" allowOverlap="1" wp14:anchorId="5EA211AC" wp14:editId="0A8CD5B8">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15CE4" id="Group 3922" o:spid="_x0000_s1026" style="position:absolute;margin-left:104.4pt;margin-top:0;width:14.75pt;height:10.8pt;z-index:25174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C6D8C1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ntractType</w:t>
            </w:r>
            <w:r w:rsidRPr="00C90BC8">
              <w:rPr>
                <w:rFonts w:ascii="Arial" w:hAnsi="Arial" w:cs="Arial"/>
                <w:sz w:val="16"/>
                <w:szCs w:val="16"/>
                <w:lang w:eastAsia="nb-NO"/>
              </w:rPr>
              <w:tab/>
            </w:r>
            <w:r w:rsidRPr="00C90BC8">
              <w:rPr>
                <w:rFonts w:ascii="Arial" w:hAnsi="Arial" w:cs="Arial"/>
                <w:color w:val="000000"/>
                <w:sz w:val="16"/>
                <w:szCs w:val="16"/>
                <w:lang w:eastAsia="nb-NO"/>
              </w:rPr>
              <w:t>Reference type</w:t>
            </w:r>
            <w:r w:rsidRPr="00C90BC8">
              <w:rPr>
                <w:rFonts w:ascii="Arial" w:hAnsi="Arial" w:cs="Arial"/>
                <w:sz w:val="16"/>
                <w:szCs w:val="16"/>
                <w:lang w:eastAsia="nb-NO"/>
              </w:rPr>
              <w:tab/>
            </w:r>
            <w:r w:rsidRPr="00C90BC8">
              <w:rPr>
                <w:rFonts w:ascii="Arial" w:hAnsi="Arial" w:cs="Arial"/>
                <w:color w:val="000000"/>
                <w:sz w:val="16"/>
                <w:szCs w:val="16"/>
                <w:lang w:eastAsia="nb-NO"/>
              </w:rPr>
              <w:t>tir01-020</w:t>
            </w:r>
          </w:p>
        </w:tc>
      </w:tr>
      <w:tr w:rsidR="00C90BC8" w:rsidRPr="00C90BC8" w14:paraId="31385DA7" w14:textId="77777777" w:rsidTr="00452E11">
        <w:trPr>
          <w:cantSplit/>
          <w:trHeight w:hRule="exact" w:val="250"/>
        </w:trPr>
        <w:tc>
          <w:tcPr>
            <w:tcW w:w="274" w:type="dxa"/>
            <w:tcBorders>
              <w:top w:val="nil"/>
              <w:left w:val="nil"/>
              <w:bottom w:val="nil"/>
              <w:right w:val="nil"/>
            </w:tcBorders>
            <w:shd w:val="clear" w:color="auto" w:fill="FFFFFF"/>
          </w:tcPr>
          <w:p w14:paraId="2F454B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06FE73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005188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8864" behindDoc="0" locked="1" layoutInCell="0" allowOverlap="1" wp14:anchorId="57EFAC57" wp14:editId="20B35DCC">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80FB25" id="Group 3918" o:spid="_x0000_s1026" style="position:absolute;margin-left:104.4pt;margin-top:.75pt;width:9.85pt;height:12.5pt;z-index:2517488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E8A785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p>
        </w:tc>
      </w:tr>
      <w:tr w:rsidR="00C90BC8" w:rsidRPr="00C90BC8" w14:paraId="53D3FC16" w14:textId="77777777" w:rsidTr="00452E11">
        <w:trPr>
          <w:cantSplit/>
          <w:trHeight w:hRule="exact" w:val="250"/>
        </w:trPr>
        <w:tc>
          <w:tcPr>
            <w:tcW w:w="274" w:type="dxa"/>
            <w:tcBorders>
              <w:top w:val="nil"/>
              <w:left w:val="nil"/>
              <w:bottom w:val="nil"/>
              <w:right w:val="nil"/>
            </w:tcBorders>
            <w:shd w:val="clear" w:color="auto" w:fill="FFFFFF"/>
          </w:tcPr>
          <w:p w14:paraId="5A6DAF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CF8674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09F88F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49888" behindDoc="0" locked="1" layoutInCell="0" allowOverlap="1" wp14:anchorId="1C222CEF" wp14:editId="66228DC9">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71AB7" id="Group 3913" o:spid="_x0000_s1026" style="position:absolute;margin-left:104.4pt;margin-top:.75pt;width:14.75pt;height:12.5pt;z-index:2517498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356CBC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4ACCC823" w14:textId="77777777" w:rsidTr="00452E11">
        <w:trPr>
          <w:cantSplit/>
          <w:trHeight w:hRule="exact" w:val="216"/>
        </w:trPr>
        <w:tc>
          <w:tcPr>
            <w:tcW w:w="274" w:type="dxa"/>
            <w:tcBorders>
              <w:top w:val="nil"/>
              <w:left w:val="nil"/>
              <w:bottom w:val="nil"/>
              <w:right w:val="nil"/>
            </w:tcBorders>
            <w:shd w:val="clear" w:color="auto" w:fill="FFFFFF"/>
          </w:tcPr>
          <w:p w14:paraId="067AC8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71C29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A4396C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0912" behindDoc="0" locked="1" layoutInCell="0" allowOverlap="1" wp14:anchorId="56A6445D" wp14:editId="439996A6">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C803FF" id="Group 3909" o:spid="_x0000_s1026" style="position:absolute;margin-left:104.4pt;margin-top:0;width:19.7pt;height:10.8pt;z-index:2517509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DFBAA9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14:paraId="5B633EAE" w14:textId="77777777" w:rsidTr="00452E11">
        <w:trPr>
          <w:cantSplit/>
          <w:trHeight w:hRule="exact" w:val="250"/>
        </w:trPr>
        <w:tc>
          <w:tcPr>
            <w:tcW w:w="274" w:type="dxa"/>
            <w:tcBorders>
              <w:top w:val="nil"/>
              <w:left w:val="nil"/>
              <w:bottom w:val="nil"/>
              <w:right w:val="nil"/>
            </w:tcBorders>
            <w:shd w:val="clear" w:color="auto" w:fill="FFFFFF"/>
          </w:tcPr>
          <w:p w14:paraId="2D26B9A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1AD652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40E84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1936" behindDoc="0" locked="1" layoutInCell="0" allowOverlap="1" wp14:anchorId="76354999" wp14:editId="755576FA">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AAA3F1" id="Group 3904" o:spid="_x0000_s1026" style="position:absolute;margin-left:104.4pt;margin-top:.75pt;width:19.7pt;height:12.5pt;z-index:2517519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BFB1B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27FB2E47" w14:textId="77777777" w:rsidTr="00452E11">
        <w:trPr>
          <w:cantSplit/>
          <w:trHeight w:hRule="exact" w:val="216"/>
        </w:trPr>
        <w:tc>
          <w:tcPr>
            <w:tcW w:w="274" w:type="dxa"/>
            <w:tcBorders>
              <w:top w:val="nil"/>
              <w:left w:val="nil"/>
              <w:bottom w:val="nil"/>
              <w:right w:val="nil"/>
            </w:tcBorders>
            <w:shd w:val="clear" w:color="auto" w:fill="FFFFFF"/>
          </w:tcPr>
          <w:p w14:paraId="096875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6027E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EE7A6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2960" behindDoc="0" locked="1" layoutInCell="0" allowOverlap="1" wp14:anchorId="6AC25386" wp14:editId="3C0B1B83">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C05B69" id="Group 3899" o:spid="_x0000_s1026" style="position:absolute;margin-left:104.4pt;margin-top:0;width:24.6pt;height:10.8pt;z-index:251752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DD185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14:paraId="32EBCADC" w14:textId="77777777" w:rsidTr="00452E11">
        <w:trPr>
          <w:cantSplit/>
          <w:trHeight w:hRule="exact" w:val="250"/>
        </w:trPr>
        <w:tc>
          <w:tcPr>
            <w:tcW w:w="274" w:type="dxa"/>
            <w:tcBorders>
              <w:top w:val="nil"/>
              <w:left w:val="nil"/>
              <w:bottom w:val="nil"/>
              <w:right w:val="nil"/>
            </w:tcBorders>
            <w:shd w:val="clear" w:color="auto" w:fill="FFFFFF"/>
          </w:tcPr>
          <w:p w14:paraId="6A2B128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17218B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129DD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3984" behindDoc="0" locked="1" layoutInCell="0" allowOverlap="1" wp14:anchorId="112B56A5" wp14:editId="46A7BA8D">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7E7A70" id="Group 3894" o:spid="_x0000_s1026" style="position:absolute;margin-left:104.4pt;margin-top:.75pt;width:19.7pt;height:12.5pt;z-index:251753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E1F54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45D5B0A5" w14:textId="77777777" w:rsidTr="00452E11">
        <w:trPr>
          <w:cantSplit/>
          <w:trHeight w:hRule="exact" w:val="216"/>
        </w:trPr>
        <w:tc>
          <w:tcPr>
            <w:tcW w:w="274" w:type="dxa"/>
            <w:tcBorders>
              <w:top w:val="nil"/>
              <w:left w:val="nil"/>
              <w:bottom w:val="nil"/>
              <w:right w:val="nil"/>
            </w:tcBorders>
            <w:shd w:val="clear" w:color="auto" w:fill="FFFFFF"/>
          </w:tcPr>
          <w:p w14:paraId="1AD235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54EEC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E59D7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5008" behindDoc="0" locked="1" layoutInCell="0" allowOverlap="1" wp14:anchorId="2BAC9F6C" wp14:editId="186CB0CD">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A7E12" id="Group 3889" o:spid="_x0000_s1026" style="position:absolute;margin-left:104.4pt;margin-top:0;width:24.6pt;height:10.8pt;z-index:2517550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B42AA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14:paraId="7D2908BE" w14:textId="77777777" w:rsidTr="00452E11">
        <w:trPr>
          <w:cantSplit/>
          <w:trHeight w:hRule="exact" w:val="250"/>
        </w:trPr>
        <w:tc>
          <w:tcPr>
            <w:tcW w:w="274" w:type="dxa"/>
            <w:tcBorders>
              <w:top w:val="nil"/>
              <w:left w:val="nil"/>
              <w:bottom w:val="nil"/>
              <w:right w:val="nil"/>
            </w:tcBorders>
            <w:shd w:val="clear" w:color="auto" w:fill="FFFFFF"/>
          </w:tcPr>
          <w:p w14:paraId="31E691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56B498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FF0C8C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6032" behindDoc="0" locked="1" layoutInCell="0" allowOverlap="1" wp14:anchorId="1CC775A7" wp14:editId="2AF93E98">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FEC1E4" id="Group 3884" o:spid="_x0000_s1026" style="position:absolute;margin-left:104.4pt;margin-top:.75pt;width:19.7pt;height:12.5pt;z-index:251756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353B3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35DF753E" w14:textId="77777777" w:rsidTr="00452E11">
        <w:trPr>
          <w:cantSplit/>
          <w:trHeight w:hRule="exact" w:val="216"/>
        </w:trPr>
        <w:tc>
          <w:tcPr>
            <w:tcW w:w="274" w:type="dxa"/>
            <w:tcBorders>
              <w:top w:val="nil"/>
              <w:left w:val="nil"/>
              <w:bottom w:val="nil"/>
              <w:right w:val="nil"/>
            </w:tcBorders>
            <w:shd w:val="clear" w:color="auto" w:fill="FFFFFF"/>
          </w:tcPr>
          <w:p w14:paraId="2A4155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86D37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6BB5E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7056" behindDoc="0" locked="1" layoutInCell="0" allowOverlap="1" wp14:anchorId="36E3062A" wp14:editId="3E7054E5">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AAA533" id="Group 3879" o:spid="_x0000_s1026" style="position:absolute;margin-left:104.4pt;margin-top:0;width:24.6pt;height:10.8pt;z-index:251757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2E3CC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14:paraId="3B04FE70" w14:textId="77777777" w:rsidTr="00452E11">
        <w:trPr>
          <w:cantSplit/>
          <w:trHeight w:hRule="exact" w:val="216"/>
        </w:trPr>
        <w:tc>
          <w:tcPr>
            <w:tcW w:w="274" w:type="dxa"/>
            <w:tcBorders>
              <w:top w:val="nil"/>
              <w:left w:val="nil"/>
              <w:bottom w:val="nil"/>
              <w:right w:val="nil"/>
            </w:tcBorders>
            <w:shd w:val="clear" w:color="auto" w:fill="FFFFFF"/>
          </w:tcPr>
          <w:p w14:paraId="58A18D2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B13C3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260713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8080" behindDoc="0" locked="1" layoutInCell="0" allowOverlap="1" wp14:anchorId="7675B4A6" wp14:editId="1CA02DE2">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4B2739" id="Group 3874" o:spid="_x0000_s1026" style="position:absolute;margin-left:104.4pt;margin-top:0;width:24.6pt;height:10.8pt;z-index:25175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8E3ECE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14:paraId="06A74D88" w14:textId="77777777" w:rsidTr="00452E11">
        <w:trPr>
          <w:cantSplit/>
          <w:trHeight w:hRule="exact" w:val="216"/>
        </w:trPr>
        <w:tc>
          <w:tcPr>
            <w:tcW w:w="274" w:type="dxa"/>
            <w:tcBorders>
              <w:top w:val="nil"/>
              <w:left w:val="nil"/>
              <w:bottom w:val="nil"/>
              <w:right w:val="nil"/>
            </w:tcBorders>
            <w:shd w:val="clear" w:color="auto" w:fill="FFFFFF"/>
          </w:tcPr>
          <w:p w14:paraId="49A1ED5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41A4C7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FF342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59104" behindDoc="0" locked="1" layoutInCell="0" allowOverlap="1" wp14:anchorId="480CE808" wp14:editId="322E45D6">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B637B3" id="Group 3869" o:spid="_x0000_s1026" style="position:absolute;margin-left:104.4pt;margin-top:0;width:24.6pt;height:10.8pt;z-index:25175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2594B3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14:paraId="2D3D2506" w14:textId="77777777" w:rsidTr="00452E11">
        <w:trPr>
          <w:cantSplit/>
          <w:trHeight w:hRule="exact" w:val="216"/>
        </w:trPr>
        <w:tc>
          <w:tcPr>
            <w:tcW w:w="274" w:type="dxa"/>
            <w:tcBorders>
              <w:top w:val="nil"/>
              <w:left w:val="nil"/>
              <w:bottom w:val="nil"/>
              <w:right w:val="nil"/>
            </w:tcBorders>
            <w:shd w:val="clear" w:color="auto" w:fill="FFFFFF"/>
          </w:tcPr>
          <w:p w14:paraId="5B5617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E377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165249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0128" behindDoc="0" locked="1" layoutInCell="0" allowOverlap="1" wp14:anchorId="3439EECC" wp14:editId="2D8AC999">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ACE4B" id="Group 3864" o:spid="_x0000_s1026" style="position:absolute;margin-left:104.4pt;margin-top:0;width:24.6pt;height:10.8pt;z-index:251760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385C6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14:paraId="15F2B349" w14:textId="77777777" w:rsidTr="00452E11">
        <w:trPr>
          <w:cantSplit/>
          <w:trHeight w:hRule="exact" w:val="216"/>
        </w:trPr>
        <w:tc>
          <w:tcPr>
            <w:tcW w:w="274" w:type="dxa"/>
            <w:tcBorders>
              <w:top w:val="nil"/>
              <w:left w:val="nil"/>
              <w:bottom w:val="nil"/>
              <w:right w:val="nil"/>
            </w:tcBorders>
            <w:shd w:val="clear" w:color="auto" w:fill="FFFFFF"/>
          </w:tcPr>
          <w:p w14:paraId="1DC21B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A9694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DC4BDC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1152" behindDoc="0" locked="1" layoutInCell="0" allowOverlap="1" wp14:anchorId="4064C2FB" wp14:editId="7498ED33">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FCAD46" id="Group 3859" o:spid="_x0000_s1026" style="position:absolute;margin-left:104.4pt;margin-top:0;width:24.6pt;height:10.8pt;z-index:25176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FB1756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14:paraId="03EF3AE2" w14:textId="77777777" w:rsidTr="00452E11">
        <w:trPr>
          <w:cantSplit/>
          <w:trHeight w:hRule="exact" w:val="250"/>
        </w:trPr>
        <w:tc>
          <w:tcPr>
            <w:tcW w:w="274" w:type="dxa"/>
            <w:tcBorders>
              <w:top w:val="nil"/>
              <w:left w:val="nil"/>
              <w:bottom w:val="nil"/>
              <w:right w:val="nil"/>
            </w:tcBorders>
            <w:shd w:val="clear" w:color="auto" w:fill="FFFFFF"/>
          </w:tcPr>
          <w:p w14:paraId="1AD4C57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A77CA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76615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2176" behindDoc="0" locked="1" layoutInCell="0" allowOverlap="1" wp14:anchorId="29D0AB73" wp14:editId="454E203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E165EE" id="Group 3853" o:spid="_x0000_s1026" style="position:absolute;margin-left:104.4pt;margin-top:.75pt;width:24.6pt;height:12.5pt;z-index:2517621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253624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62325E0D" w14:textId="77777777" w:rsidTr="00452E11">
        <w:trPr>
          <w:cantSplit/>
          <w:trHeight w:hRule="exact" w:val="216"/>
        </w:trPr>
        <w:tc>
          <w:tcPr>
            <w:tcW w:w="274" w:type="dxa"/>
            <w:tcBorders>
              <w:top w:val="nil"/>
              <w:left w:val="nil"/>
              <w:bottom w:val="nil"/>
              <w:right w:val="nil"/>
            </w:tcBorders>
            <w:shd w:val="clear" w:color="auto" w:fill="FFFFFF"/>
          </w:tcPr>
          <w:p w14:paraId="0BB29CF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3D41D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F12D9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3200" behindDoc="0" locked="1" layoutInCell="0" allowOverlap="1" wp14:anchorId="6137863F" wp14:editId="2A2600AB">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2DF9D6" id="Group 3848" o:spid="_x0000_s1026" style="position:absolute;margin-left:104.4pt;margin-top:0;width:29.5pt;height:10.8pt;z-index:251763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367BA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14:paraId="4C45CA1B" w14:textId="77777777" w:rsidTr="00452E11">
        <w:trPr>
          <w:cantSplit/>
          <w:trHeight w:hRule="exact" w:val="250"/>
        </w:trPr>
        <w:tc>
          <w:tcPr>
            <w:tcW w:w="274" w:type="dxa"/>
            <w:tcBorders>
              <w:top w:val="nil"/>
              <w:left w:val="nil"/>
              <w:bottom w:val="nil"/>
              <w:right w:val="nil"/>
            </w:tcBorders>
            <w:shd w:val="clear" w:color="auto" w:fill="FFFFFF"/>
          </w:tcPr>
          <w:p w14:paraId="414F154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1EF341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0AED35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4224" behindDoc="0" locked="1" layoutInCell="0" allowOverlap="1" wp14:anchorId="0EF47B89" wp14:editId="54340153">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6D0B0" id="Group 3843" o:spid="_x0000_s1026" style="position:absolute;margin-left:104.4pt;margin-top:.75pt;width:19.7pt;height:12.5pt;z-index:251764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DED864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41A8C3D7" w14:textId="77777777" w:rsidTr="00452E11">
        <w:trPr>
          <w:cantSplit/>
          <w:trHeight w:hRule="exact" w:val="216"/>
        </w:trPr>
        <w:tc>
          <w:tcPr>
            <w:tcW w:w="274" w:type="dxa"/>
            <w:tcBorders>
              <w:top w:val="nil"/>
              <w:left w:val="nil"/>
              <w:bottom w:val="nil"/>
              <w:right w:val="nil"/>
            </w:tcBorders>
            <w:shd w:val="clear" w:color="auto" w:fill="FFFFFF"/>
          </w:tcPr>
          <w:p w14:paraId="2C67462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FAFF9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82B16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5248" behindDoc="0" locked="1" layoutInCell="0" allowOverlap="1" wp14:anchorId="6A239CB9" wp14:editId="734061A9">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5C6952" id="Group 3838" o:spid="_x0000_s1026" style="position:absolute;margin-left:104.4pt;margin-top:0;width:24.6pt;height:10.8pt;z-index:251765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070DC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14:paraId="32A036E4" w14:textId="77777777" w:rsidTr="00452E11">
        <w:trPr>
          <w:cantSplit/>
          <w:trHeight w:hRule="exact" w:val="250"/>
        </w:trPr>
        <w:tc>
          <w:tcPr>
            <w:tcW w:w="274" w:type="dxa"/>
            <w:tcBorders>
              <w:top w:val="nil"/>
              <w:left w:val="nil"/>
              <w:bottom w:val="nil"/>
              <w:right w:val="nil"/>
            </w:tcBorders>
            <w:shd w:val="clear" w:color="auto" w:fill="FFFFFF"/>
          </w:tcPr>
          <w:p w14:paraId="026DF7A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FC1C43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7922F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6272" behindDoc="0" locked="1" layoutInCell="0" allowOverlap="1" wp14:anchorId="07EF8549" wp14:editId="0AD902C9">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15AEAB" id="Group 3832" o:spid="_x0000_s1026" style="position:absolute;margin-left:104.4pt;margin-top:.75pt;width:24.6pt;height:12.5pt;z-index:2517662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E33571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4829BF70" w14:textId="77777777" w:rsidTr="00452E11">
        <w:trPr>
          <w:cantSplit/>
          <w:trHeight w:hRule="exact" w:val="216"/>
        </w:trPr>
        <w:tc>
          <w:tcPr>
            <w:tcW w:w="274" w:type="dxa"/>
            <w:tcBorders>
              <w:top w:val="nil"/>
              <w:left w:val="nil"/>
              <w:bottom w:val="nil"/>
              <w:right w:val="nil"/>
            </w:tcBorders>
            <w:shd w:val="clear" w:color="auto" w:fill="FFFFFF"/>
          </w:tcPr>
          <w:p w14:paraId="47668B2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3F4B46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DB9A2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7296" behindDoc="0" locked="1" layoutInCell="0" allowOverlap="1" wp14:anchorId="424C9483" wp14:editId="0EEA47F9">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E6A383" id="Group 3827" o:spid="_x0000_s1026" style="position:absolute;margin-left:104.4pt;margin-top:0;width:29.5pt;height:10.8pt;z-index:2517672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59AA145"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1772546A" w14:textId="77777777" w:rsidTr="00452E11">
        <w:trPr>
          <w:cantSplit/>
          <w:trHeight w:hRule="exact" w:val="250"/>
        </w:trPr>
        <w:tc>
          <w:tcPr>
            <w:tcW w:w="274" w:type="dxa"/>
            <w:tcBorders>
              <w:top w:val="nil"/>
              <w:left w:val="nil"/>
              <w:bottom w:val="nil"/>
              <w:right w:val="nil"/>
            </w:tcBorders>
            <w:shd w:val="clear" w:color="auto" w:fill="FFFFFF"/>
          </w:tcPr>
          <w:p w14:paraId="04A210C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86A0A5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71A9A7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8320" behindDoc="0" locked="1" layoutInCell="0" allowOverlap="1" wp14:anchorId="4CD7E1E4" wp14:editId="1101B7C8">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BCD8F" id="Group 3822" o:spid="_x0000_s1026" style="position:absolute;margin-left:104.4pt;margin-top:.75pt;width:19.7pt;height:12.5pt;z-index:251768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2A4C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14:paraId="292684B8" w14:textId="77777777" w:rsidTr="00452E11">
        <w:trPr>
          <w:cantSplit/>
          <w:trHeight w:hRule="exact" w:val="216"/>
        </w:trPr>
        <w:tc>
          <w:tcPr>
            <w:tcW w:w="274" w:type="dxa"/>
            <w:tcBorders>
              <w:top w:val="nil"/>
              <w:left w:val="nil"/>
              <w:bottom w:val="nil"/>
              <w:right w:val="nil"/>
            </w:tcBorders>
            <w:shd w:val="clear" w:color="auto" w:fill="FFFFFF"/>
          </w:tcPr>
          <w:p w14:paraId="181D2A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1FBAD6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F373D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69344" behindDoc="0" locked="1" layoutInCell="0" allowOverlap="1" wp14:anchorId="09F41FDE" wp14:editId="75774191">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CB383A" id="Group 3817" o:spid="_x0000_s1026" style="position:absolute;margin-left:104.4pt;margin-top:0;width:24.6pt;height:10.8pt;z-index:251769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5397AB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C90BC8" w:rsidRPr="00C90BC8" w14:paraId="2F0CC2BE" w14:textId="77777777" w:rsidTr="00452E11">
        <w:trPr>
          <w:cantSplit/>
          <w:trHeight w:hRule="exact" w:val="216"/>
        </w:trPr>
        <w:tc>
          <w:tcPr>
            <w:tcW w:w="274" w:type="dxa"/>
            <w:tcBorders>
              <w:top w:val="nil"/>
              <w:left w:val="nil"/>
              <w:bottom w:val="nil"/>
              <w:right w:val="nil"/>
            </w:tcBorders>
            <w:shd w:val="clear" w:color="auto" w:fill="FFFFFF"/>
          </w:tcPr>
          <w:p w14:paraId="45BE5B7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2C6B44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FFB4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0368" behindDoc="0" locked="1" layoutInCell="0" allowOverlap="1" wp14:anchorId="7B1B412C" wp14:editId="5FA02B98">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0A0E72" id="Group 3812" o:spid="_x0000_s1026" style="position:absolute;margin-left:104.4pt;margin-top:0;width:24.6pt;height:10.8pt;z-index:251770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BCCE8D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C90BC8" w:rsidRPr="00C90BC8" w14:paraId="1FC76038" w14:textId="77777777" w:rsidTr="00452E11">
        <w:trPr>
          <w:cantSplit/>
          <w:trHeight w:hRule="exact" w:val="250"/>
        </w:trPr>
        <w:tc>
          <w:tcPr>
            <w:tcW w:w="274" w:type="dxa"/>
            <w:tcBorders>
              <w:top w:val="nil"/>
              <w:left w:val="nil"/>
              <w:bottom w:val="nil"/>
              <w:right w:val="nil"/>
            </w:tcBorders>
            <w:shd w:val="clear" w:color="auto" w:fill="FFFFFF"/>
          </w:tcPr>
          <w:p w14:paraId="1797AFA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39FE6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8E13E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1392" behindDoc="0" locked="1" layoutInCell="0" allowOverlap="1" wp14:anchorId="1EB554BE" wp14:editId="2D80AD6E">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BB5FAA" id="Group 3806" o:spid="_x0000_s1026" style="position:absolute;margin-left:104.4pt;margin-top:.75pt;width:24.6pt;height:12.5pt;z-index:2517713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415B4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14:paraId="5C46132D" w14:textId="77777777" w:rsidTr="00452E11">
        <w:trPr>
          <w:cantSplit/>
          <w:trHeight w:hRule="exact" w:val="216"/>
        </w:trPr>
        <w:tc>
          <w:tcPr>
            <w:tcW w:w="274" w:type="dxa"/>
            <w:tcBorders>
              <w:top w:val="nil"/>
              <w:left w:val="nil"/>
              <w:bottom w:val="nil"/>
              <w:right w:val="nil"/>
            </w:tcBorders>
            <w:shd w:val="clear" w:color="auto" w:fill="FFFFFF"/>
          </w:tcPr>
          <w:p w14:paraId="3EC2FC1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4DDD9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B3ABE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2416" behindDoc="0" locked="1" layoutInCell="0" allowOverlap="1" wp14:anchorId="3C8A157A" wp14:editId="1866ABDC">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ACCAAC" id="Group 3801" o:spid="_x0000_s1026" style="position:absolute;margin-left:104.4pt;margin-top:0;width:29.5pt;height:10.8pt;z-index:2517724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7ABFE4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14:paraId="6A72F9F8" w14:textId="77777777" w:rsidTr="00452E11">
        <w:trPr>
          <w:cantSplit/>
        </w:trPr>
        <w:tc>
          <w:tcPr>
            <w:tcW w:w="283" w:type="dxa"/>
            <w:gridSpan w:val="2"/>
            <w:tcBorders>
              <w:top w:val="nil"/>
              <w:left w:val="nil"/>
              <w:bottom w:val="single" w:sz="6" w:space="0" w:color="000000"/>
              <w:right w:val="nil"/>
            </w:tcBorders>
            <w:shd w:val="clear" w:color="auto" w:fill="C0C0C0"/>
          </w:tcPr>
          <w:p w14:paraId="075A8017" w14:textId="77777777"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35F0A48F"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BE5D03F"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28F61752" w14:textId="77777777" w:rsidTr="00452E11">
        <w:trPr>
          <w:cantSplit/>
          <w:trHeight w:hRule="exact" w:val="183"/>
        </w:trPr>
        <w:tc>
          <w:tcPr>
            <w:tcW w:w="9636" w:type="dxa"/>
            <w:gridSpan w:val="11"/>
            <w:tcBorders>
              <w:top w:val="nil"/>
              <w:left w:val="nil"/>
              <w:bottom w:val="nil"/>
              <w:right w:val="nil"/>
            </w:tcBorders>
            <w:shd w:val="clear" w:color="auto" w:fill="FFFFFF"/>
          </w:tcPr>
          <w:p w14:paraId="57EC8D5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72643198" w14:textId="77777777" w:rsidTr="00452E11">
        <w:trPr>
          <w:cantSplit/>
          <w:trHeight w:hRule="exact" w:val="216"/>
        </w:trPr>
        <w:tc>
          <w:tcPr>
            <w:tcW w:w="274" w:type="dxa"/>
            <w:tcBorders>
              <w:top w:val="nil"/>
              <w:left w:val="nil"/>
              <w:bottom w:val="nil"/>
              <w:right w:val="nil"/>
            </w:tcBorders>
            <w:shd w:val="clear" w:color="auto" w:fill="FFFFFF"/>
          </w:tcPr>
          <w:p w14:paraId="03E975C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E58876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14:paraId="15500730" w14:textId="77777777" w:rsidR="00C90BC8" w:rsidRPr="00C90BC8" w:rsidRDefault="00C90BC8" w:rsidP="00C90BC8">
            <w:pPr>
              <w:widowControl w:val="0"/>
              <w:autoSpaceDE w:val="0"/>
              <w:autoSpaceDN w:val="0"/>
              <w:adjustRightInd w:val="0"/>
              <w:rPr>
                <w:rFonts w:ascii="Arial" w:hAnsi="Arial" w:cs="Arial"/>
                <w:sz w:val="12"/>
                <w:szCs w:val="12"/>
                <w:lang w:eastAsia="nb-NO"/>
              </w:rPr>
            </w:pPr>
            <w:r w:rsidRPr="00C90BC8">
              <w:rPr>
                <w:noProof/>
                <w:lang w:val="da-DK" w:eastAsia="da-DK"/>
              </w:rPr>
              <mc:AlternateContent>
                <mc:Choice Requires="wpg">
                  <w:drawing>
                    <wp:anchor distT="0" distB="0" distL="114300" distR="114300" simplePos="0" relativeHeight="251773440" behindDoc="0" locked="1" layoutInCell="0" allowOverlap="1" wp14:anchorId="35DBD5CA" wp14:editId="4DA56912">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E51B8A" id="Group 3797" o:spid="_x0000_s1026" style="position:absolute;margin-left:104.4pt;margin-top:0;width:29.5pt;height:10.8pt;z-index:251773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A3084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14:paraId="75AB8130" w14:textId="77777777" w:rsidTr="00452E11">
        <w:trPr>
          <w:cantSplit/>
          <w:trHeight w:hRule="exact" w:val="250"/>
        </w:trPr>
        <w:tc>
          <w:tcPr>
            <w:tcW w:w="274" w:type="dxa"/>
            <w:tcBorders>
              <w:top w:val="nil"/>
              <w:left w:val="nil"/>
              <w:bottom w:val="nil"/>
              <w:right w:val="nil"/>
            </w:tcBorders>
            <w:shd w:val="clear" w:color="auto" w:fill="FFFFFF"/>
          </w:tcPr>
          <w:p w14:paraId="08CF95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E97A3B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A718A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4464" behindDoc="0" locked="1" layoutInCell="0" allowOverlap="1" wp14:anchorId="5DBCA457" wp14:editId="28F97E6A">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DCE421" id="Group 3791" o:spid="_x0000_s1026" style="position:absolute;margin-left:104.4pt;margin-top:.75pt;width:29.5pt;height:12.5pt;z-index:2517744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30E253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3F38A78F" w14:textId="77777777" w:rsidTr="00452E11">
        <w:trPr>
          <w:cantSplit/>
          <w:trHeight w:hRule="exact" w:val="432"/>
        </w:trPr>
        <w:tc>
          <w:tcPr>
            <w:tcW w:w="274" w:type="dxa"/>
            <w:tcBorders>
              <w:top w:val="nil"/>
              <w:left w:val="nil"/>
              <w:bottom w:val="nil"/>
              <w:right w:val="nil"/>
            </w:tcBorders>
            <w:shd w:val="clear" w:color="auto" w:fill="FFFFFF"/>
          </w:tcPr>
          <w:p w14:paraId="4F8807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87084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4754A27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5488" behindDoc="0" locked="1" layoutInCell="0" allowOverlap="1" wp14:anchorId="06737610" wp14:editId="1684F737">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F97C8B" id="Group 3786" o:spid="_x0000_s1026" style="position:absolute;margin-left:104.4pt;margin-top:0;width:34.45pt;height:21.6pt;z-index:251775488"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4E8BA6C"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14:paraId="3F446D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14:paraId="50CA69DA" w14:textId="77777777" w:rsidTr="00452E11">
        <w:trPr>
          <w:cantSplit/>
          <w:trHeight w:hRule="exact" w:val="250"/>
        </w:trPr>
        <w:tc>
          <w:tcPr>
            <w:tcW w:w="274" w:type="dxa"/>
            <w:tcBorders>
              <w:top w:val="nil"/>
              <w:left w:val="nil"/>
              <w:bottom w:val="nil"/>
              <w:right w:val="nil"/>
            </w:tcBorders>
            <w:shd w:val="clear" w:color="auto" w:fill="FFFFFF"/>
          </w:tcPr>
          <w:p w14:paraId="7B80E9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B9330B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C042C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6512" behindDoc="0" locked="1" layoutInCell="0" allowOverlap="1" wp14:anchorId="060CC3B0" wp14:editId="32BBEE16">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681333" id="Group 3781" o:spid="_x0000_s1026" style="position:absolute;margin-left:104.4pt;margin-top:.75pt;width:19.7pt;height:12.5pt;z-index:2517765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2CEC0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5B45CDFF" w14:textId="77777777" w:rsidTr="00452E11">
        <w:trPr>
          <w:cantSplit/>
          <w:trHeight w:hRule="exact" w:val="216"/>
        </w:trPr>
        <w:tc>
          <w:tcPr>
            <w:tcW w:w="274" w:type="dxa"/>
            <w:tcBorders>
              <w:top w:val="nil"/>
              <w:left w:val="nil"/>
              <w:bottom w:val="nil"/>
              <w:right w:val="nil"/>
            </w:tcBorders>
            <w:shd w:val="clear" w:color="auto" w:fill="FFFFFF"/>
          </w:tcPr>
          <w:p w14:paraId="004BC2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72F9A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6E06D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7536" behindDoc="0" locked="1" layoutInCell="0" allowOverlap="1" wp14:anchorId="6EA98FD7" wp14:editId="7A0020BD">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3EA633" id="Group 3777" o:spid="_x0000_s1026" style="position:absolute;margin-left:104.4pt;margin-top:0;width:24.6pt;height:10.8pt;z-index:2517775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AD512F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14:paraId="73390302" w14:textId="77777777" w:rsidTr="00452E11">
        <w:trPr>
          <w:cantSplit/>
          <w:trHeight w:hRule="exact" w:val="216"/>
        </w:trPr>
        <w:tc>
          <w:tcPr>
            <w:tcW w:w="274" w:type="dxa"/>
            <w:tcBorders>
              <w:top w:val="nil"/>
              <w:left w:val="nil"/>
              <w:bottom w:val="nil"/>
              <w:right w:val="nil"/>
            </w:tcBorders>
            <w:shd w:val="clear" w:color="auto" w:fill="FFFFFF"/>
          </w:tcPr>
          <w:p w14:paraId="1FFC8D1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6BCD8C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5D56A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8560" behindDoc="0" locked="1" layoutInCell="0" allowOverlap="1" wp14:anchorId="71F4F9C1" wp14:editId="5E1E4E22">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14057" id="Group 3773" o:spid="_x0000_s1026" style="position:absolute;margin-left:104.4pt;margin-top:0;width:24.6pt;height:10.8pt;z-index:25177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6044B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14:paraId="19E1465D" w14:textId="77777777" w:rsidTr="00452E11">
        <w:trPr>
          <w:cantSplit/>
          <w:trHeight w:hRule="exact" w:val="216"/>
        </w:trPr>
        <w:tc>
          <w:tcPr>
            <w:tcW w:w="274" w:type="dxa"/>
            <w:tcBorders>
              <w:top w:val="nil"/>
              <w:left w:val="nil"/>
              <w:bottom w:val="nil"/>
              <w:right w:val="nil"/>
            </w:tcBorders>
            <w:shd w:val="clear" w:color="auto" w:fill="FFFFFF"/>
          </w:tcPr>
          <w:p w14:paraId="6D355E7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3759CB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20A468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79584" behindDoc="0" locked="1" layoutInCell="0" allowOverlap="1" wp14:anchorId="4BA85348" wp14:editId="138FBE56">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7A425A" id="Group 3769" o:spid="_x0000_s1026" style="position:absolute;margin-left:104.4pt;margin-top:0;width:24.6pt;height:10.8pt;z-index:2517795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F40F41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14:paraId="20A20398" w14:textId="77777777" w:rsidTr="00452E11">
        <w:trPr>
          <w:cantSplit/>
          <w:trHeight w:hRule="exact" w:val="216"/>
        </w:trPr>
        <w:tc>
          <w:tcPr>
            <w:tcW w:w="274" w:type="dxa"/>
            <w:tcBorders>
              <w:top w:val="nil"/>
              <w:left w:val="nil"/>
              <w:bottom w:val="nil"/>
              <w:right w:val="nil"/>
            </w:tcBorders>
            <w:shd w:val="clear" w:color="auto" w:fill="FFFFFF"/>
          </w:tcPr>
          <w:p w14:paraId="72552B1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63BC6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53F45D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0608" behindDoc="0" locked="1" layoutInCell="0" allowOverlap="1" wp14:anchorId="0C85A02B" wp14:editId="7D5E4A90">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38C775" id="Group 3765" o:spid="_x0000_s1026" style="position:absolute;margin-left:104.4pt;margin-top:0;width:24.6pt;height:10.8pt;z-index:251780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766DFB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14:paraId="40C13FA1" w14:textId="77777777" w:rsidTr="00452E11">
        <w:trPr>
          <w:cantSplit/>
          <w:trHeight w:hRule="exact" w:val="216"/>
        </w:trPr>
        <w:tc>
          <w:tcPr>
            <w:tcW w:w="274" w:type="dxa"/>
            <w:tcBorders>
              <w:top w:val="nil"/>
              <w:left w:val="nil"/>
              <w:bottom w:val="nil"/>
              <w:right w:val="nil"/>
            </w:tcBorders>
            <w:shd w:val="clear" w:color="auto" w:fill="FFFFFF"/>
          </w:tcPr>
          <w:p w14:paraId="02709EF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58EF47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844924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1632" behindDoc="0" locked="1" layoutInCell="0" allowOverlap="1" wp14:anchorId="255F7851" wp14:editId="5A977498">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1643C" id="Group 3761" o:spid="_x0000_s1026" style="position:absolute;margin-left:104.4pt;margin-top:0;width:24.6pt;height:10.8pt;z-index:251781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ACAEF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14:paraId="4497F83B" w14:textId="77777777" w:rsidTr="00452E11">
        <w:trPr>
          <w:cantSplit/>
          <w:trHeight w:hRule="exact" w:val="250"/>
        </w:trPr>
        <w:tc>
          <w:tcPr>
            <w:tcW w:w="274" w:type="dxa"/>
            <w:tcBorders>
              <w:top w:val="nil"/>
              <w:left w:val="nil"/>
              <w:bottom w:val="nil"/>
              <w:right w:val="nil"/>
            </w:tcBorders>
            <w:shd w:val="clear" w:color="auto" w:fill="FFFFFF"/>
          </w:tcPr>
          <w:p w14:paraId="50B2CDA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688EC3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DDAE4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2656" behindDoc="0" locked="1" layoutInCell="0" allowOverlap="1" wp14:anchorId="7F60DBC2" wp14:editId="41DB9AEF">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15F8B5" id="Group 3757" o:spid="_x0000_s1026" style="position:absolute;margin-left:104.4pt;margin-top:.75pt;width:9.85pt;height:12.5pt;z-index:2517826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183B3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p>
        </w:tc>
      </w:tr>
      <w:tr w:rsidR="00C90BC8" w:rsidRPr="00C90BC8" w14:paraId="006E9A3E" w14:textId="77777777" w:rsidTr="00452E11">
        <w:trPr>
          <w:cantSplit/>
          <w:trHeight w:hRule="exact" w:val="250"/>
        </w:trPr>
        <w:tc>
          <w:tcPr>
            <w:tcW w:w="274" w:type="dxa"/>
            <w:tcBorders>
              <w:top w:val="nil"/>
              <w:left w:val="nil"/>
              <w:bottom w:val="nil"/>
              <w:right w:val="nil"/>
            </w:tcBorders>
            <w:shd w:val="clear" w:color="auto" w:fill="FFFFFF"/>
          </w:tcPr>
          <w:p w14:paraId="151ACC3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0186F0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46964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3680" behindDoc="0" locked="1" layoutInCell="0" allowOverlap="1" wp14:anchorId="20D3AD99" wp14:editId="73B79A33">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5F55EB" id="Group 3752" o:spid="_x0000_s1026" style="position:absolute;margin-left:104.4pt;margin-top:.75pt;width:14.75pt;height:12.5pt;z-index:2517836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A4411E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29EAD09D" w14:textId="77777777" w:rsidTr="00452E11">
        <w:trPr>
          <w:cantSplit/>
          <w:trHeight w:hRule="exact" w:val="216"/>
        </w:trPr>
        <w:tc>
          <w:tcPr>
            <w:tcW w:w="274" w:type="dxa"/>
            <w:tcBorders>
              <w:top w:val="nil"/>
              <w:left w:val="nil"/>
              <w:bottom w:val="nil"/>
              <w:right w:val="nil"/>
            </w:tcBorders>
            <w:shd w:val="clear" w:color="auto" w:fill="FFFFFF"/>
          </w:tcPr>
          <w:p w14:paraId="2E1FE4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80D61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1A2A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4704" behindDoc="0" locked="1" layoutInCell="0" allowOverlap="1" wp14:anchorId="65A38BA3" wp14:editId="4E30E8D2">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20ED4B" id="Group 3748" o:spid="_x0000_s1026" style="position:absolute;margin-left:104.4pt;margin-top:0;width:19.7pt;height:10.8pt;z-index:25178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8ECA7B5"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14:paraId="2465C450" w14:textId="77777777" w:rsidTr="00452E11">
        <w:trPr>
          <w:cantSplit/>
          <w:trHeight w:hRule="exact" w:val="250"/>
        </w:trPr>
        <w:tc>
          <w:tcPr>
            <w:tcW w:w="274" w:type="dxa"/>
            <w:tcBorders>
              <w:top w:val="nil"/>
              <w:left w:val="nil"/>
              <w:bottom w:val="nil"/>
              <w:right w:val="nil"/>
            </w:tcBorders>
            <w:shd w:val="clear" w:color="auto" w:fill="FFFFFF"/>
          </w:tcPr>
          <w:p w14:paraId="3051F10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29852C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8ACE08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5728" behindDoc="0" locked="1" layoutInCell="0" allowOverlap="1" wp14:anchorId="45609CC0" wp14:editId="266A5123">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E12800" id="Group 3743" o:spid="_x0000_s1026" style="position:absolute;margin-left:104.4pt;margin-top:.75pt;width:19.7pt;height:12.5pt;z-index:2517857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B2E906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04C3F4E6" w14:textId="77777777" w:rsidTr="00452E11">
        <w:trPr>
          <w:cantSplit/>
          <w:trHeight w:hRule="exact" w:val="216"/>
        </w:trPr>
        <w:tc>
          <w:tcPr>
            <w:tcW w:w="274" w:type="dxa"/>
            <w:tcBorders>
              <w:top w:val="nil"/>
              <w:left w:val="nil"/>
              <w:bottom w:val="nil"/>
              <w:right w:val="nil"/>
            </w:tcBorders>
            <w:shd w:val="clear" w:color="auto" w:fill="FFFFFF"/>
          </w:tcPr>
          <w:p w14:paraId="6F28FA3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2130E6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01D69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6752" behindDoc="0" locked="1" layoutInCell="0" allowOverlap="1" wp14:anchorId="57B767F5" wp14:editId="321BFD58">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717838" id="Group 3738" o:spid="_x0000_s1026" style="position:absolute;margin-left:104.4pt;margin-top:0;width:24.6pt;height:10.8pt;z-index:251786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6CECC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14:paraId="299E0583" w14:textId="77777777" w:rsidTr="00452E11">
        <w:trPr>
          <w:cantSplit/>
          <w:trHeight w:hRule="exact" w:val="250"/>
        </w:trPr>
        <w:tc>
          <w:tcPr>
            <w:tcW w:w="274" w:type="dxa"/>
            <w:tcBorders>
              <w:top w:val="nil"/>
              <w:left w:val="nil"/>
              <w:bottom w:val="nil"/>
              <w:right w:val="nil"/>
            </w:tcBorders>
            <w:shd w:val="clear" w:color="auto" w:fill="FFFFFF"/>
          </w:tcPr>
          <w:p w14:paraId="6C96C74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689AE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B0C33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7776" behindDoc="0" locked="1" layoutInCell="0" allowOverlap="1" wp14:anchorId="76D2DC8D" wp14:editId="12640749">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3B87A0" id="Group 3733" o:spid="_x0000_s1026" style="position:absolute;margin-left:104.4pt;margin-top:.75pt;width:19.7pt;height:12.5pt;z-index:251787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E24EC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6C8D3750" w14:textId="77777777" w:rsidTr="00452E11">
        <w:trPr>
          <w:cantSplit/>
          <w:trHeight w:hRule="exact" w:val="216"/>
        </w:trPr>
        <w:tc>
          <w:tcPr>
            <w:tcW w:w="274" w:type="dxa"/>
            <w:tcBorders>
              <w:top w:val="nil"/>
              <w:left w:val="nil"/>
              <w:bottom w:val="nil"/>
              <w:right w:val="nil"/>
            </w:tcBorders>
            <w:shd w:val="clear" w:color="auto" w:fill="FFFFFF"/>
          </w:tcPr>
          <w:p w14:paraId="2E4648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59705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73842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8800" behindDoc="0" locked="1" layoutInCell="0" allowOverlap="1" wp14:anchorId="22782AF4" wp14:editId="7714854A">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4E06C2" id="Group 3728" o:spid="_x0000_s1026" style="position:absolute;margin-left:104.4pt;margin-top:0;width:24.6pt;height:10.8pt;z-index:251788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46C5F3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14:paraId="5CB94A55" w14:textId="77777777" w:rsidTr="00452E11">
        <w:trPr>
          <w:cantSplit/>
          <w:trHeight w:hRule="exact" w:val="250"/>
        </w:trPr>
        <w:tc>
          <w:tcPr>
            <w:tcW w:w="274" w:type="dxa"/>
            <w:tcBorders>
              <w:top w:val="nil"/>
              <w:left w:val="nil"/>
              <w:bottom w:val="nil"/>
              <w:right w:val="nil"/>
            </w:tcBorders>
            <w:shd w:val="clear" w:color="auto" w:fill="FFFFFF"/>
          </w:tcPr>
          <w:p w14:paraId="008FE7B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B8D71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D2104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89824" behindDoc="0" locked="1" layoutInCell="0" allowOverlap="1" wp14:anchorId="694A5FFE" wp14:editId="655173B4">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909116" id="Group 3723" o:spid="_x0000_s1026" style="position:absolute;margin-left:104.4pt;margin-top:.75pt;width:19.7pt;height:12.5pt;z-index:2517898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A9D7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6743D07A" w14:textId="77777777" w:rsidTr="00452E11">
        <w:trPr>
          <w:cantSplit/>
          <w:trHeight w:hRule="exact" w:val="216"/>
        </w:trPr>
        <w:tc>
          <w:tcPr>
            <w:tcW w:w="274" w:type="dxa"/>
            <w:tcBorders>
              <w:top w:val="nil"/>
              <w:left w:val="nil"/>
              <w:bottom w:val="nil"/>
              <w:right w:val="nil"/>
            </w:tcBorders>
            <w:shd w:val="clear" w:color="auto" w:fill="FFFFFF"/>
          </w:tcPr>
          <w:p w14:paraId="4B6576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7BE08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1615A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0848" behindDoc="0" locked="1" layoutInCell="0" allowOverlap="1" wp14:anchorId="00D0B7D5" wp14:editId="62290805">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4134A" id="Group 3718" o:spid="_x0000_s1026" style="position:absolute;margin-left:104.4pt;margin-top:0;width:24.6pt;height:10.8pt;z-index:251790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E2A0E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14:paraId="18A4A3A8" w14:textId="77777777" w:rsidTr="00452E11">
        <w:trPr>
          <w:cantSplit/>
          <w:trHeight w:hRule="exact" w:val="216"/>
        </w:trPr>
        <w:tc>
          <w:tcPr>
            <w:tcW w:w="274" w:type="dxa"/>
            <w:tcBorders>
              <w:top w:val="nil"/>
              <w:left w:val="nil"/>
              <w:bottom w:val="nil"/>
              <w:right w:val="nil"/>
            </w:tcBorders>
            <w:shd w:val="clear" w:color="auto" w:fill="FFFFFF"/>
          </w:tcPr>
          <w:p w14:paraId="2FA1B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AE60D6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69DEB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1872" behindDoc="0" locked="1" layoutInCell="0" allowOverlap="1" wp14:anchorId="5B259703" wp14:editId="4C1F224F">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BA55A" id="Group 3713" o:spid="_x0000_s1026" style="position:absolute;margin-left:104.4pt;margin-top:0;width:24.6pt;height:10.8pt;z-index:251791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36F1C7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14:paraId="6C1174FD" w14:textId="77777777" w:rsidTr="00452E11">
        <w:trPr>
          <w:cantSplit/>
          <w:trHeight w:hRule="exact" w:val="216"/>
        </w:trPr>
        <w:tc>
          <w:tcPr>
            <w:tcW w:w="274" w:type="dxa"/>
            <w:tcBorders>
              <w:top w:val="nil"/>
              <w:left w:val="nil"/>
              <w:bottom w:val="nil"/>
              <w:right w:val="nil"/>
            </w:tcBorders>
            <w:shd w:val="clear" w:color="auto" w:fill="FFFFFF"/>
          </w:tcPr>
          <w:p w14:paraId="7F27190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9F725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95F41E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2896" behindDoc="0" locked="1" layoutInCell="0" allowOverlap="1" wp14:anchorId="617410D5" wp14:editId="3CB696F1">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249F9B" id="Group 3708" o:spid="_x0000_s1026" style="position:absolute;margin-left:104.4pt;margin-top:0;width:24.6pt;height:10.8pt;z-index:251792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7044F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14:paraId="61D1BC65" w14:textId="77777777" w:rsidTr="00452E11">
        <w:trPr>
          <w:cantSplit/>
          <w:trHeight w:hRule="exact" w:val="216"/>
        </w:trPr>
        <w:tc>
          <w:tcPr>
            <w:tcW w:w="274" w:type="dxa"/>
            <w:tcBorders>
              <w:top w:val="nil"/>
              <w:left w:val="nil"/>
              <w:bottom w:val="nil"/>
              <w:right w:val="nil"/>
            </w:tcBorders>
            <w:shd w:val="clear" w:color="auto" w:fill="FFFFFF"/>
          </w:tcPr>
          <w:p w14:paraId="74C20A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28A5C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96C41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3920" behindDoc="0" locked="1" layoutInCell="0" allowOverlap="1" wp14:anchorId="43C9740B" wp14:editId="22759154">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B7489" id="Group 3703" o:spid="_x0000_s1026" style="position:absolute;margin-left:104.4pt;margin-top:0;width:24.6pt;height:10.8pt;z-index:2517939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16915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14:paraId="5463C551" w14:textId="77777777" w:rsidTr="00452E11">
        <w:trPr>
          <w:cantSplit/>
          <w:trHeight w:hRule="exact" w:val="216"/>
        </w:trPr>
        <w:tc>
          <w:tcPr>
            <w:tcW w:w="274" w:type="dxa"/>
            <w:tcBorders>
              <w:top w:val="nil"/>
              <w:left w:val="nil"/>
              <w:bottom w:val="nil"/>
              <w:right w:val="nil"/>
            </w:tcBorders>
            <w:shd w:val="clear" w:color="auto" w:fill="FFFFFF"/>
          </w:tcPr>
          <w:p w14:paraId="463565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7389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07A800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4944" behindDoc="0" locked="1" layoutInCell="0" allowOverlap="1" wp14:anchorId="13551A5C" wp14:editId="42E102E7">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963CCA" id="Group 3698" o:spid="_x0000_s1026" style="position:absolute;margin-left:104.4pt;margin-top:0;width:24.6pt;height:10.8pt;z-index:251794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68D438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14:paraId="432AD037" w14:textId="77777777" w:rsidTr="00452E11">
        <w:trPr>
          <w:cantSplit/>
          <w:trHeight w:hRule="exact" w:val="250"/>
        </w:trPr>
        <w:tc>
          <w:tcPr>
            <w:tcW w:w="274" w:type="dxa"/>
            <w:tcBorders>
              <w:top w:val="nil"/>
              <w:left w:val="nil"/>
              <w:bottom w:val="nil"/>
              <w:right w:val="nil"/>
            </w:tcBorders>
            <w:shd w:val="clear" w:color="auto" w:fill="FFFFFF"/>
          </w:tcPr>
          <w:p w14:paraId="12958E4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E7F986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00574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5968" behindDoc="0" locked="1" layoutInCell="0" allowOverlap="1" wp14:anchorId="4D393CB2" wp14:editId="27DA5E45">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CFE1B" id="Group 3692" o:spid="_x0000_s1026" style="position:absolute;margin-left:104.4pt;margin-top:.75pt;width:24.6pt;height:12.5pt;z-index:2517959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C4A22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082A0340" w14:textId="77777777" w:rsidTr="00452E11">
        <w:trPr>
          <w:cantSplit/>
          <w:trHeight w:hRule="exact" w:val="216"/>
        </w:trPr>
        <w:tc>
          <w:tcPr>
            <w:tcW w:w="274" w:type="dxa"/>
            <w:tcBorders>
              <w:top w:val="nil"/>
              <w:left w:val="nil"/>
              <w:bottom w:val="nil"/>
              <w:right w:val="nil"/>
            </w:tcBorders>
            <w:shd w:val="clear" w:color="auto" w:fill="FFFFFF"/>
          </w:tcPr>
          <w:p w14:paraId="5C829A0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5C0C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B623E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6992" behindDoc="0" locked="1" layoutInCell="0" allowOverlap="1" wp14:anchorId="7F5F3C3A" wp14:editId="039681FF">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D52ADB" id="Group 3687" o:spid="_x0000_s1026" style="position:absolute;margin-left:104.4pt;margin-top:0;width:29.5pt;height:10.8pt;z-index:251796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312ED6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14:paraId="77DD1B1F" w14:textId="77777777" w:rsidTr="00452E11">
        <w:trPr>
          <w:cantSplit/>
          <w:trHeight w:hRule="exact" w:val="250"/>
        </w:trPr>
        <w:tc>
          <w:tcPr>
            <w:tcW w:w="274" w:type="dxa"/>
            <w:tcBorders>
              <w:top w:val="nil"/>
              <w:left w:val="nil"/>
              <w:bottom w:val="nil"/>
              <w:right w:val="nil"/>
            </w:tcBorders>
            <w:shd w:val="clear" w:color="auto" w:fill="FFFFFF"/>
          </w:tcPr>
          <w:p w14:paraId="4ECB73A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20065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9F921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8016" behindDoc="0" locked="1" layoutInCell="0" allowOverlap="1" wp14:anchorId="4005D01B" wp14:editId="3A0D65B0">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EC3ADB" id="Group 3682" o:spid="_x0000_s1026" style="position:absolute;margin-left:104.4pt;margin-top:.75pt;width:19.7pt;height:12.5pt;z-index:251798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DB3700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6102F2BA" w14:textId="77777777" w:rsidTr="00452E11">
        <w:trPr>
          <w:cantSplit/>
          <w:trHeight w:hRule="exact" w:val="216"/>
        </w:trPr>
        <w:tc>
          <w:tcPr>
            <w:tcW w:w="274" w:type="dxa"/>
            <w:tcBorders>
              <w:top w:val="nil"/>
              <w:left w:val="nil"/>
              <w:bottom w:val="nil"/>
              <w:right w:val="nil"/>
            </w:tcBorders>
            <w:shd w:val="clear" w:color="auto" w:fill="FFFFFF"/>
          </w:tcPr>
          <w:p w14:paraId="7866740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7D8B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4673D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799040" behindDoc="0" locked="1" layoutInCell="0" allowOverlap="1" wp14:anchorId="2F02EE86" wp14:editId="1E855F80">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924378" id="Group 3678" o:spid="_x0000_s1026" style="position:absolute;margin-left:104.4pt;margin-top:0;width:24.6pt;height:10.8pt;z-index:251799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BEE27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14:paraId="32EEA2A7" w14:textId="77777777" w:rsidTr="00452E11">
        <w:trPr>
          <w:cantSplit/>
          <w:trHeight w:hRule="exact" w:val="216"/>
        </w:trPr>
        <w:tc>
          <w:tcPr>
            <w:tcW w:w="274" w:type="dxa"/>
            <w:tcBorders>
              <w:top w:val="nil"/>
              <w:left w:val="nil"/>
              <w:bottom w:val="nil"/>
              <w:right w:val="nil"/>
            </w:tcBorders>
            <w:shd w:val="clear" w:color="auto" w:fill="FFFFFF"/>
          </w:tcPr>
          <w:p w14:paraId="4926C1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D2B13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3E569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0064" behindDoc="0" locked="1" layoutInCell="0" allowOverlap="1" wp14:anchorId="7DAD7CA6" wp14:editId="0393F3A1">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92D13" id="Group 3674" o:spid="_x0000_s1026" style="position:absolute;margin-left:104.4pt;margin-top:0;width:24.6pt;height:10.8pt;z-index:251800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14758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14:paraId="2FD928A3" w14:textId="77777777" w:rsidTr="00452E11">
        <w:trPr>
          <w:cantSplit/>
          <w:trHeight w:hRule="exact" w:val="216"/>
        </w:trPr>
        <w:tc>
          <w:tcPr>
            <w:tcW w:w="274" w:type="dxa"/>
            <w:tcBorders>
              <w:top w:val="nil"/>
              <w:left w:val="nil"/>
              <w:bottom w:val="nil"/>
              <w:right w:val="nil"/>
            </w:tcBorders>
            <w:shd w:val="clear" w:color="auto" w:fill="FFFFFF"/>
          </w:tcPr>
          <w:p w14:paraId="07E2A0E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C42CB2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7780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1088" behindDoc="0" locked="1" layoutInCell="0" allowOverlap="1" wp14:anchorId="5DF61CC3" wp14:editId="45BA444C">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C54515" id="Group 3670" o:spid="_x0000_s1026" style="position:absolute;margin-left:104.4pt;margin-top:0;width:24.6pt;height:10.8pt;z-index:251801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834AC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14:paraId="16036B91" w14:textId="77777777" w:rsidTr="00452E11">
        <w:trPr>
          <w:cantSplit/>
          <w:trHeight w:hRule="exact" w:val="216"/>
        </w:trPr>
        <w:tc>
          <w:tcPr>
            <w:tcW w:w="274" w:type="dxa"/>
            <w:tcBorders>
              <w:top w:val="nil"/>
              <w:left w:val="nil"/>
              <w:bottom w:val="nil"/>
              <w:right w:val="nil"/>
            </w:tcBorders>
            <w:shd w:val="clear" w:color="auto" w:fill="FFFFFF"/>
          </w:tcPr>
          <w:p w14:paraId="38F8B55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8522A1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326945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2112" behindDoc="0" locked="1" layoutInCell="0" allowOverlap="1" wp14:anchorId="15DB0130" wp14:editId="0DC93F4B">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932588" id="Group 3666" o:spid="_x0000_s1026" style="position:absolute;margin-left:104.4pt;margin-top:0;width:24.6pt;height:10.8pt;z-index:251802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A16C15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14:paraId="7D26C772" w14:textId="77777777" w:rsidTr="00452E11">
        <w:trPr>
          <w:cantSplit/>
          <w:trHeight w:hRule="exact" w:val="250"/>
        </w:trPr>
        <w:tc>
          <w:tcPr>
            <w:tcW w:w="274" w:type="dxa"/>
            <w:tcBorders>
              <w:top w:val="nil"/>
              <w:left w:val="nil"/>
              <w:bottom w:val="nil"/>
              <w:right w:val="nil"/>
            </w:tcBorders>
            <w:shd w:val="clear" w:color="auto" w:fill="FFFFFF"/>
          </w:tcPr>
          <w:p w14:paraId="1C42480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5D32BA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13DCA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3136" behindDoc="0" locked="1" layoutInCell="0" allowOverlap="1" wp14:anchorId="7C8DE434" wp14:editId="6A78956D">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F8E85" id="Group 3662" o:spid="_x0000_s1026" style="position:absolute;margin-left:104.4pt;margin-top:.75pt;width:9.85pt;height:12.5pt;z-index:2518031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A9EE7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p>
        </w:tc>
      </w:tr>
      <w:tr w:rsidR="00C90BC8" w:rsidRPr="00C90BC8" w14:paraId="2844E020" w14:textId="77777777" w:rsidTr="00452E11">
        <w:trPr>
          <w:cantSplit/>
          <w:trHeight w:hRule="exact" w:val="250"/>
        </w:trPr>
        <w:tc>
          <w:tcPr>
            <w:tcW w:w="274" w:type="dxa"/>
            <w:tcBorders>
              <w:top w:val="nil"/>
              <w:left w:val="nil"/>
              <w:bottom w:val="nil"/>
              <w:right w:val="nil"/>
            </w:tcBorders>
            <w:shd w:val="clear" w:color="auto" w:fill="FFFFFF"/>
          </w:tcPr>
          <w:p w14:paraId="53BE4B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67402D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B9DC4F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4160" behindDoc="0" locked="1" layoutInCell="0" allowOverlap="1" wp14:anchorId="2F095E3A" wp14:editId="15709291">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998CBD" id="Group 3657" o:spid="_x0000_s1026" style="position:absolute;margin-left:104.4pt;margin-top:.75pt;width:14.75pt;height:12.5pt;z-index:25180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E9A80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0CCC7136" w14:textId="77777777" w:rsidTr="00452E11">
        <w:trPr>
          <w:cantSplit/>
          <w:trHeight w:hRule="exact" w:val="250"/>
        </w:trPr>
        <w:tc>
          <w:tcPr>
            <w:tcW w:w="274" w:type="dxa"/>
            <w:tcBorders>
              <w:top w:val="nil"/>
              <w:left w:val="nil"/>
              <w:bottom w:val="nil"/>
              <w:right w:val="nil"/>
            </w:tcBorders>
            <w:shd w:val="clear" w:color="auto" w:fill="FFFFFF"/>
          </w:tcPr>
          <w:p w14:paraId="755704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64E59D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6D97E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5184" behindDoc="0" locked="1" layoutInCell="0" allowOverlap="1" wp14:anchorId="1AB380B2" wp14:editId="735CF318">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0E43DC" id="Group 3652" o:spid="_x0000_s1026" style="position:absolute;margin-left:104.4pt;margin-top:.75pt;width:19.7pt;height:12.5pt;z-index:251805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0C47BC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64A700C3" w14:textId="77777777" w:rsidTr="00452E11">
        <w:trPr>
          <w:cantSplit/>
          <w:trHeight w:hRule="exact" w:val="216"/>
        </w:trPr>
        <w:tc>
          <w:tcPr>
            <w:tcW w:w="274" w:type="dxa"/>
            <w:tcBorders>
              <w:top w:val="nil"/>
              <w:left w:val="nil"/>
              <w:bottom w:val="nil"/>
              <w:right w:val="nil"/>
            </w:tcBorders>
            <w:shd w:val="clear" w:color="auto" w:fill="FFFFFF"/>
          </w:tcPr>
          <w:p w14:paraId="1A1FCCC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0FFE16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377B66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6208" behindDoc="0" locked="1" layoutInCell="0" allowOverlap="1" wp14:anchorId="4FE6D608" wp14:editId="65ADC38D">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89FA29" id="Group 3647" o:spid="_x0000_s1026" style="position:absolute;margin-left:104.4pt;margin-top:0;width:24.6pt;height:10.8pt;z-index:251806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9C63A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14:paraId="30CB5064" w14:textId="77777777" w:rsidTr="00452E11">
        <w:trPr>
          <w:cantSplit/>
          <w:trHeight w:hRule="exact" w:val="250"/>
        </w:trPr>
        <w:tc>
          <w:tcPr>
            <w:tcW w:w="274" w:type="dxa"/>
            <w:tcBorders>
              <w:top w:val="nil"/>
              <w:left w:val="nil"/>
              <w:bottom w:val="nil"/>
              <w:right w:val="nil"/>
            </w:tcBorders>
            <w:shd w:val="clear" w:color="auto" w:fill="FFFFFF"/>
          </w:tcPr>
          <w:p w14:paraId="75D51A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68414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99E1C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7232" behindDoc="0" locked="1" layoutInCell="0" allowOverlap="1" wp14:anchorId="5633DF79" wp14:editId="1F110A56">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9CDB60" id="Group 3642" o:spid="_x0000_s1026" style="position:absolute;margin-left:104.4pt;margin-top:.75pt;width:19.7pt;height:12.5pt;z-index:2518072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1A84E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0624DDE7" w14:textId="77777777" w:rsidTr="00452E11">
        <w:trPr>
          <w:cantSplit/>
          <w:trHeight w:hRule="exact" w:val="216"/>
        </w:trPr>
        <w:tc>
          <w:tcPr>
            <w:tcW w:w="274" w:type="dxa"/>
            <w:tcBorders>
              <w:top w:val="nil"/>
              <w:left w:val="nil"/>
              <w:bottom w:val="nil"/>
              <w:right w:val="nil"/>
            </w:tcBorders>
            <w:shd w:val="clear" w:color="auto" w:fill="FFFFFF"/>
          </w:tcPr>
          <w:p w14:paraId="02D7C97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58EE5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DBBD3A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8256" behindDoc="0" locked="1" layoutInCell="0" allowOverlap="1" wp14:anchorId="6BC655DD" wp14:editId="32D8EA35">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ECB25" id="Group 3637" o:spid="_x0000_s1026" style="position:absolute;margin-left:104.4pt;margin-top:0;width:24.6pt;height:10.8pt;z-index:251808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B3E9F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14:paraId="72FFB1E5" w14:textId="77777777" w:rsidTr="00452E11">
        <w:trPr>
          <w:cantSplit/>
          <w:trHeight w:hRule="exact" w:val="250"/>
        </w:trPr>
        <w:tc>
          <w:tcPr>
            <w:tcW w:w="274" w:type="dxa"/>
            <w:tcBorders>
              <w:top w:val="nil"/>
              <w:left w:val="nil"/>
              <w:bottom w:val="nil"/>
              <w:right w:val="nil"/>
            </w:tcBorders>
            <w:shd w:val="clear" w:color="auto" w:fill="FFFFFF"/>
          </w:tcPr>
          <w:p w14:paraId="4F61A55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010937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6F6BB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09280" behindDoc="0" locked="1" layoutInCell="0" allowOverlap="1" wp14:anchorId="469DD4E3" wp14:editId="2FFCD5F1">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DA3597" id="Group 3632" o:spid="_x0000_s1026" style="position:absolute;margin-left:104.4pt;margin-top:.75pt;width:19.7pt;height:12.5pt;z-index:251809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278E54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327D3BCF" w14:textId="77777777" w:rsidTr="00452E11">
        <w:trPr>
          <w:cantSplit/>
          <w:trHeight w:hRule="exact" w:val="216"/>
        </w:trPr>
        <w:tc>
          <w:tcPr>
            <w:tcW w:w="274" w:type="dxa"/>
            <w:tcBorders>
              <w:top w:val="nil"/>
              <w:left w:val="nil"/>
              <w:bottom w:val="nil"/>
              <w:right w:val="nil"/>
            </w:tcBorders>
            <w:shd w:val="clear" w:color="auto" w:fill="FFFFFF"/>
          </w:tcPr>
          <w:p w14:paraId="5658A2B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6829D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41AF1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0304" behindDoc="0" locked="1" layoutInCell="0" allowOverlap="1" wp14:anchorId="11A8515A" wp14:editId="01459229">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21F5C2" id="Group 3628" o:spid="_x0000_s1026" style="position:absolute;margin-left:104.4pt;margin-top:0;width:24.6pt;height:10.8pt;z-index:251810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A163C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14:paraId="63BA8B7F" w14:textId="77777777" w:rsidTr="00452E11">
        <w:trPr>
          <w:cantSplit/>
          <w:trHeight w:hRule="exact" w:val="216"/>
        </w:trPr>
        <w:tc>
          <w:tcPr>
            <w:tcW w:w="274" w:type="dxa"/>
            <w:tcBorders>
              <w:top w:val="nil"/>
              <w:left w:val="nil"/>
              <w:bottom w:val="nil"/>
              <w:right w:val="nil"/>
            </w:tcBorders>
            <w:shd w:val="clear" w:color="auto" w:fill="FFFFFF"/>
          </w:tcPr>
          <w:p w14:paraId="096C335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6FB555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305F3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1328" behindDoc="0" locked="1" layoutInCell="0" allowOverlap="1" wp14:anchorId="6504E5AA" wp14:editId="07EBA280">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027059" id="Group 3624" o:spid="_x0000_s1026" style="position:absolute;margin-left:104.4pt;margin-top:0;width:24.6pt;height:10.8pt;z-index:251811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661099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14:paraId="549C0650" w14:textId="77777777" w:rsidTr="00452E11">
        <w:trPr>
          <w:cantSplit/>
          <w:trHeight w:hRule="exact" w:val="216"/>
        </w:trPr>
        <w:tc>
          <w:tcPr>
            <w:tcW w:w="274" w:type="dxa"/>
            <w:tcBorders>
              <w:top w:val="nil"/>
              <w:left w:val="nil"/>
              <w:bottom w:val="nil"/>
              <w:right w:val="nil"/>
            </w:tcBorders>
            <w:shd w:val="clear" w:color="auto" w:fill="FFFFFF"/>
          </w:tcPr>
          <w:p w14:paraId="0686819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125903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1B3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2352" behindDoc="0" locked="1" layoutInCell="0" allowOverlap="1" wp14:anchorId="75C5AB1D" wp14:editId="3B427497">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009A5D" id="Group 3620" o:spid="_x0000_s1026" style="position:absolute;margin-left:104.4pt;margin-top:0;width:24.6pt;height:10.8pt;z-index:251812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4AB8B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14:paraId="27C25DD7" w14:textId="77777777" w:rsidTr="00452E11">
        <w:trPr>
          <w:cantSplit/>
          <w:trHeight w:hRule="exact" w:val="216"/>
        </w:trPr>
        <w:tc>
          <w:tcPr>
            <w:tcW w:w="274" w:type="dxa"/>
            <w:tcBorders>
              <w:top w:val="nil"/>
              <w:left w:val="nil"/>
              <w:bottom w:val="nil"/>
              <w:right w:val="nil"/>
            </w:tcBorders>
            <w:shd w:val="clear" w:color="auto" w:fill="FFFFFF"/>
          </w:tcPr>
          <w:p w14:paraId="00AB04C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BE223D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D861D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3376" behindDoc="0" locked="1" layoutInCell="0" allowOverlap="1" wp14:anchorId="7F7FA4D6" wp14:editId="5EE399BB">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0005F8" id="Group 3616" o:spid="_x0000_s1026" style="position:absolute;margin-left:104.4pt;margin-top:0;width:24.6pt;height:10.8pt;z-index:251813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D25372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14:paraId="6ECB630E" w14:textId="77777777" w:rsidTr="00452E11">
        <w:trPr>
          <w:cantSplit/>
          <w:trHeight w:hRule="exact" w:val="250"/>
        </w:trPr>
        <w:tc>
          <w:tcPr>
            <w:tcW w:w="274" w:type="dxa"/>
            <w:tcBorders>
              <w:top w:val="nil"/>
              <w:left w:val="nil"/>
              <w:bottom w:val="nil"/>
              <w:right w:val="nil"/>
            </w:tcBorders>
            <w:shd w:val="clear" w:color="auto" w:fill="FFFFFF"/>
          </w:tcPr>
          <w:p w14:paraId="6696C63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13E0B6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4488B2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4400" behindDoc="0" locked="1" layoutInCell="0" allowOverlap="1" wp14:anchorId="5C8D7BAA" wp14:editId="3ACE15B4">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5E3B77" id="Group 3612" o:spid="_x0000_s1026" style="position:absolute;margin-left:104.4pt;margin-top:.75pt;width:9.85pt;height:12.5pt;z-index:251814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0FCA2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p>
        </w:tc>
      </w:tr>
      <w:tr w:rsidR="00C90BC8" w:rsidRPr="00C90BC8" w14:paraId="1B66AC18" w14:textId="77777777" w:rsidTr="00452E11">
        <w:trPr>
          <w:cantSplit/>
          <w:trHeight w:hRule="exact" w:val="250"/>
        </w:trPr>
        <w:tc>
          <w:tcPr>
            <w:tcW w:w="274" w:type="dxa"/>
            <w:tcBorders>
              <w:top w:val="nil"/>
              <w:left w:val="nil"/>
              <w:bottom w:val="nil"/>
              <w:right w:val="nil"/>
            </w:tcBorders>
            <w:shd w:val="clear" w:color="auto" w:fill="FFFFFF"/>
          </w:tcPr>
          <w:p w14:paraId="0BA3FA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CBEDEE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17A69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5424" behindDoc="0" locked="1" layoutInCell="0" allowOverlap="1" wp14:anchorId="0F237847" wp14:editId="5ECA061F">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23F0AE" id="Group 3607" o:spid="_x0000_s1026" style="position:absolute;margin-left:104.4pt;margin-top:.75pt;width:14.75pt;height:12.5pt;z-index:2518154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0230A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4DCCC8E3" w14:textId="77777777" w:rsidTr="00452E11">
        <w:trPr>
          <w:cantSplit/>
          <w:trHeight w:hRule="exact" w:val="216"/>
        </w:trPr>
        <w:tc>
          <w:tcPr>
            <w:tcW w:w="274" w:type="dxa"/>
            <w:tcBorders>
              <w:top w:val="nil"/>
              <w:left w:val="nil"/>
              <w:bottom w:val="nil"/>
              <w:right w:val="nil"/>
            </w:tcBorders>
            <w:shd w:val="clear" w:color="auto" w:fill="FFFFFF"/>
          </w:tcPr>
          <w:p w14:paraId="4CE4DC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EED4A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F6128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6448" behindDoc="0" locked="1" layoutInCell="0" allowOverlap="1" wp14:anchorId="0759B44C" wp14:editId="176683B4">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BCA80" id="Group 3603" o:spid="_x0000_s1026" style="position:absolute;margin-left:104.4pt;margin-top:0;width:19.7pt;height:10.8pt;z-index:2518164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D576BB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14:paraId="6BC7D15C" w14:textId="77777777" w:rsidTr="00452E11">
        <w:trPr>
          <w:cantSplit/>
          <w:trHeight w:hRule="exact" w:val="250"/>
        </w:trPr>
        <w:tc>
          <w:tcPr>
            <w:tcW w:w="274" w:type="dxa"/>
            <w:tcBorders>
              <w:top w:val="nil"/>
              <w:left w:val="nil"/>
              <w:bottom w:val="nil"/>
              <w:right w:val="nil"/>
            </w:tcBorders>
            <w:shd w:val="clear" w:color="auto" w:fill="FFFFFF"/>
          </w:tcPr>
          <w:p w14:paraId="444392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501B5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F34C4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7472" behindDoc="0" locked="1" layoutInCell="0" allowOverlap="1" wp14:anchorId="52D75DCA" wp14:editId="2B360093">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854E87" id="Group 3598" o:spid="_x0000_s1026" style="position:absolute;margin-left:104.4pt;margin-top:.75pt;width:19.7pt;height:12.5pt;z-index:251817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667EBA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13D07D3F" w14:textId="77777777" w:rsidTr="00452E11">
        <w:trPr>
          <w:cantSplit/>
          <w:trHeight w:hRule="exact" w:val="216"/>
        </w:trPr>
        <w:tc>
          <w:tcPr>
            <w:tcW w:w="274" w:type="dxa"/>
            <w:tcBorders>
              <w:top w:val="nil"/>
              <w:left w:val="nil"/>
              <w:bottom w:val="nil"/>
              <w:right w:val="nil"/>
            </w:tcBorders>
            <w:shd w:val="clear" w:color="auto" w:fill="FFFFFF"/>
          </w:tcPr>
          <w:p w14:paraId="6BB7AE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09B58A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2A57F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8496" behindDoc="0" locked="1" layoutInCell="0" allowOverlap="1" wp14:anchorId="51C0DA59" wp14:editId="6E856517">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2E359A" id="Group 3593" o:spid="_x0000_s1026" style="position:absolute;margin-left:104.4pt;margin-top:0;width:24.6pt;height:10.8pt;z-index:251818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0BA54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14:paraId="351C3DBB" w14:textId="77777777" w:rsidTr="00452E11">
        <w:trPr>
          <w:cantSplit/>
          <w:trHeight w:hRule="exact" w:val="250"/>
        </w:trPr>
        <w:tc>
          <w:tcPr>
            <w:tcW w:w="274" w:type="dxa"/>
            <w:tcBorders>
              <w:top w:val="nil"/>
              <w:left w:val="nil"/>
              <w:bottom w:val="nil"/>
              <w:right w:val="nil"/>
            </w:tcBorders>
            <w:shd w:val="clear" w:color="auto" w:fill="FFFFFF"/>
          </w:tcPr>
          <w:p w14:paraId="4061954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AA9C3C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C7849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19520" behindDoc="0" locked="1" layoutInCell="0" allowOverlap="1" wp14:anchorId="0E841E9E" wp14:editId="7D973F3A">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7C1AF6" id="Group 3588" o:spid="_x0000_s1026" style="position:absolute;margin-left:104.4pt;margin-top:.75pt;width:19.7pt;height:12.5pt;z-index:2518195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A36D87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5E0251B8" w14:textId="77777777" w:rsidTr="00452E11">
        <w:trPr>
          <w:cantSplit/>
          <w:trHeight w:hRule="exact" w:val="216"/>
        </w:trPr>
        <w:tc>
          <w:tcPr>
            <w:tcW w:w="274" w:type="dxa"/>
            <w:tcBorders>
              <w:top w:val="nil"/>
              <w:left w:val="nil"/>
              <w:bottom w:val="nil"/>
              <w:right w:val="nil"/>
            </w:tcBorders>
            <w:shd w:val="clear" w:color="auto" w:fill="FFFFFF"/>
          </w:tcPr>
          <w:p w14:paraId="1778EE4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58D3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B2310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0544" behindDoc="0" locked="1" layoutInCell="0" allowOverlap="1" wp14:anchorId="2E619E3D" wp14:editId="720061E6">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7EA201" id="Group 3583" o:spid="_x0000_s1026" style="position:absolute;margin-left:104.4pt;margin-top:0;width:24.6pt;height:10.8pt;z-index:251820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102FB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14:paraId="76842CE0" w14:textId="77777777" w:rsidTr="00452E11">
        <w:trPr>
          <w:cantSplit/>
          <w:trHeight w:hRule="exact" w:val="250"/>
        </w:trPr>
        <w:tc>
          <w:tcPr>
            <w:tcW w:w="274" w:type="dxa"/>
            <w:tcBorders>
              <w:top w:val="nil"/>
              <w:left w:val="nil"/>
              <w:bottom w:val="nil"/>
              <w:right w:val="nil"/>
            </w:tcBorders>
            <w:shd w:val="clear" w:color="auto" w:fill="FFFFFF"/>
          </w:tcPr>
          <w:p w14:paraId="1A05F76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1F20CE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DE5E0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1568" behindDoc="0" locked="1" layoutInCell="0" allowOverlap="1" wp14:anchorId="13B8A94C" wp14:editId="2E437C16">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74E2BC" id="Group 3578" o:spid="_x0000_s1026" style="position:absolute;margin-left:104.4pt;margin-top:.75pt;width:19.7pt;height:12.5pt;z-index:2518215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F094A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5203037C" w14:textId="77777777" w:rsidTr="00452E11">
        <w:trPr>
          <w:cantSplit/>
          <w:trHeight w:hRule="exact" w:val="216"/>
        </w:trPr>
        <w:tc>
          <w:tcPr>
            <w:tcW w:w="274" w:type="dxa"/>
            <w:tcBorders>
              <w:top w:val="nil"/>
              <w:left w:val="nil"/>
              <w:bottom w:val="nil"/>
              <w:right w:val="nil"/>
            </w:tcBorders>
            <w:shd w:val="clear" w:color="auto" w:fill="FFFFFF"/>
          </w:tcPr>
          <w:p w14:paraId="47BA758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3B821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0FAF2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2592" behindDoc="0" locked="1" layoutInCell="0" allowOverlap="1" wp14:anchorId="6DFC29A9" wp14:editId="7DD73825">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FCB60" id="Group 3573" o:spid="_x0000_s1026" style="position:absolute;margin-left:104.4pt;margin-top:0;width:24.6pt;height:10.8pt;z-index:2518225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645E22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14:paraId="6AC29CCC" w14:textId="77777777" w:rsidTr="00452E11">
        <w:trPr>
          <w:cantSplit/>
          <w:trHeight w:hRule="exact" w:val="216"/>
        </w:trPr>
        <w:tc>
          <w:tcPr>
            <w:tcW w:w="274" w:type="dxa"/>
            <w:tcBorders>
              <w:top w:val="nil"/>
              <w:left w:val="nil"/>
              <w:bottom w:val="nil"/>
              <w:right w:val="nil"/>
            </w:tcBorders>
            <w:shd w:val="clear" w:color="auto" w:fill="FFFFFF"/>
          </w:tcPr>
          <w:p w14:paraId="58A980C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BEAFE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37022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3616" behindDoc="0" locked="1" layoutInCell="0" allowOverlap="1" wp14:anchorId="4491D81B" wp14:editId="2A1C569B">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384BA" id="Group 3568" o:spid="_x0000_s1026" style="position:absolute;margin-left:104.4pt;margin-top:0;width:24.6pt;height:10.8pt;z-index:251823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FE9E35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14:paraId="4B16EC58" w14:textId="77777777" w:rsidTr="00452E11">
        <w:trPr>
          <w:cantSplit/>
          <w:trHeight w:hRule="exact" w:val="216"/>
        </w:trPr>
        <w:tc>
          <w:tcPr>
            <w:tcW w:w="274" w:type="dxa"/>
            <w:tcBorders>
              <w:top w:val="nil"/>
              <w:left w:val="nil"/>
              <w:bottom w:val="nil"/>
              <w:right w:val="nil"/>
            </w:tcBorders>
            <w:shd w:val="clear" w:color="auto" w:fill="FFFFFF"/>
          </w:tcPr>
          <w:p w14:paraId="4706406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5E1D11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3201EA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4640" behindDoc="0" locked="1" layoutInCell="0" allowOverlap="1" wp14:anchorId="1C334723" wp14:editId="763CC07C">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D3F53F" id="Group 3563" o:spid="_x0000_s1026" style="position:absolute;margin-left:104.4pt;margin-top:0;width:24.6pt;height:10.8pt;z-index:2518246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243B8D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14:paraId="36A49F0D" w14:textId="77777777" w:rsidTr="00452E11">
        <w:trPr>
          <w:cantSplit/>
          <w:trHeight w:hRule="exact" w:val="216"/>
        </w:trPr>
        <w:tc>
          <w:tcPr>
            <w:tcW w:w="274" w:type="dxa"/>
            <w:tcBorders>
              <w:top w:val="nil"/>
              <w:left w:val="nil"/>
              <w:bottom w:val="nil"/>
              <w:right w:val="nil"/>
            </w:tcBorders>
            <w:shd w:val="clear" w:color="auto" w:fill="FFFFFF"/>
          </w:tcPr>
          <w:p w14:paraId="4975B67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E5226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864E3D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5664" behindDoc="0" locked="1" layoutInCell="0" allowOverlap="1" wp14:anchorId="13B14CC9" wp14:editId="13DB78B0">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259E0" id="Group 3558" o:spid="_x0000_s1026" style="position:absolute;margin-left:104.4pt;margin-top:0;width:24.6pt;height:10.8pt;z-index:251825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184971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14:paraId="3535154B" w14:textId="77777777" w:rsidTr="00452E11">
        <w:trPr>
          <w:cantSplit/>
          <w:trHeight w:hRule="exact" w:val="216"/>
        </w:trPr>
        <w:tc>
          <w:tcPr>
            <w:tcW w:w="274" w:type="dxa"/>
            <w:tcBorders>
              <w:top w:val="nil"/>
              <w:left w:val="nil"/>
              <w:bottom w:val="nil"/>
              <w:right w:val="nil"/>
            </w:tcBorders>
            <w:shd w:val="clear" w:color="auto" w:fill="FFFFFF"/>
          </w:tcPr>
          <w:p w14:paraId="647685D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1F8A9C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B96CF2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6688" behindDoc="0" locked="1" layoutInCell="0" allowOverlap="1" wp14:anchorId="65B1BE38" wp14:editId="6EDB52B7">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E7BBB" id="Group 3553" o:spid="_x0000_s1026" style="position:absolute;margin-left:104.4pt;margin-top:0;width:24.6pt;height:10.8pt;z-index:251826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395CF0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14:paraId="52D2182F" w14:textId="77777777" w:rsidTr="00452E11">
        <w:trPr>
          <w:cantSplit/>
          <w:trHeight w:hRule="exact" w:val="250"/>
        </w:trPr>
        <w:tc>
          <w:tcPr>
            <w:tcW w:w="274" w:type="dxa"/>
            <w:tcBorders>
              <w:top w:val="nil"/>
              <w:left w:val="nil"/>
              <w:bottom w:val="nil"/>
              <w:right w:val="nil"/>
            </w:tcBorders>
            <w:shd w:val="clear" w:color="auto" w:fill="FFFFFF"/>
          </w:tcPr>
          <w:p w14:paraId="507EA37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52793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80194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7712" behindDoc="0" locked="1" layoutInCell="0" allowOverlap="1" wp14:anchorId="6F0137A7" wp14:editId="1CC10791">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9C63C" id="Group 3547" o:spid="_x0000_s1026" style="position:absolute;margin-left:104.4pt;margin-top:.75pt;width:24.6pt;height:12.5pt;z-index:2518277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F9FDC4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13A380A1" w14:textId="77777777" w:rsidTr="00452E11">
        <w:trPr>
          <w:cantSplit/>
          <w:trHeight w:hRule="exact" w:val="216"/>
        </w:trPr>
        <w:tc>
          <w:tcPr>
            <w:tcW w:w="274" w:type="dxa"/>
            <w:tcBorders>
              <w:top w:val="nil"/>
              <w:left w:val="nil"/>
              <w:bottom w:val="nil"/>
              <w:right w:val="nil"/>
            </w:tcBorders>
            <w:shd w:val="clear" w:color="auto" w:fill="FFFFFF"/>
          </w:tcPr>
          <w:p w14:paraId="60F6AA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1E877E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E4D4F5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8736" behindDoc="0" locked="1" layoutInCell="0" allowOverlap="1" wp14:anchorId="344C0FEE" wp14:editId="650BF786">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3C3D6B" id="Group 3542" o:spid="_x0000_s1026" style="position:absolute;margin-left:104.4pt;margin-top:0;width:29.5pt;height:10.8pt;z-index:251828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6EA3FEE"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14:paraId="7314617C" w14:textId="77777777" w:rsidTr="00452E11">
        <w:trPr>
          <w:cantSplit/>
        </w:trPr>
        <w:tc>
          <w:tcPr>
            <w:tcW w:w="283" w:type="dxa"/>
            <w:gridSpan w:val="2"/>
            <w:tcBorders>
              <w:top w:val="nil"/>
              <w:left w:val="nil"/>
              <w:bottom w:val="single" w:sz="6" w:space="0" w:color="000000"/>
              <w:right w:val="nil"/>
            </w:tcBorders>
            <w:shd w:val="clear" w:color="auto" w:fill="C0C0C0"/>
          </w:tcPr>
          <w:p w14:paraId="028A5B03" w14:textId="77777777"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10D23040"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A91B688"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69F4A24F" w14:textId="77777777" w:rsidTr="00452E11">
        <w:trPr>
          <w:cantSplit/>
          <w:trHeight w:hRule="exact" w:val="183"/>
        </w:trPr>
        <w:tc>
          <w:tcPr>
            <w:tcW w:w="9636" w:type="dxa"/>
            <w:gridSpan w:val="11"/>
            <w:tcBorders>
              <w:top w:val="nil"/>
              <w:left w:val="nil"/>
              <w:bottom w:val="nil"/>
              <w:right w:val="nil"/>
            </w:tcBorders>
            <w:shd w:val="clear" w:color="auto" w:fill="FFFFFF"/>
          </w:tcPr>
          <w:p w14:paraId="6FECC95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1003157D" w14:textId="77777777" w:rsidTr="00452E11">
        <w:trPr>
          <w:cantSplit/>
          <w:trHeight w:hRule="exact" w:val="250"/>
        </w:trPr>
        <w:tc>
          <w:tcPr>
            <w:tcW w:w="274" w:type="dxa"/>
            <w:tcBorders>
              <w:top w:val="nil"/>
              <w:left w:val="nil"/>
              <w:bottom w:val="nil"/>
              <w:right w:val="nil"/>
            </w:tcBorders>
            <w:shd w:val="clear" w:color="auto" w:fill="FFFFFF"/>
          </w:tcPr>
          <w:p w14:paraId="6903A83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C58EE9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AC601E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29760" behindDoc="0" locked="1" layoutInCell="0" allowOverlap="1" wp14:anchorId="1723B642" wp14:editId="5013CF01">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29A6FB" id="Group 3537" o:spid="_x0000_s1026" style="position:absolute;margin-left:104.4pt;margin-top:.75pt;width:19.7pt;height:12.5pt;z-index:25182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944D09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1C893653" w14:textId="77777777" w:rsidTr="00452E11">
        <w:trPr>
          <w:cantSplit/>
          <w:trHeight w:hRule="exact" w:val="216"/>
        </w:trPr>
        <w:tc>
          <w:tcPr>
            <w:tcW w:w="274" w:type="dxa"/>
            <w:tcBorders>
              <w:top w:val="nil"/>
              <w:left w:val="nil"/>
              <w:bottom w:val="nil"/>
              <w:right w:val="nil"/>
            </w:tcBorders>
            <w:shd w:val="clear" w:color="auto" w:fill="FFFFFF"/>
          </w:tcPr>
          <w:p w14:paraId="615C0DB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86ECE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A3A9E4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0784" behindDoc="0" locked="1" layoutInCell="0" allowOverlap="1" wp14:anchorId="22F928B7" wp14:editId="4B9BB5AB">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1A111E" id="Group 3532" o:spid="_x0000_s1026" style="position:absolute;margin-left:104.4pt;margin-top:0;width:24.6pt;height:10.8pt;z-index:25183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5D6CD2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14:paraId="759BB4BA" w14:textId="77777777" w:rsidTr="00452E11">
        <w:trPr>
          <w:cantSplit/>
          <w:trHeight w:hRule="exact" w:val="250"/>
        </w:trPr>
        <w:tc>
          <w:tcPr>
            <w:tcW w:w="274" w:type="dxa"/>
            <w:tcBorders>
              <w:top w:val="nil"/>
              <w:left w:val="nil"/>
              <w:bottom w:val="nil"/>
              <w:right w:val="nil"/>
            </w:tcBorders>
            <w:shd w:val="clear" w:color="auto" w:fill="FFFFFF"/>
          </w:tcPr>
          <w:p w14:paraId="56F5C9D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E4E40F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B1DF1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1808" behindDoc="0" locked="1" layoutInCell="0" allowOverlap="1" wp14:anchorId="2F953C03" wp14:editId="0B2BFF3B">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4689F0" id="Group 3526" o:spid="_x0000_s1026" style="position:absolute;margin-left:104.4pt;margin-top:.75pt;width:24.6pt;height:12.5pt;z-index:251831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6BD42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4978BE7A" w14:textId="77777777" w:rsidTr="00452E11">
        <w:trPr>
          <w:cantSplit/>
          <w:trHeight w:hRule="exact" w:val="216"/>
        </w:trPr>
        <w:tc>
          <w:tcPr>
            <w:tcW w:w="274" w:type="dxa"/>
            <w:tcBorders>
              <w:top w:val="nil"/>
              <w:left w:val="nil"/>
              <w:bottom w:val="nil"/>
              <w:right w:val="nil"/>
            </w:tcBorders>
            <w:shd w:val="clear" w:color="auto" w:fill="FFFFFF"/>
          </w:tcPr>
          <w:p w14:paraId="717132C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B551F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D160C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2832" behindDoc="0" locked="1" layoutInCell="0" allowOverlap="1" wp14:anchorId="31EB407E" wp14:editId="2915F53F">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4A11B3" id="Group 3521" o:spid="_x0000_s1026" style="position:absolute;margin-left:104.4pt;margin-top:0;width:29.5pt;height:10.8pt;z-index:2518328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E0004F"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14:paraId="25D55970" w14:textId="77777777" w:rsidTr="00452E11">
        <w:trPr>
          <w:cantSplit/>
          <w:trHeight w:hRule="exact" w:val="250"/>
        </w:trPr>
        <w:tc>
          <w:tcPr>
            <w:tcW w:w="274" w:type="dxa"/>
            <w:tcBorders>
              <w:top w:val="nil"/>
              <w:left w:val="nil"/>
              <w:bottom w:val="nil"/>
              <w:right w:val="nil"/>
            </w:tcBorders>
            <w:shd w:val="clear" w:color="auto" w:fill="FFFFFF"/>
          </w:tcPr>
          <w:p w14:paraId="383017C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80BFAE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EA4C40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3856" behindDoc="0" locked="1" layoutInCell="0" allowOverlap="1" wp14:anchorId="4A6E32B3" wp14:editId="009BDB71">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22FEF3" id="Group 3516" o:spid="_x0000_s1026" style="position:absolute;margin-left:104.4pt;margin-top:.75pt;width:19.7pt;height:12.5pt;z-index:251833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006F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14:paraId="4A615F3A" w14:textId="77777777" w:rsidTr="00452E11">
        <w:trPr>
          <w:cantSplit/>
          <w:trHeight w:hRule="exact" w:val="216"/>
        </w:trPr>
        <w:tc>
          <w:tcPr>
            <w:tcW w:w="274" w:type="dxa"/>
            <w:tcBorders>
              <w:top w:val="nil"/>
              <w:left w:val="nil"/>
              <w:bottom w:val="nil"/>
              <w:right w:val="nil"/>
            </w:tcBorders>
            <w:shd w:val="clear" w:color="auto" w:fill="FFFFFF"/>
          </w:tcPr>
          <w:p w14:paraId="04D4E25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FB4C5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4AB81D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4880" behindDoc="0" locked="1" layoutInCell="0" allowOverlap="1" wp14:anchorId="763E2C6E" wp14:editId="4A3B6283">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D46C6A" id="Group 3511" o:spid="_x0000_s1026" style="position:absolute;margin-left:104.4pt;margin-top:0;width:24.6pt;height:10.8pt;z-index:251834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9FE00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14:paraId="1AD2FDB0" w14:textId="77777777" w:rsidTr="00452E11">
        <w:trPr>
          <w:cantSplit/>
          <w:trHeight w:hRule="exact" w:val="216"/>
        </w:trPr>
        <w:tc>
          <w:tcPr>
            <w:tcW w:w="274" w:type="dxa"/>
            <w:tcBorders>
              <w:top w:val="nil"/>
              <w:left w:val="nil"/>
              <w:bottom w:val="nil"/>
              <w:right w:val="nil"/>
            </w:tcBorders>
            <w:shd w:val="clear" w:color="auto" w:fill="FFFFFF"/>
          </w:tcPr>
          <w:p w14:paraId="148F1E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88302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0AB22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5904" behindDoc="0" locked="1" layoutInCell="0" allowOverlap="1" wp14:anchorId="633F05D8" wp14:editId="03D00989">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36C70" id="Group 3506" o:spid="_x0000_s1026" style="position:absolute;margin-left:104.4pt;margin-top:0;width:24.6pt;height:10.8pt;z-index:251835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4ED1C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14:paraId="20984572" w14:textId="77777777" w:rsidTr="00452E11">
        <w:trPr>
          <w:cantSplit/>
          <w:trHeight w:hRule="exact" w:val="250"/>
        </w:trPr>
        <w:tc>
          <w:tcPr>
            <w:tcW w:w="274" w:type="dxa"/>
            <w:tcBorders>
              <w:top w:val="nil"/>
              <w:left w:val="nil"/>
              <w:bottom w:val="nil"/>
              <w:right w:val="nil"/>
            </w:tcBorders>
            <w:shd w:val="clear" w:color="auto" w:fill="FFFFFF"/>
          </w:tcPr>
          <w:p w14:paraId="2B5B11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BCDBB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B45A3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6928" behindDoc="0" locked="1" layoutInCell="0" allowOverlap="1" wp14:anchorId="5F0A8CFB" wp14:editId="32CF6C93">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78936" id="Group 3500" o:spid="_x0000_s1026" style="position:absolute;margin-left:104.4pt;margin-top:.75pt;width:24.6pt;height:12.5pt;z-index:2518369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99552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14:paraId="32644850" w14:textId="77777777" w:rsidTr="00452E11">
        <w:trPr>
          <w:cantSplit/>
          <w:trHeight w:hRule="exact" w:val="216"/>
        </w:trPr>
        <w:tc>
          <w:tcPr>
            <w:tcW w:w="274" w:type="dxa"/>
            <w:tcBorders>
              <w:top w:val="nil"/>
              <w:left w:val="nil"/>
              <w:bottom w:val="nil"/>
              <w:right w:val="nil"/>
            </w:tcBorders>
            <w:shd w:val="clear" w:color="auto" w:fill="FFFFFF"/>
          </w:tcPr>
          <w:p w14:paraId="0CACEE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1464D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128B4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7952" behindDoc="0" locked="1" layoutInCell="0" allowOverlap="1" wp14:anchorId="5A8512C0" wp14:editId="3E2D374D">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E6520" id="Group 3495" o:spid="_x0000_s1026" style="position:absolute;margin-left:104.4pt;margin-top:0;width:29.5pt;height:10.8pt;z-index:251837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1ADC4D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14:paraId="1E114E5A" w14:textId="77777777" w:rsidTr="00452E11">
        <w:trPr>
          <w:cantSplit/>
          <w:trHeight w:hRule="exact" w:val="250"/>
        </w:trPr>
        <w:tc>
          <w:tcPr>
            <w:tcW w:w="274" w:type="dxa"/>
            <w:tcBorders>
              <w:top w:val="nil"/>
              <w:left w:val="nil"/>
              <w:bottom w:val="nil"/>
              <w:right w:val="nil"/>
            </w:tcBorders>
            <w:shd w:val="clear" w:color="auto" w:fill="FFFFFF"/>
          </w:tcPr>
          <w:p w14:paraId="4C36FC8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481B9B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2FBEFEB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38976" behindDoc="0" locked="1" layoutInCell="0" allowOverlap="1" wp14:anchorId="67AF5FDC" wp14:editId="4DFD616C">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50ECE1" id="Group 3489" o:spid="_x0000_s1026" style="position:absolute;margin-left:104.4pt;margin-top:.75pt;width:29.5pt;height:12.5pt;z-index:2518389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D3FA7B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1C1D0449" w14:textId="77777777" w:rsidTr="00452E11">
        <w:trPr>
          <w:cantSplit/>
          <w:trHeight w:hRule="exact" w:val="216"/>
        </w:trPr>
        <w:tc>
          <w:tcPr>
            <w:tcW w:w="274" w:type="dxa"/>
            <w:tcBorders>
              <w:top w:val="nil"/>
              <w:left w:val="nil"/>
              <w:bottom w:val="nil"/>
              <w:right w:val="nil"/>
            </w:tcBorders>
            <w:shd w:val="clear" w:color="auto" w:fill="FFFFFF"/>
          </w:tcPr>
          <w:p w14:paraId="18F7A1B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F04E81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2A47993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0000" behindDoc="0" locked="1" layoutInCell="0" allowOverlap="1" wp14:anchorId="0C8F58A9" wp14:editId="7248F880">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85FB24" id="Group 3484" o:spid="_x0000_s1026" style="position:absolute;margin-left:104.4pt;margin-top:0;width:34.45pt;height:10.8pt;z-index:2518400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7CC8528"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14:paraId="0E968724" w14:textId="77777777" w:rsidTr="00452E11">
        <w:trPr>
          <w:cantSplit/>
          <w:trHeight w:hRule="exact" w:val="250"/>
        </w:trPr>
        <w:tc>
          <w:tcPr>
            <w:tcW w:w="274" w:type="dxa"/>
            <w:tcBorders>
              <w:top w:val="nil"/>
              <w:left w:val="nil"/>
              <w:bottom w:val="nil"/>
              <w:right w:val="nil"/>
            </w:tcBorders>
            <w:shd w:val="clear" w:color="auto" w:fill="FFFFFF"/>
          </w:tcPr>
          <w:p w14:paraId="203A133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FF6B9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7CF2E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1024" behindDoc="0" locked="1" layoutInCell="0" allowOverlap="1" wp14:anchorId="74722DAC" wp14:editId="5B4F2455">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317D7D" id="Group 3479" o:spid="_x0000_s1026" style="position:absolute;margin-left:104.4pt;margin-top:.75pt;width:19.7pt;height:12.5pt;z-index:25184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27DEA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3B14F5C9" w14:textId="77777777" w:rsidTr="00452E11">
        <w:trPr>
          <w:cantSplit/>
          <w:trHeight w:hRule="exact" w:val="216"/>
        </w:trPr>
        <w:tc>
          <w:tcPr>
            <w:tcW w:w="274" w:type="dxa"/>
            <w:tcBorders>
              <w:top w:val="nil"/>
              <w:left w:val="nil"/>
              <w:bottom w:val="nil"/>
              <w:right w:val="nil"/>
            </w:tcBorders>
            <w:shd w:val="clear" w:color="auto" w:fill="FFFFFF"/>
          </w:tcPr>
          <w:p w14:paraId="3FCB1FF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95D67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55172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2048" behindDoc="0" locked="1" layoutInCell="0" allowOverlap="1" wp14:anchorId="0631ACAB" wp14:editId="3AB9E327">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E13D71" id="Group 3475" o:spid="_x0000_s1026" style="position:absolute;margin-left:104.4pt;margin-top:0;width:24.6pt;height:10.8pt;z-index:2518420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A6D3B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C90BC8" w:rsidRPr="00C90BC8" w14:paraId="02E36A5A" w14:textId="77777777" w:rsidTr="00452E11">
        <w:trPr>
          <w:cantSplit/>
          <w:trHeight w:hRule="exact" w:val="250"/>
        </w:trPr>
        <w:tc>
          <w:tcPr>
            <w:tcW w:w="274" w:type="dxa"/>
            <w:tcBorders>
              <w:top w:val="nil"/>
              <w:left w:val="nil"/>
              <w:bottom w:val="nil"/>
              <w:right w:val="nil"/>
            </w:tcBorders>
            <w:shd w:val="clear" w:color="auto" w:fill="FFFFFF"/>
          </w:tcPr>
          <w:p w14:paraId="2E2605D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BB29E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E4355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3072" behindDoc="0" locked="1" layoutInCell="0" allowOverlap="1" wp14:anchorId="084C3081" wp14:editId="6DED7677">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D695C" id="Group 3471" o:spid="_x0000_s1026" style="position:absolute;margin-left:104.4pt;margin-top:.75pt;width:9.85pt;height:12.5pt;z-index:2518430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8251D5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14:paraId="0848BDC0" w14:textId="77777777" w:rsidTr="00452E11">
        <w:trPr>
          <w:cantSplit/>
          <w:trHeight w:hRule="exact" w:val="250"/>
        </w:trPr>
        <w:tc>
          <w:tcPr>
            <w:tcW w:w="274" w:type="dxa"/>
            <w:tcBorders>
              <w:top w:val="nil"/>
              <w:left w:val="nil"/>
              <w:bottom w:val="nil"/>
              <w:right w:val="nil"/>
            </w:tcBorders>
            <w:shd w:val="clear" w:color="auto" w:fill="FFFFFF"/>
          </w:tcPr>
          <w:p w14:paraId="6973A6B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4CF477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EF4BB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4096" behindDoc="0" locked="1" layoutInCell="0" allowOverlap="1" wp14:anchorId="49E69683" wp14:editId="2E28ECFE">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9DFFBB" id="Group 3466" o:spid="_x0000_s1026" style="position:absolute;margin-left:104.4pt;margin-top:.75pt;width:14.75pt;height:12.5pt;z-index:2518440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DBC9F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188624A1" w14:textId="77777777" w:rsidTr="00452E11">
        <w:trPr>
          <w:cantSplit/>
          <w:trHeight w:hRule="exact" w:val="250"/>
        </w:trPr>
        <w:tc>
          <w:tcPr>
            <w:tcW w:w="274" w:type="dxa"/>
            <w:tcBorders>
              <w:top w:val="nil"/>
              <w:left w:val="nil"/>
              <w:bottom w:val="nil"/>
              <w:right w:val="nil"/>
            </w:tcBorders>
            <w:shd w:val="clear" w:color="auto" w:fill="FFFFFF"/>
          </w:tcPr>
          <w:p w14:paraId="69A4290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9C770F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345E2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5120" behindDoc="0" locked="1" layoutInCell="0" allowOverlap="1" wp14:anchorId="73189819" wp14:editId="118FF065">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026DE6" id="Group 3460" o:spid="_x0000_s1026" style="position:absolute;margin-left:104.4pt;margin-top:.75pt;width:19.7pt;height:12.5pt;z-index:2518451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B0DB9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14:paraId="04B52A43" w14:textId="77777777" w:rsidTr="00452E11">
        <w:trPr>
          <w:cantSplit/>
          <w:trHeight w:hRule="exact" w:val="216"/>
        </w:trPr>
        <w:tc>
          <w:tcPr>
            <w:tcW w:w="274" w:type="dxa"/>
            <w:tcBorders>
              <w:top w:val="nil"/>
              <w:left w:val="nil"/>
              <w:bottom w:val="nil"/>
              <w:right w:val="nil"/>
            </w:tcBorders>
            <w:shd w:val="clear" w:color="auto" w:fill="FFFFFF"/>
          </w:tcPr>
          <w:p w14:paraId="6D3805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2BCDF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895A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6144" behindDoc="0" locked="1" layoutInCell="0" allowOverlap="1" wp14:anchorId="5A06092A" wp14:editId="349A6C1F">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1BC2A2" id="Group 3455" o:spid="_x0000_s1026" style="position:absolute;margin-left:104.4pt;margin-top:0;width:24.6pt;height:10.8pt;z-index:251846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54EA8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14:paraId="4B7C990F" w14:textId="77777777" w:rsidTr="00452E11">
        <w:trPr>
          <w:cantSplit/>
          <w:trHeight w:hRule="exact" w:val="216"/>
        </w:trPr>
        <w:tc>
          <w:tcPr>
            <w:tcW w:w="274" w:type="dxa"/>
            <w:tcBorders>
              <w:top w:val="nil"/>
              <w:left w:val="nil"/>
              <w:bottom w:val="nil"/>
              <w:right w:val="nil"/>
            </w:tcBorders>
            <w:shd w:val="clear" w:color="auto" w:fill="FFFFFF"/>
          </w:tcPr>
          <w:p w14:paraId="3523064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B3FB7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2C347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7168" behindDoc="0" locked="1" layoutInCell="0" allowOverlap="1" wp14:anchorId="2332AF44" wp14:editId="6A7A7A8C">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7EC99" id="Group 3450" o:spid="_x0000_s1026" style="position:absolute;margin-left:104.4pt;margin-top:0;width:24.6pt;height:10.8pt;z-index:251847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9D741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14:paraId="5E4BDDFB" w14:textId="77777777" w:rsidTr="00452E11">
        <w:trPr>
          <w:cantSplit/>
          <w:trHeight w:hRule="exact" w:val="216"/>
        </w:trPr>
        <w:tc>
          <w:tcPr>
            <w:tcW w:w="274" w:type="dxa"/>
            <w:tcBorders>
              <w:top w:val="nil"/>
              <w:left w:val="nil"/>
              <w:bottom w:val="nil"/>
              <w:right w:val="nil"/>
            </w:tcBorders>
            <w:shd w:val="clear" w:color="auto" w:fill="FFFFFF"/>
          </w:tcPr>
          <w:p w14:paraId="0608BF8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8A840D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9CB29D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8192" behindDoc="0" locked="1" layoutInCell="0" allowOverlap="1" wp14:anchorId="77BC4B8F" wp14:editId="0DABB313">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443AF2" id="Group 3445" o:spid="_x0000_s1026" style="position:absolute;margin-left:104.4pt;margin-top:0;width:24.6pt;height:10.8pt;z-index:2518481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21081A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14:paraId="2DFF143B" w14:textId="77777777" w:rsidTr="00452E11">
        <w:trPr>
          <w:cantSplit/>
          <w:trHeight w:hRule="exact" w:val="216"/>
        </w:trPr>
        <w:tc>
          <w:tcPr>
            <w:tcW w:w="274" w:type="dxa"/>
            <w:tcBorders>
              <w:top w:val="nil"/>
              <w:left w:val="nil"/>
              <w:bottom w:val="nil"/>
              <w:right w:val="nil"/>
            </w:tcBorders>
            <w:shd w:val="clear" w:color="auto" w:fill="FFFFFF"/>
          </w:tcPr>
          <w:p w14:paraId="1F8FC3F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95ED0F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584ABC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49216" behindDoc="0" locked="1" layoutInCell="0" allowOverlap="1" wp14:anchorId="0F0198C7" wp14:editId="4B4EB899">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3F6CA" id="Group 3440" o:spid="_x0000_s1026" style="position:absolute;margin-left:104.4pt;margin-top:0;width:24.6pt;height:10.8pt;z-index:251849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DBF4676"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14:paraId="479D228B" w14:textId="77777777" w:rsidTr="00452E11">
        <w:trPr>
          <w:cantSplit/>
          <w:trHeight w:hRule="exact" w:val="216"/>
        </w:trPr>
        <w:tc>
          <w:tcPr>
            <w:tcW w:w="274" w:type="dxa"/>
            <w:tcBorders>
              <w:top w:val="nil"/>
              <w:left w:val="nil"/>
              <w:bottom w:val="nil"/>
              <w:right w:val="nil"/>
            </w:tcBorders>
            <w:shd w:val="clear" w:color="auto" w:fill="FFFFFF"/>
          </w:tcPr>
          <w:p w14:paraId="2DB7DC8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94BAC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1CE4E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0240" behindDoc="0" locked="1" layoutInCell="0" allowOverlap="1" wp14:anchorId="260CA92A" wp14:editId="4EC27318">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6114EF" id="Group 3435" o:spid="_x0000_s1026" style="position:absolute;margin-left:104.4pt;margin-top:0;width:24.6pt;height:10.8pt;z-index:251850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B6530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14:paraId="5ADD0FCE" w14:textId="77777777" w:rsidTr="00452E11">
        <w:trPr>
          <w:cantSplit/>
          <w:trHeight w:hRule="exact" w:val="216"/>
        </w:trPr>
        <w:tc>
          <w:tcPr>
            <w:tcW w:w="274" w:type="dxa"/>
            <w:tcBorders>
              <w:top w:val="nil"/>
              <w:left w:val="nil"/>
              <w:bottom w:val="nil"/>
              <w:right w:val="nil"/>
            </w:tcBorders>
            <w:shd w:val="clear" w:color="auto" w:fill="FFFFFF"/>
          </w:tcPr>
          <w:p w14:paraId="7242FB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C672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E1EEC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1264" behindDoc="0" locked="1" layoutInCell="0" allowOverlap="1" wp14:anchorId="14C63A76" wp14:editId="13BD7312">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B04F34" id="Group 3430" o:spid="_x0000_s1026" style="position:absolute;margin-left:104.4pt;margin-top:0;width:24.6pt;height:10.8pt;z-index:251851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65939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14:paraId="468ACF74" w14:textId="77777777" w:rsidTr="00452E11">
        <w:trPr>
          <w:cantSplit/>
          <w:trHeight w:hRule="exact" w:val="250"/>
        </w:trPr>
        <w:tc>
          <w:tcPr>
            <w:tcW w:w="274" w:type="dxa"/>
            <w:tcBorders>
              <w:top w:val="nil"/>
              <w:left w:val="nil"/>
              <w:bottom w:val="nil"/>
              <w:right w:val="nil"/>
            </w:tcBorders>
            <w:shd w:val="clear" w:color="auto" w:fill="FFFFFF"/>
          </w:tcPr>
          <w:p w14:paraId="6DB431E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4EAF2C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3470E5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2288" behindDoc="0" locked="1" layoutInCell="0" allowOverlap="1" wp14:anchorId="65F447D6" wp14:editId="6774D5D3">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B0ECB9" id="Group 3424" o:spid="_x0000_s1026" style="position:absolute;margin-left:104.4pt;margin-top:.75pt;width:24.6pt;height:12.5pt;z-index:2518522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A291E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4B885888" w14:textId="77777777" w:rsidTr="00452E11">
        <w:trPr>
          <w:cantSplit/>
          <w:trHeight w:hRule="exact" w:val="216"/>
        </w:trPr>
        <w:tc>
          <w:tcPr>
            <w:tcW w:w="274" w:type="dxa"/>
            <w:tcBorders>
              <w:top w:val="nil"/>
              <w:left w:val="nil"/>
              <w:bottom w:val="nil"/>
              <w:right w:val="nil"/>
            </w:tcBorders>
            <w:shd w:val="clear" w:color="auto" w:fill="FFFFFF"/>
          </w:tcPr>
          <w:p w14:paraId="56457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24005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D2D792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3312" behindDoc="0" locked="1" layoutInCell="0" allowOverlap="1" wp14:anchorId="083BEDE0" wp14:editId="7E216544">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3CC6F8" id="Group 3419" o:spid="_x0000_s1026" style="position:absolute;margin-left:104.4pt;margin-top:0;width:29.5pt;height:10.8pt;z-index:2518533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48C7599"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14:paraId="6042479D" w14:textId="77777777" w:rsidTr="00452E11">
        <w:trPr>
          <w:cantSplit/>
          <w:trHeight w:hRule="exact" w:val="250"/>
        </w:trPr>
        <w:tc>
          <w:tcPr>
            <w:tcW w:w="274" w:type="dxa"/>
            <w:tcBorders>
              <w:top w:val="nil"/>
              <w:left w:val="nil"/>
              <w:bottom w:val="nil"/>
              <w:right w:val="nil"/>
            </w:tcBorders>
            <w:shd w:val="clear" w:color="auto" w:fill="FFFFFF"/>
          </w:tcPr>
          <w:p w14:paraId="48B92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09D3E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B1335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4336" behindDoc="0" locked="1" layoutInCell="0" allowOverlap="1" wp14:anchorId="6236D910" wp14:editId="6D322249">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A8B9B7" id="Group 3414" o:spid="_x0000_s1026" style="position:absolute;margin-left:104.4pt;margin-top:.75pt;width:14.75pt;height:12.5pt;z-index:251854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AE8639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6EE118AE" w14:textId="77777777" w:rsidTr="00452E11">
        <w:trPr>
          <w:cantSplit/>
          <w:trHeight w:hRule="exact" w:val="216"/>
        </w:trPr>
        <w:tc>
          <w:tcPr>
            <w:tcW w:w="274" w:type="dxa"/>
            <w:tcBorders>
              <w:top w:val="nil"/>
              <w:left w:val="nil"/>
              <w:bottom w:val="nil"/>
              <w:right w:val="nil"/>
            </w:tcBorders>
            <w:shd w:val="clear" w:color="auto" w:fill="FFFFFF"/>
          </w:tcPr>
          <w:p w14:paraId="69C23A1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3C297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E0FF6F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5360" behindDoc="0" locked="1" layoutInCell="0" allowOverlap="1" wp14:anchorId="375A44CE" wp14:editId="1D0E5719">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494320" id="Group 3409" o:spid="_x0000_s1026" style="position:absolute;margin-left:104.4pt;margin-top:0;width:19.7pt;height:10.8pt;z-index:251855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5829D80"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14:paraId="63BC8374" w14:textId="77777777" w:rsidTr="00452E11">
        <w:trPr>
          <w:cantSplit/>
          <w:trHeight w:hRule="exact" w:val="216"/>
        </w:trPr>
        <w:tc>
          <w:tcPr>
            <w:tcW w:w="274" w:type="dxa"/>
            <w:tcBorders>
              <w:top w:val="nil"/>
              <w:left w:val="nil"/>
              <w:bottom w:val="nil"/>
              <w:right w:val="nil"/>
            </w:tcBorders>
            <w:shd w:val="clear" w:color="auto" w:fill="FFFFFF"/>
          </w:tcPr>
          <w:p w14:paraId="4C7CBB9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835EE7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80A3E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6384" behindDoc="0" locked="1" layoutInCell="0" allowOverlap="1" wp14:anchorId="4A301FC4" wp14:editId="333F7932">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53D227" id="Group 3404" o:spid="_x0000_s1026" style="position:absolute;margin-left:104.4pt;margin-top:0;width:19.7pt;height:10.8pt;z-index:25185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BFFE9E3"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14:paraId="411F521B" w14:textId="77777777" w:rsidTr="00452E11">
        <w:trPr>
          <w:cantSplit/>
          <w:trHeight w:hRule="exact" w:val="250"/>
        </w:trPr>
        <w:tc>
          <w:tcPr>
            <w:tcW w:w="274" w:type="dxa"/>
            <w:tcBorders>
              <w:top w:val="nil"/>
              <w:left w:val="nil"/>
              <w:bottom w:val="nil"/>
              <w:right w:val="nil"/>
            </w:tcBorders>
            <w:shd w:val="clear" w:color="auto" w:fill="FFFFFF"/>
          </w:tcPr>
          <w:p w14:paraId="520BD8C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870EE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7535C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7408" behindDoc="0" locked="1" layoutInCell="0" allowOverlap="1" wp14:anchorId="25194896" wp14:editId="560258AA">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185E98" id="Group 3399" o:spid="_x0000_s1026" style="position:absolute;margin-left:104.4pt;margin-top:.75pt;width:14.75pt;height:12.5pt;z-index:2518574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41192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14:paraId="04B524C1" w14:textId="77777777" w:rsidTr="00452E11">
        <w:trPr>
          <w:cantSplit/>
          <w:trHeight w:hRule="exact" w:val="250"/>
        </w:trPr>
        <w:tc>
          <w:tcPr>
            <w:tcW w:w="274" w:type="dxa"/>
            <w:tcBorders>
              <w:top w:val="nil"/>
              <w:left w:val="nil"/>
              <w:bottom w:val="nil"/>
              <w:right w:val="nil"/>
            </w:tcBorders>
            <w:shd w:val="clear" w:color="auto" w:fill="FFFFFF"/>
          </w:tcPr>
          <w:p w14:paraId="699D9B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E51C88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287444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8432" behindDoc="0" locked="1" layoutInCell="0" allowOverlap="1" wp14:anchorId="3310581C" wp14:editId="151108A9">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2EBBFA" id="Group 3394" o:spid="_x0000_s1026" style="position:absolute;margin-left:104.4pt;margin-top:.75pt;width:19.7pt;height:12.5pt;z-index:2518584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A5332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0CCF4847" w14:textId="77777777" w:rsidTr="00452E11">
        <w:trPr>
          <w:cantSplit/>
          <w:trHeight w:hRule="exact" w:val="216"/>
        </w:trPr>
        <w:tc>
          <w:tcPr>
            <w:tcW w:w="274" w:type="dxa"/>
            <w:tcBorders>
              <w:top w:val="nil"/>
              <w:left w:val="nil"/>
              <w:bottom w:val="nil"/>
              <w:right w:val="nil"/>
            </w:tcBorders>
            <w:shd w:val="clear" w:color="auto" w:fill="FFFFFF"/>
          </w:tcPr>
          <w:p w14:paraId="344FB1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0561D4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2AE0A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59456" behindDoc="0" locked="1" layoutInCell="0" allowOverlap="1" wp14:anchorId="4985F0BE" wp14:editId="32718F74">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4AD176" id="Group 3389" o:spid="_x0000_s1026" style="position:absolute;margin-left:104.4pt;margin-top:0;width:24.6pt;height:10.8pt;z-index:251859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9D99FA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14:paraId="038183A0" w14:textId="77777777" w:rsidTr="00452E11">
        <w:trPr>
          <w:cantSplit/>
          <w:trHeight w:hRule="exact" w:val="250"/>
        </w:trPr>
        <w:tc>
          <w:tcPr>
            <w:tcW w:w="274" w:type="dxa"/>
            <w:tcBorders>
              <w:top w:val="nil"/>
              <w:left w:val="nil"/>
              <w:bottom w:val="nil"/>
              <w:right w:val="nil"/>
            </w:tcBorders>
            <w:shd w:val="clear" w:color="auto" w:fill="FFFFFF"/>
          </w:tcPr>
          <w:p w14:paraId="0714878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99F7D8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69EEB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0480" behindDoc="0" locked="1" layoutInCell="0" allowOverlap="1" wp14:anchorId="4999143B" wp14:editId="10A9F307">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00DBF" id="Group 3384" o:spid="_x0000_s1026" style="position:absolute;margin-left:104.4pt;margin-top:.75pt;width:19.7pt;height:12.5pt;z-index:25186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9AB164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7FDA64A9" w14:textId="77777777" w:rsidTr="00452E11">
        <w:trPr>
          <w:cantSplit/>
          <w:trHeight w:hRule="exact" w:val="216"/>
        </w:trPr>
        <w:tc>
          <w:tcPr>
            <w:tcW w:w="274" w:type="dxa"/>
            <w:tcBorders>
              <w:top w:val="nil"/>
              <w:left w:val="nil"/>
              <w:bottom w:val="nil"/>
              <w:right w:val="nil"/>
            </w:tcBorders>
            <w:shd w:val="clear" w:color="auto" w:fill="FFFFFF"/>
          </w:tcPr>
          <w:p w14:paraId="1AA333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FF16F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221369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1504" behindDoc="0" locked="1" layoutInCell="0" allowOverlap="1" wp14:anchorId="62DD13FB" wp14:editId="5654661D">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790D32" id="Group 3379" o:spid="_x0000_s1026" style="position:absolute;margin-left:104.4pt;margin-top:0;width:24.6pt;height:10.8pt;z-index:25186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F38C49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14:paraId="4C4B3A87" w14:textId="77777777" w:rsidTr="00452E11">
        <w:trPr>
          <w:cantSplit/>
          <w:trHeight w:hRule="exact" w:val="250"/>
        </w:trPr>
        <w:tc>
          <w:tcPr>
            <w:tcW w:w="274" w:type="dxa"/>
            <w:tcBorders>
              <w:top w:val="nil"/>
              <w:left w:val="nil"/>
              <w:bottom w:val="nil"/>
              <w:right w:val="nil"/>
            </w:tcBorders>
            <w:shd w:val="clear" w:color="auto" w:fill="FFFFFF"/>
          </w:tcPr>
          <w:p w14:paraId="7854B41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48E74C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23EC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2528" behindDoc="0" locked="1" layoutInCell="0" allowOverlap="1" wp14:anchorId="7EDE4FE1" wp14:editId="31AB79C7">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864CF" id="Group 3374" o:spid="_x0000_s1026" style="position:absolute;margin-left:104.4pt;margin-top:.75pt;width:19.7pt;height:12.5pt;z-index:2518625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5370F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78BC482F" w14:textId="77777777" w:rsidTr="00452E11">
        <w:trPr>
          <w:cantSplit/>
          <w:trHeight w:hRule="exact" w:val="216"/>
        </w:trPr>
        <w:tc>
          <w:tcPr>
            <w:tcW w:w="274" w:type="dxa"/>
            <w:tcBorders>
              <w:top w:val="nil"/>
              <w:left w:val="nil"/>
              <w:bottom w:val="nil"/>
              <w:right w:val="nil"/>
            </w:tcBorders>
            <w:shd w:val="clear" w:color="auto" w:fill="FFFFFF"/>
          </w:tcPr>
          <w:p w14:paraId="7D111D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4B76D2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BE3B5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3552" behindDoc="0" locked="1" layoutInCell="0" allowOverlap="1" wp14:anchorId="1A6B97B2" wp14:editId="2CA73752">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244F40" id="Group 3370" o:spid="_x0000_s1026" style="position:absolute;margin-left:104.4pt;margin-top:0;width:24.6pt;height:10.8pt;z-index:2518635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9B325C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14:paraId="35B3E132" w14:textId="77777777" w:rsidTr="00452E11">
        <w:trPr>
          <w:cantSplit/>
          <w:trHeight w:hRule="exact" w:val="216"/>
        </w:trPr>
        <w:tc>
          <w:tcPr>
            <w:tcW w:w="274" w:type="dxa"/>
            <w:tcBorders>
              <w:top w:val="nil"/>
              <w:left w:val="nil"/>
              <w:bottom w:val="nil"/>
              <w:right w:val="nil"/>
            </w:tcBorders>
            <w:shd w:val="clear" w:color="auto" w:fill="FFFFFF"/>
          </w:tcPr>
          <w:p w14:paraId="6A2A229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D7CF94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E74FD0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4576" behindDoc="0" locked="1" layoutInCell="0" allowOverlap="1" wp14:anchorId="26020C59" wp14:editId="37A077B7">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C89987" id="Group 3366" o:spid="_x0000_s1026" style="position:absolute;margin-left:104.4pt;margin-top:0;width:24.6pt;height:10.8pt;z-index:2518645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1AD6E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14:paraId="0D912B8C" w14:textId="77777777" w:rsidTr="00452E11">
        <w:trPr>
          <w:cantSplit/>
          <w:trHeight w:hRule="exact" w:val="216"/>
        </w:trPr>
        <w:tc>
          <w:tcPr>
            <w:tcW w:w="274" w:type="dxa"/>
            <w:tcBorders>
              <w:top w:val="nil"/>
              <w:left w:val="nil"/>
              <w:bottom w:val="nil"/>
              <w:right w:val="nil"/>
            </w:tcBorders>
            <w:shd w:val="clear" w:color="auto" w:fill="FFFFFF"/>
          </w:tcPr>
          <w:p w14:paraId="50D2F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94A620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59FA8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5600" behindDoc="0" locked="1" layoutInCell="0" allowOverlap="1" wp14:anchorId="221D88F7" wp14:editId="621C2B45">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C357F1" id="Group 3362" o:spid="_x0000_s1026" style="position:absolute;margin-left:104.4pt;margin-top:0;width:24.6pt;height:10.8pt;z-index:2518656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091C5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14:paraId="7346FB75" w14:textId="77777777" w:rsidTr="00452E11">
        <w:trPr>
          <w:cantSplit/>
          <w:trHeight w:hRule="exact" w:val="216"/>
        </w:trPr>
        <w:tc>
          <w:tcPr>
            <w:tcW w:w="274" w:type="dxa"/>
            <w:tcBorders>
              <w:top w:val="nil"/>
              <w:left w:val="nil"/>
              <w:bottom w:val="nil"/>
              <w:right w:val="nil"/>
            </w:tcBorders>
            <w:shd w:val="clear" w:color="auto" w:fill="FFFFFF"/>
          </w:tcPr>
          <w:p w14:paraId="1540499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E53F46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5D314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6624" behindDoc="0" locked="1" layoutInCell="0" allowOverlap="1" wp14:anchorId="6DB4D11A" wp14:editId="4CC6C6E2">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DEE917" id="Group 3358" o:spid="_x0000_s1026" style="position:absolute;margin-left:104.4pt;margin-top:0;width:24.6pt;height:10.8pt;z-index:25186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DD4442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14:paraId="34B337E6" w14:textId="77777777" w:rsidTr="00452E11">
        <w:trPr>
          <w:cantSplit/>
          <w:trHeight w:hRule="exact" w:val="250"/>
        </w:trPr>
        <w:tc>
          <w:tcPr>
            <w:tcW w:w="274" w:type="dxa"/>
            <w:tcBorders>
              <w:top w:val="nil"/>
              <w:left w:val="nil"/>
              <w:bottom w:val="nil"/>
              <w:right w:val="nil"/>
            </w:tcBorders>
            <w:shd w:val="clear" w:color="auto" w:fill="FFFFFF"/>
          </w:tcPr>
          <w:p w14:paraId="0529A4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90EDE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804494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7648" behindDoc="0" locked="1" layoutInCell="0" allowOverlap="1" wp14:anchorId="00C8B06F" wp14:editId="2E254E1E">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241CC" id="Group 3354" o:spid="_x0000_s1026" style="position:absolute;margin-left:104.4pt;margin-top:.75pt;width:9.85pt;height:12.5pt;z-index:251867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77D15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14:paraId="2AB7A0ED" w14:textId="77777777" w:rsidTr="00452E11">
        <w:trPr>
          <w:cantSplit/>
          <w:trHeight w:hRule="exact" w:val="216"/>
        </w:trPr>
        <w:tc>
          <w:tcPr>
            <w:tcW w:w="274" w:type="dxa"/>
            <w:tcBorders>
              <w:top w:val="nil"/>
              <w:left w:val="nil"/>
              <w:bottom w:val="nil"/>
              <w:right w:val="nil"/>
            </w:tcBorders>
            <w:shd w:val="clear" w:color="auto" w:fill="FFFFFF"/>
          </w:tcPr>
          <w:p w14:paraId="5A7442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33A0E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CB1272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8672" behindDoc="0" locked="1" layoutInCell="0" allowOverlap="1" wp14:anchorId="6832ACCA" wp14:editId="7B1BA931">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BED955" id="Group 3350" o:spid="_x0000_s1026" style="position:absolute;margin-left:104.4pt;margin-top:0;width:14.75pt;height:10.8pt;z-index:251868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338879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14:paraId="7DF88B63" w14:textId="77777777" w:rsidTr="00452E11">
        <w:trPr>
          <w:cantSplit/>
          <w:trHeight w:hRule="exact" w:val="216"/>
        </w:trPr>
        <w:tc>
          <w:tcPr>
            <w:tcW w:w="274" w:type="dxa"/>
            <w:tcBorders>
              <w:top w:val="nil"/>
              <w:left w:val="nil"/>
              <w:bottom w:val="nil"/>
              <w:right w:val="nil"/>
            </w:tcBorders>
            <w:shd w:val="clear" w:color="auto" w:fill="FFFFFF"/>
          </w:tcPr>
          <w:p w14:paraId="61A5667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59915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4299ED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69696" behindDoc="0" locked="1" layoutInCell="0" allowOverlap="1" wp14:anchorId="6F36C338" wp14:editId="22EC3674">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65B24" id="Group 3346" o:spid="_x0000_s1026" style="position:absolute;margin-left:104.4pt;margin-top:0;width:14.75pt;height:10.8pt;z-index:2518696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BBF1E41"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14:paraId="4BADE5FE" w14:textId="77777777" w:rsidTr="00452E11">
        <w:trPr>
          <w:cantSplit/>
          <w:trHeight w:hRule="exact" w:val="250"/>
        </w:trPr>
        <w:tc>
          <w:tcPr>
            <w:tcW w:w="274" w:type="dxa"/>
            <w:tcBorders>
              <w:top w:val="nil"/>
              <w:left w:val="nil"/>
              <w:bottom w:val="nil"/>
              <w:right w:val="nil"/>
            </w:tcBorders>
            <w:shd w:val="clear" w:color="auto" w:fill="FFFFFF"/>
          </w:tcPr>
          <w:p w14:paraId="430844C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F42A09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A18949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0720" behindDoc="0" locked="1" layoutInCell="0" allowOverlap="1" wp14:anchorId="5AF1C466" wp14:editId="0808691B">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7381FA" id="Group 3341" o:spid="_x0000_s1026" style="position:absolute;margin-left:104.4pt;margin-top:.75pt;width:14.75pt;height:12.5pt;z-index:251870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C08E1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4AD2868F" w14:textId="77777777" w:rsidTr="00452E11">
        <w:trPr>
          <w:cantSplit/>
          <w:trHeight w:hRule="exact" w:val="216"/>
        </w:trPr>
        <w:tc>
          <w:tcPr>
            <w:tcW w:w="274" w:type="dxa"/>
            <w:tcBorders>
              <w:top w:val="nil"/>
              <w:left w:val="nil"/>
              <w:bottom w:val="nil"/>
              <w:right w:val="nil"/>
            </w:tcBorders>
            <w:shd w:val="clear" w:color="auto" w:fill="FFFFFF"/>
          </w:tcPr>
          <w:p w14:paraId="695D254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6CE79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DFE80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1744" behindDoc="0" locked="1" layoutInCell="0" allowOverlap="1" wp14:anchorId="45B4E170" wp14:editId="47395B1B">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27D7D0" id="Group 3337" o:spid="_x0000_s1026" style="position:absolute;margin-left:104.4pt;margin-top:0;width:19.7pt;height:10.8pt;z-index:251871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9F06BF"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14:paraId="6A716A7D" w14:textId="77777777" w:rsidTr="00452E11">
        <w:trPr>
          <w:cantSplit/>
          <w:trHeight w:hRule="exact" w:val="250"/>
        </w:trPr>
        <w:tc>
          <w:tcPr>
            <w:tcW w:w="274" w:type="dxa"/>
            <w:tcBorders>
              <w:top w:val="nil"/>
              <w:left w:val="nil"/>
              <w:bottom w:val="nil"/>
              <w:right w:val="nil"/>
            </w:tcBorders>
            <w:shd w:val="clear" w:color="auto" w:fill="FFFFFF"/>
          </w:tcPr>
          <w:p w14:paraId="0980E62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09531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DC537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2768" behindDoc="0" locked="1" layoutInCell="0" allowOverlap="1" wp14:anchorId="7E68F757" wp14:editId="1BE5D153">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4C73E4" id="Group 3333" o:spid="_x0000_s1026" style="position:absolute;margin-left:104.4pt;margin-top:.75pt;width:9.85pt;height:12.5pt;z-index:25187276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1E85E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14:paraId="7EC258F2" w14:textId="77777777" w:rsidTr="00452E11">
        <w:trPr>
          <w:cantSplit/>
          <w:trHeight w:hRule="exact" w:val="216"/>
        </w:trPr>
        <w:tc>
          <w:tcPr>
            <w:tcW w:w="274" w:type="dxa"/>
            <w:tcBorders>
              <w:top w:val="nil"/>
              <w:left w:val="nil"/>
              <w:bottom w:val="nil"/>
              <w:right w:val="nil"/>
            </w:tcBorders>
            <w:shd w:val="clear" w:color="auto" w:fill="FFFFFF"/>
          </w:tcPr>
          <w:p w14:paraId="1C0F39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F2048B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49180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3792" behindDoc="0" locked="1" layoutInCell="0" allowOverlap="1" wp14:anchorId="5A9C156C" wp14:editId="30EEB9E2">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25A82B" id="Group 3329" o:spid="_x0000_s1026" style="position:absolute;margin-left:104.4pt;margin-top:0;width:14.75pt;height:10.8pt;z-index:251873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CEA2CB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14:paraId="30012CD3" w14:textId="77777777" w:rsidTr="00452E11">
        <w:trPr>
          <w:cantSplit/>
          <w:trHeight w:hRule="exact" w:val="250"/>
        </w:trPr>
        <w:tc>
          <w:tcPr>
            <w:tcW w:w="274" w:type="dxa"/>
            <w:tcBorders>
              <w:top w:val="nil"/>
              <w:left w:val="nil"/>
              <w:bottom w:val="nil"/>
              <w:right w:val="nil"/>
            </w:tcBorders>
            <w:shd w:val="clear" w:color="auto" w:fill="FFFFFF"/>
          </w:tcPr>
          <w:p w14:paraId="00DB2E6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390143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7965346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4816" behindDoc="0" locked="1" layoutInCell="0" allowOverlap="1" wp14:anchorId="515DF149" wp14:editId="1BFE63B9">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5C3955" id="Group 3325" o:spid="_x0000_s1026" style="position:absolute;margin-left:104.4pt;margin-top:.75pt;width:9.85pt;height:12.5pt;z-index:25187481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A998E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14:paraId="4F692F04" w14:textId="77777777" w:rsidTr="00452E11">
        <w:trPr>
          <w:cantSplit/>
          <w:trHeight w:hRule="exact" w:val="216"/>
        </w:trPr>
        <w:tc>
          <w:tcPr>
            <w:tcW w:w="274" w:type="dxa"/>
            <w:tcBorders>
              <w:top w:val="nil"/>
              <w:left w:val="nil"/>
              <w:bottom w:val="nil"/>
              <w:right w:val="nil"/>
            </w:tcBorders>
            <w:shd w:val="clear" w:color="auto" w:fill="FFFFFF"/>
          </w:tcPr>
          <w:p w14:paraId="382163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403940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8529FF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5840" behindDoc="0" locked="1" layoutInCell="0" allowOverlap="1" wp14:anchorId="094480C2" wp14:editId="240C5012">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3C7B8" id="Group 3321" o:spid="_x0000_s1026" style="position:absolute;margin-left:104.4pt;margin-top:0;width:14.75pt;height:10.8pt;z-index:251875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4CFB54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14:paraId="6CC99822" w14:textId="77777777" w:rsidTr="00452E11">
        <w:trPr>
          <w:cantSplit/>
          <w:trHeight w:hRule="exact" w:val="216"/>
        </w:trPr>
        <w:tc>
          <w:tcPr>
            <w:tcW w:w="274" w:type="dxa"/>
            <w:tcBorders>
              <w:top w:val="nil"/>
              <w:left w:val="nil"/>
              <w:bottom w:val="nil"/>
              <w:right w:val="nil"/>
            </w:tcBorders>
            <w:shd w:val="clear" w:color="auto" w:fill="FFFFFF"/>
          </w:tcPr>
          <w:p w14:paraId="113D935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49E66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81955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6864" behindDoc="0" locked="1" layoutInCell="0" allowOverlap="1" wp14:anchorId="076881DB" wp14:editId="4F4A74B1">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4E4617" id="Group 3317" o:spid="_x0000_s1026" style="position:absolute;margin-left:104.4pt;margin-top:0;width:14.75pt;height:10.8pt;z-index:251876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EFAF65A"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14:paraId="06B1F681" w14:textId="77777777" w:rsidTr="00452E11">
        <w:trPr>
          <w:cantSplit/>
          <w:trHeight w:hRule="exact" w:val="216"/>
        </w:trPr>
        <w:tc>
          <w:tcPr>
            <w:tcW w:w="274" w:type="dxa"/>
            <w:tcBorders>
              <w:top w:val="nil"/>
              <w:left w:val="nil"/>
              <w:bottom w:val="nil"/>
              <w:right w:val="nil"/>
            </w:tcBorders>
            <w:shd w:val="clear" w:color="auto" w:fill="FFFFFF"/>
          </w:tcPr>
          <w:p w14:paraId="0CDE4E7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774ACF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21BED4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7888" behindDoc="0" locked="1" layoutInCell="0" allowOverlap="1" wp14:anchorId="766B84BC" wp14:editId="15D029B8">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609B7A" id="Group 3313" o:spid="_x0000_s1026" style="position:absolute;margin-left:104.4pt;margin-top:0;width:14.75pt;height:10.8pt;z-index:251877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46B6296"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14:paraId="7DF95647" w14:textId="77777777" w:rsidTr="00452E11">
        <w:trPr>
          <w:cantSplit/>
          <w:trHeight w:hRule="exact" w:val="250"/>
        </w:trPr>
        <w:tc>
          <w:tcPr>
            <w:tcW w:w="274" w:type="dxa"/>
            <w:tcBorders>
              <w:top w:val="nil"/>
              <w:left w:val="nil"/>
              <w:bottom w:val="nil"/>
              <w:right w:val="nil"/>
            </w:tcBorders>
            <w:shd w:val="clear" w:color="auto" w:fill="FFFFFF"/>
          </w:tcPr>
          <w:p w14:paraId="744A567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2E384B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D6671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8912" behindDoc="0" locked="1" layoutInCell="0" allowOverlap="1" wp14:anchorId="6DDD306A" wp14:editId="599731AA">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845F4" id="Group 3309" o:spid="_x0000_s1026" style="position:absolute;margin-left:104.4pt;margin-top:.75pt;width:9.85pt;height:12.5pt;z-index:251878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1D88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14:paraId="173A21CA" w14:textId="77777777" w:rsidTr="00452E11">
        <w:trPr>
          <w:cantSplit/>
          <w:trHeight w:hRule="exact" w:val="216"/>
        </w:trPr>
        <w:tc>
          <w:tcPr>
            <w:tcW w:w="274" w:type="dxa"/>
            <w:tcBorders>
              <w:top w:val="nil"/>
              <w:left w:val="nil"/>
              <w:bottom w:val="nil"/>
              <w:right w:val="nil"/>
            </w:tcBorders>
            <w:shd w:val="clear" w:color="auto" w:fill="FFFFFF"/>
          </w:tcPr>
          <w:p w14:paraId="616FCFD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8624A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A3A07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79936" behindDoc="0" locked="1" layoutInCell="0" allowOverlap="1" wp14:anchorId="18593AF9" wp14:editId="323831BB">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80F502" id="Group 3305" o:spid="_x0000_s1026" style="position:absolute;margin-left:104.4pt;margin-top:0;width:14.75pt;height:10.8pt;z-index:251879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F3B7667"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14:paraId="5EB9B0EF" w14:textId="77777777" w:rsidTr="00452E11">
        <w:trPr>
          <w:cantSplit/>
          <w:trHeight w:hRule="exact" w:val="250"/>
        </w:trPr>
        <w:tc>
          <w:tcPr>
            <w:tcW w:w="274" w:type="dxa"/>
            <w:tcBorders>
              <w:top w:val="nil"/>
              <w:left w:val="nil"/>
              <w:bottom w:val="nil"/>
              <w:right w:val="nil"/>
            </w:tcBorders>
            <w:shd w:val="clear" w:color="auto" w:fill="FFFFFF"/>
          </w:tcPr>
          <w:p w14:paraId="2C2F0A1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3A2E7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B9EB1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0960" behindDoc="0" locked="1" layoutInCell="0" allowOverlap="1" wp14:anchorId="30D8B384" wp14:editId="046BADF7">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4AEAE" id="Group 3301" o:spid="_x0000_s1026" style="position:absolute;margin-left:104.4pt;margin-top:.75pt;width:9.85pt;height:12.5pt;z-index:251880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1FC7FA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14:paraId="66526933" w14:textId="77777777" w:rsidTr="00452E11">
        <w:trPr>
          <w:cantSplit/>
          <w:trHeight w:hRule="exact" w:val="216"/>
        </w:trPr>
        <w:tc>
          <w:tcPr>
            <w:tcW w:w="274" w:type="dxa"/>
            <w:tcBorders>
              <w:top w:val="nil"/>
              <w:left w:val="nil"/>
              <w:bottom w:val="nil"/>
              <w:right w:val="nil"/>
            </w:tcBorders>
            <w:shd w:val="clear" w:color="auto" w:fill="FFFFFF"/>
          </w:tcPr>
          <w:p w14:paraId="14C5B2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5A746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C319D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1984" behindDoc="0" locked="1" layoutInCell="0" allowOverlap="1" wp14:anchorId="31FD9C7F" wp14:editId="69697DB7">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BA961" id="Group 3297" o:spid="_x0000_s1026" style="position:absolute;margin-left:104.4pt;margin-top:0;width:14.75pt;height:10.8pt;z-index:251881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67B6159"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14:paraId="0605C703" w14:textId="77777777" w:rsidTr="00452E11">
        <w:trPr>
          <w:cantSplit/>
          <w:trHeight w:hRule="exact" w:val="216"/>
        </w:trPr>
        <w:tc>
          <w:tcPr>
            <w:tcW w:w="274" w:type="dxa"/>
            <w:tcBorders>
              <w:top w:val="nil"/>
              <w:left w:val="nil"/>
              <w:bottom w:val="nil"/>
              <w:right w:val="nil"/>
            </w:tcBorders>
            <w:shd w:val="clear" w:color="auto" w:fill="FFFFFF"/>
          </w:tcPr>
          <w:p w14:paraId="029AA98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265D43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78B22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3008" behindDoc="0" locked="1" layoutInCell="0" allowOverlap="1" wp14:anchorId="0F08BD8F" wp14:editId="5D5CD5E3">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613E5" id="Group 3293" o:spid="_x0000_s1026" style="position:absolute;margin-left:104.4pt;margin-top:0;width:14.75pt;height:10.8pt;z-index:2518830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FBFA41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14:paraId="3FA0BA4E" w14:textId="77777777" w:rsidTr="00452E11">
        <w:trPr>
          <w:cantSplit/>
          <w:trHeight w:hRule="exact" w:val="216"/>
        </w:trPr>
        <w:tc>
          <w:tcPr>
            <w:tcW w:w="274" w:type="dxa"/>
            <w:tcBorders>
              <w:top w:val="nil"/>
              <w:left w:val="nil"/>
              <w:bottom w:val="nil"/>
              <w:right w:val="nil"/>
            </w:tcBorders>
            <w:shd w:val="clear" w:color="auto" w:fill="FFFFFF"/>
          </w:tcPr>
          <w:p w14:paraId="26B06D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95800F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02A5D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4032" behindDoc="0" locked="1" layoutInCell="0" allowOverlap="1" wp14:anchorId="4D86557B" wp14:editId="358A3EBA">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63918A" id="Group 3289" o:spid="_x0000_s1026" style="position:absolute;margin-left:104.4pt;margin-top:0;width:14.75pt;height:10.8pt;z-index:251884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4453F79"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14:paraId="315768D7" w14:textId="77777777" w:rsidTr="00452E11">
        <w:trPr>
          <w:cantSplit/>
          <w:trHeight w:hRule="exact" w:val="432"/>
        </w:trPr>
        <w:tc>
          <w:tcPr>
            <w:tcW w:w="274" w:type="dxa"/>
            <w:tcBorders>
              <w:top w:val="nil"/>
              <w:left w:val="nil"/>
              <w:bottom w:val="nil"/>
              <w:right w:val="nil"/>
            </w:tcBorders>
            <w:shd w:val="clear" w:color="auto" w:fill="FFFFFF"/>
          </w:tcPr>
          <w:p w14:paraId="141828C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DE0A64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E5862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5056" behindDoc="0" locked="1" layoutInCell="0" allowOverlap="1" wp14:anchorId="139546C1" wp14:editId="60C82424">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50BD35" id="Group 3285" o:spid="_x0000_s1026" style="position:absolute;margin-left:104.4pt;margin-top:0;width:14.75pt;height:21.6pt;z-index:251885056"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FD4929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14:paraId="6909A04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Pr="00C90BC8">
              <w:rPr>
                <w:rFonts w:ascii="Arial" w:hAnsi="Arial" w:cs="Arial"/>
                <w:color w:val="000000"/>
                <w:sz w:val="16"/>
                <w:szCs w:val="16"/>
                <w:lang w:val="nb-NO" w:eastAsia="nb-NO"/>
              </w:rPr>
              <w:t>level</w:t>
            </w:r>
          </w:p>
        </w:tc>
      </w:tr>
      <w:tr w:rsidR="00C90BC8" w:rsidRPr="00C90BC8" w14:paraId="2EA0CA2C" w14:textId="77777777" w:rsidTr="00452E11">
        <w:trPr>
          <w:cantSplit/>
        </w:trPr>
        <w:tc>
          <w:tcPr>
            <w:tcW w:w="283" w:type="dxa"/>
            <w:gridSpan w:val="2"/>
            <w:tcBorders>
              <w:top w:val="nil"/>
              <w:left w:val="nil"/>
              <w:bottom w:val="single" w:sz="6" w:space="0" w:color="000000"/>
              <w:right w:val="nil"/>
            </w:tcBorders>
            <w:shd w:val="clear" w:color="auto" w:fill="C0C0C0"/>
          </w:tcPr>
          <w:p w14:paraId="015DC2CC" w14:textId="77777777" w:rsidR="00C90BC8" w:rsidRPr="00C90BC8" w:rsidRDefault="00C90BC8" w:rsidP="00C90BC8">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0506B28D"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CFC85AA"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56B18D62" w14:textId="77777777" w:rsidTr="00452E11">
        <w:trPr>
          <w:cantSplit/>
          <w:trHeight w:hRule="exact" w:val="183"/>
        </w:trPr>
        <w:tc>
          <w:tcPr>
            <w:tcW w:w="9636" w:type="dxa"/>
            <w:gridSpan w:val="11"/>
            <w:tcBorders>
              <w:top w:val="nil"/>
              <w:left w:val="nil"/>
              <w:bottom w:val="nil"/>
              <w:right w:val="nil"/>
            </w:tcBorders>
            <w:shd w:val="clear" w:color="auto" w:fill="FFFFFF"/>
          </w:tcPr>
          <w:p w14:paraId="6978B48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3A053B12" w14:textId="77777777" w:rsidTr="00452E11">
        <w:trPr>
          <w:cantSplit/>
          <w:trHeight w:hRule="exact" w:val="216"/>
        </w:trPr>
        <w:tc>
          <w:tcPr>
            <w:tcW w:w="274" w:type="dxa"/>
            <w:tcBorders>
              <w:top w:val="nil"/>
              <w:left w:val="nil"/>
              <w:bottom w:val="nil"/>
              <w:right w:val="nil"/>
            </w:tcBorders>
            <w:shd w:val="clear" w:color="auto" w:fill="FFFFFF"/>
          </w:tcPr>
          <w:p w14:paraId="7489BE3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5441F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737A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6080" behindDoc="0" locked="1" layoutInCell="0" allowOverlap="1" wp14:anchorId="791F6499" wp14:editId="44633486">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ED9C6" id="Group 3281" o:spid="_x0000_s1026" style="position:absolute;margin-left:104.4pt;margin-top:0;width:14.75pt;height:10.8pt;z-index:251886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33D8432"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14:paraId="65C166F7" w14:textId="77777777" w:rsidTr="00452E11">
        <w:trPr>
          <w:cantSplit/>
          <w:trHeight w:hRule="exact" w:val="216"/>
        </w:trPr>
        <w:tc>
          <w:tcPr>
            <w:tcW w:w="274" w:type="dxa"/>
            <w:tcBorders>
              <w:top w:val="nil"/>
              <w:left w:val="nil"/>
              <w:bottom w:val="nil"/>
              <w:right w:val="nil"/>
            </w:tcBorders>
            <w:shd w:val="clear" w:color="auto" w:fill="FFFFFF"/>
          </w:tcPr>
          <w:p w14:paraId="75B7F14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AF7B5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31CB1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7104" behindDoc="0" locked="1" layoutInCell="0" allowOverlap="1" wp14:anchorId="2CE2C4BC" wp14:editId="12A221CA">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EF661" id="Group 3277" o:spid="_x0000_s1026" style="position:absolute;margin-left:104.4pt;margin-top:0;width:14.75pt;height:10.8pt;z-index:251887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EE080F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14:paraId="374783C8" w14:textId="77777777" w:rsidTr="00452E11">
        <w:trPr>
          <w:cantSplit/>
          <w:trHeight w:hRule="exact" w:val="216"/>
        </w:trPr>
        <w:tc>
          <w:tcPr>
            <w:tcW w:w="274" w:type="dxa"/>
            <w:tcBorders>
              <w:top w:val="nil"/>
              <w:left w:val="nil"/>
              <w:bottom w:val="nil"/>
              <w:right w:val="nil"/>
            </w:tcBorders>
            <w:shd w:val="clear" w:color="auto" w:fill="FFFFFF"/>
          </w:tcPr>
          <w:p w14:paraId="4797F1A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B1DE73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53CC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8128" behindDoc="0" locked="1" layoutInCell="0" allowOverlap="1" wp14:anchorId="70F6EC6A" wp14:editId="4BD89AE3">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EFBE23" id="Group 3273" o:spid="_x0000_s1026" style="position:absolute;margin-left:104.4pt;margin-top:0;width:14.75pt;height:10.8pt;z-index:251888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8AA45D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14:paraId="7E7CBD78" w14:textId="77777777" w:rsidTr="00452E11">
        <w:trPr>
          <w:cantSplit/>
          <w:trHeight w:hRule="exact" w:val="216"/>
        </w:trPr>
        <w:tc>
          <w:tcPr>
            <w:tcW w:w="274" w:type="dxa"/>
            <w:tcBorders>
              <w:top w:val="nil"/>
              <w:left w:val="nil"/>
              <w:bottom w:val="nil"/>
              <w:right w:val="nil"/>
            </w:tcBorders>
            <w:shd w:val="clear" w:color="auto" w:fill="FFFFFF"/>
          </w:tcPr>
          <w:p w14:paraId="4D976E9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57A760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60E452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89152" behindDoc="0" locked="1" layoutInCell="0" allowOverlap="1" wp14:anchorId="4FBAE462" wp14:editId="4FD86F59">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E78DA0" id="Group 3269" o:spid="_x0000_s1026" style="position:absolute;margin-left:104.4pt;margin-top:0;width:14.75pt;height:10.8pt;z-index:251889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xHpsd7IDAADREAAADgAAAAAAAAAAAAAAAAAuAgAAZHJzL2Uyb0RvYy54&#10;bWxQSwECLQAUAAYACAAAACEAeoh+cN4AAAAHAQAADwAAAAAAAAAAAAAAAAAMBgAAZHJzL2Rvd25y&#10;ZXYueG1sUEsFBgAAAAAEAAQA8wAAABcHAAAAAA==&#10;" o:allowincell="f">
                      <v:rect id="Rectangle 7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C7FD0D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14:paraId="76BA7753" w14:textId="77777777" w:rsidTr="00452E11">
        <w:trPr>
          <w:cantSplit/>
          <w:trHeight w:hRule="exact" w:val="250"/>
        </w:trPr>
        <w:tc>
          <w:tcPr>
            <w:tcW w:w="274" w:type="dxa"/>
            <w:tcBorders>
              <w:top w:val="nil"/>
              <w:left w:val="nil"/>
              <w:bottom w:val="nil"/>
              <w:right w:val="nil"/>
            </w:tcBorders>
            <w:shd w:val="clear" w:color="auto" w:fill="FFFFFF"/>
          </w:tcPr>
          <w:p w14:paraId="127DA9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D4701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5DD3E5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0176" behindDoc="0" locked="1" layoutInCell="0" allowOverlap="1" wp14:anchorId="3D348AD0" wp14:editId="23BE3378">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F9D959" id="Group 3265" o:spid="_x0000_s1026" style="position:absolute;margin-left:104.4pt;margin-top:.75pt;width:9.85pt;height:12.5pt;z-index:251890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FxYDQTAAwAA1RAAAA4AAAAAAAAAAAAAAAAALgIA&#10;AGRycy9lMm9Eb2MueG1sUEsBAi0AFAAGAAgAAAAhAEr0WHbdAAAACAEAAA8AAAAAAAAAAAAAAAAA&#10;GgYAAGRycy9kb3ducmV2LnhtbFBLBQYAAAAABAAEAPMAAAAkBwAAAAA=&#10;" o:allowincell="f">
                      <v:rect id="Rectangle 766"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" fillcolor="black" stroked="f" strokeweight="0"/>
                      <v:rect id="Rectangle 76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" fillcolor="black" stroked="f" strokeweight="0"/>
                      <v:rect id="Rectangle 76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3AE09C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14:paraId="6FAD3DDB" w14:textId="77777777" w:rsidTr="00452E11">
        <w:trPr>
          <w:cantSplit/>
          <w:trHeight w:hRule="exact" w:val="216"/>
        </w:trPr>
        <w:tc>
          <w:tcPr>
            <w:tcW w:w="274" w:type="dxa"/>
            <w:tcBorders>
              <w:top w:val="nil"/>
              <w:left w:val="nil"/>
              <w:bottom w:val="nil"/>
              <w:right w:val="nil"/>
            </w:tcBorders>
            <w:shd w:val="clear" w:color="auto" w:fill="FFFFFF"/>
          </w:tcPr>
          <w:p w14:paraId="6A80AF8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5DB8C9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AC501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1200" behindDoc="0" locked="1" layoutInCell="0" allowOverlap="1" wp14:anchorId="52C93744" wp14:editId="0C5A2025">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CE199A" id="Group 3262" o:spid="_x0000_s1026" style="position:absolute;margin-left:104.4pt;margin-top:0;width:14.75pt;height:10.8pt;z-index:251891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788A1A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14:paraId="2C96F8CF" w14:textId="77777777" w:rsidTr="00452E11">
        <w:trPr>
          <w:cantSplit/>
          <w:trHeight w:hRule="exact" w:val="250"/>
        </w:trPr>
        <w:tc>
          <w:tcPr>
            <w:tcW w:w="274" w:type="dxa"/>
            <w:tcBorders>
              <w:top w:val="nil"/>
              <w:left w:val="nil"/>
              <w:bottom w:val="nil"/>
              <w:right w:val="nil"/>
            </w:tcBorders>
            <w:shd w:val="clear" w:color="auto" w:fill="FFFFFF"/>
          </w:tcPr>
          <w:p w14:paraId="642AE66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CD4FFC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264C49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2224" behindDoc="0" locked="1" layoutInCell="0" allowOverlap="1" wp14:anchorId="788FE941" wp14:editId="43F45D32">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AFAEDD" id="Group 3258" o:spid="_x0000_s1026" style="position:absolute;margin-left:104.4pt;margin-top:.75pt;width:14.75pt;height:12.5pt;z-index:2518922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ED6AC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14:paraId="26DF3507" w14:textId="77777777" w:rsidTr="00452E11">
        <w:trPr>
          <w:cantSplit/>
          <w:trHeight w:hRule="exact" w:val="216"/>
        </w:trPr>
        <w:tc>
          <w:tcPr>
            <w:tcW w:w="274" w:type="dxa"/>
            <w:tcBorders>
              <w:top w:val="nil"/>
              <w:left w:val="nil"/>
              <w:bottom w:val="nil"/>
              <w:right w:val="nil"/>
            </w:tcBorders>
            <w:shd w:val="clear" w:color="auto" w:fill="FFFFFF"/>
          </w:tcPr>
          <w:p w14:paraId="36D3F03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B3781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F1241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3248" behindDoc="0" locked="1" layoutInCell="0" allowOverlap="1" wp14:anchorId="10A8274D" wp14:editId="1DF86A2D">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600FBD" id="Group 3255" o:spid="_x0000_s1026" style="position:absolute;margin-left:104.4pt;margin-top:0;width:19.7pt;height:10.8pt;z-index:2518932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A6E5C7E"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14:paraId="2441B59B" w14:textId="77777777" w:rsidTr="00452E11">
        <w:trPr>
          <w:cantSplit/>
          <w:trHeight w:hRule="exact" w:val="216"/>
        </w:trPr>
        <w:tc>
          <w:tcPr>
            <w:tcW w:w="274" w:type="dxa"/>
            <w:tcBorders>
              <w:top w:val="nil"/>
              <w:left w:val="nil"/>
              <w:bottom w:val="nil"/>
              <w:right w:val="nil"/>
            </w:tcBorders>
            <w:shd w:val="clear" w:color="auto" w:fill="FFFFFF"/>
          </w:tcPr>
          <w:p w14:paraId="5C020C8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5A89A9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03EBD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4272" behindDoc="0" locked="1" layoutInCell="0" allowOverlap="1" wp14:anchorId="5E0DF279" wp14:editId="581BF9A7">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24297" id="Group 3252" o:spid="_x0000_s1026" style="position:absolute;margin-left:104.4pt;margin-top:0;width:19.7pt;height:10.8pt;z-index:2518942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20A67ED"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14:paraId="49E3CD68" w14:textId="77777777" w:rsidTr="00452E11">
        <w:trPr>
          <w:cantSplit/>
          <w:trHeight w:hRule="exact" w:val="216"/>
        </w:trPr>
        <w:tc>
          <w:tcPr>
            <w:tcW w:w="274" w:type="dxa"/>
            <w:tcBorders>
              <w:top w:val="nil"/>
              <w:left w:val="nil"/>
              <w:bottom w:val="nil"/>
              <w:right w:val="nil"/>
            </w:tcBorders>
            <w:shd w:val="clear" w:color="auto" w:fill="FFFFFF"/>
          </w:tcPr>
          <w:p w14:paraId="07E0D23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EDC9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B58D3F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5296" behindDoc="0" locked="1" layoutInCell="0" allowOverlap="1" wp14:anchorId="44455283" wp14:editId="327B3313">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C89318" id="Group 3249" o:spid="_x0000_s1026" style="position:absolute;margin-left:104.4pt;margin-top:0;width:19.7pt;height:10.8pt;z-index:2518952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9C8DD70"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14:paraId="52811498" w14:textId="77777777" w:rsidTr="00452E11">
        <w:trPr>
          <w:cantSplit/>
          <w:trHeight w:hRule="exact" w:val="216"/>
        </w:trPr>
        <w:tc>
          <w:tcPr>
            <w:tcW w:w="274" w:type="dxa"/>
            <w:tcBorders>
              <w:top w:val="nil"/>
              <w:left w:val="nil"/>
              <w:bottom w:val="nil"/>
              <w:right w:val="nil"/>
            </w:tcBorders>
            <w:shd w:val="clear" w:color="auto" w:fill="FFFFFF"/>
          </w:tcPr>
          <w:p w14:paraId="434BDFB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0D1DCD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E115BB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6320" behindDoc="0" locked="1" layoutInCell="0" allowOverlap="1" wp14:anchorId="3B631E51" wp14:editId="648EEF07">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E27246" id="Group 3246" o:spid="_x0000_s1026" style="position:absolute;margin-left:104.4pt;margin-top:0;width:19.7pt;height:10.8pt;z-index:251896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AF8B694"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14:paraId="4E3645BD" w14:textId="77777777" w:rsidTr="00452E11">
        <w:trPr>
          <w:cantSplit/>
          <w:trHeight w:hRule="exact" w:val="216"/>
        </w:trPr>
        <w:tc>
          <w:tcPr>
            <w:tcW w:w="274" w:type="dxa"/>
            <w:tcBorders>
              <w:top w:val="nil"/>
              <w:left w:val="nil"/>
              <w:bottom w:val="nil"/>
              <w:right w:val="nil"/>
            </w:tcBorders>
            <w:shd w:val="clear" w:color="auto" w:fill="FFFFFF"/>
          </w:tcPr>
          <w:p w14:paraId="3CFFFA5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339D6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E29F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7344" behindDoc="0" locked="1" layoutInCell="0" allowOverlap="1" wp14:anchorId="5A74C512" wp14:editId="4CB92219">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C84F34" id="Group 3243" o:spid="_x0000_s1026" style="position:absolute;margin-left:104.4pt;margin-top:0;width:19.7pt;height:10.8pt;z-index:251897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A26667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14:paraId="28CDEC05" w14:textId="77777777" w:rsidTr="00452E11">
        <w:trPr>
          <w:cantSplit/>
          <w:trHeight w:hRule="exact" w:val="216"/>
        </w:trPr>
        <w:tc>
          <w:tcPr>
            <w:tcW w:w="274" w:type="dxa"/>
            <w:tcBorders>
              <w:top w:val="nil"/>
              <w:left w:val="nil"/>
              <w:bottom w:val="nil"/>
              <w:right w:val="nil"/>
            </w:tcBorders>
            <w:shd w:val="clear" w:color="auto" w:fill="FFFFFF"/>
          </w:tcPr>
          <w:p w14:paraId="131E415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ABCC29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6816E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8368" behindDoc="0" locked="1" layoutInCell="0" allowOverlap="1" wp14:anchorId="755DFBC2" wp14:editId="31904A26">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FA613" id="Group 3240" o:spid="_x0000_s1026" style="position:absolute;margin-left:104.4pt;margin-top:0;width:19.7pt;height:10.8pt;z-index:251898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E846971"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14:paraId="61B01892" w14:textId="77777777" w:rsidTr="00452E11">
        <w:trPr>
          <w:cantSplit/>
          <w:trHeight w:hRule="exact" w:val="250"/>
        </w:trPr>
        <w:tc>
          <w:tcPr>
            <w:tcW w:w="274" w:type="dxa"/>
            <w:tcBorders>
              <w:top w:val="nil"/>
              <w:left w:val="nil"/>
              <w:bottom w:val="nil"/>
              <w:right w:val="nil"/>
            </w:tcBorders>
            <w:shd w:val="clear" w:color="auto" w:fill="FFFFFF"/>
          </w:tcPr>
          <w:p w14:paraId="7EE438B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6151A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4852BF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899392" behindDoc="0" locked="1" layoutInCell="0" allowOverlap="1" wp14:anchorId="07795346" wp14:editId="547C5223">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CC0F0F" id="Group 3236" o:spid="_x0000_s1026" style="position:absolute;margin-left:104.4pt;margin-top:.75pt;width:19.7pt;height:12.5pt;z-index:2518993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3F5399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14:paraId="0A121E04" w14:textId="77777777" w:rsidTr="00452E11">
        <w:trPr>
          <w:cantSplit/>
          <w:trHeight w:hRule="exact" w:val="250"/>
        </w:trPr>
        <w:tc>
          <w:tcPr>
            <w:tcW w:w="274" w:type="dxa"/>
            <w:tcBorders>
              <w:top w:val="nil"/>
              <w:left w:val="nil"/>
              <w:bottom w:val="nil"/>
              <w:right w:val="nil"/>
            </w:tcBorders>
            <w:shd w:val="clear" w:color="auto" w:fill="FFFFFF"/>
          </w:tcPr>
          <w:p w14:paraId="3BAB7F6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D42FDD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E0FF0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0416" behindDoc="0" locked="1" layoutInCell="0" allowOverlap="1" wp14:anchorId="4067DAE9" wp14:editId="6B460072">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257BCC" id="Group 3231" o:spid="_x0000_s1026" style="position:absolute;margin-left:104.4pt;margin-top:.75pt;width:24.6pt;height:12.5pt;z-index:251900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48193D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32D867EF" w14:textId="77777777" w:rsidTr="00452E11">
        <w:trPr>
          <w:cantSplit/>
          <w:trHeight w:hRule="exact" w:val="216"/>
        </w:trPr>
        <w:tc>
          <w:tcPr>
            <w:tcW w:w="274" w:type="dxa"/>
            <w:tcBorders>
              <w:top w:val="nil"/>
              <w:left w:val="nil"/>
              <w:bottom w:val="nil"/>
              <w:right w:val="nil"/>
            </w:tcBorders>
            <w:shd w:val="clear" w:color="auto" w:fill="FFFFFF"/>
          </w:tcPr>
          <w:p w14:paraId="741630A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2566A0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82DD7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1440" behindDoc="0" locked="1" layoutInCell="0" allowOverlap="1" wp14:anchorId="778C1384" wp14:editId="53D5A3C4">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5BCB82" id="Group 3227" o:spid="_x0000_s1026" style="position:absolute;margin-left:104.4pt;margin-top:0;width:29.5pt;height:10.8pt;z-index:251901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19EC42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14:paraId="382A8CA1" w14:textId="77777777" w:rsidTr="00452E11">
        <w:trPr>
          <w:cantSplit/>
          <w:trHeight w:hRule="exact" w:val="216"/>
        </w:trPr>
        <w:tc>
          <w:tcPr>
            <w:tcW w:w="274" w:type="dxa"/>
            <w:tcBorders>
              <w:top w:val="nil"/>
              <w:left w:val="nil"/>
              <w:bottom w:val="nil"/>
              <w:right w:val="nil"/>
            </w:tcBorders>
            <w:shd w:val="clear" w:color="auto" w:fill="FFFFFF"/>
          </w:tcPr>
          <w:p w14:paraId="33180C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C96DCD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2A3893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2464" behindDoc="0" locked="1" layoutInCell="0" allowOverlap="1" wp14:anchorId="45F876EF" wp14:editId="67F79BC5">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C4B682" id="Group 3223" o:spid="_x0000_s1026" style="position:absolute;margin-left:104.4pt;margin-top:0;width:29.5pt;height:10.8pt;z-index:2519024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6D4AE2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14:paraId="1E63AE97" w14:textId="77777777" w:rsidTr="00452E11">
        <w:trPr>
          <w:cantSplit/>
          <w:trHeight w:hRule="exact" w:val="250"/>
        </w:trPr>
        <w:tc>
          <w:tcPr>
            <w:tcW w:w="274" w:type="dxa"/>
            <w:tcBorders>
              <w:top w:val="nil"/>
              <w:left w:val="nil"/>
              <w:bottom w:val="nil"/>
              <w:right w:val="nil"/>
            </w:tcBorders>
            <w:shd w:val="clear" w:color="auto" w:fill="FFFFFF"/>
          </w:tcPr>
          <w:p w14:paraId="5361C14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406A8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A439D8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3488" behindDoc="0" locked="1" layoutInCell="0" allowOverlap="1" wp14:anchorId="211FB274" wp14:editId="580DD678">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34FD0" id="Group 3219" o:spid="_x0000_s1026" style="position:absolute;margin-left:104.4pt;margin-top:.75pt;width:19.7pt;height:12.5pt;z-index:2519034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F0002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14:paraId="488149F9" w14:textId="77777777" w:rsidTr="00452E11">
        <w:trPr>
          <w:cantSplit/>
          <w:trHeight w:hRule="exact" w:val="250"/>
        </w:trPr>
        <w:tc>
          <w:tcPr>
            <w:tcW w:w="274" w:type="dxa"/>
            <w:tcBorders>
              <w:top w:val="nil"/>
              <w:left w:val="nil"/>
              <w:bottom w:val="nil"/>
              <w:right w:val="nil"/>
            </w:tcBorders>
            <w:shd w:val="clear" w:color="auto" w:fill="FFFFFF"/>
          </w:tcPr>
          <w:p w14:paraId="712DA0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E624B0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BE5DEE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4512" behindDoc="0" locked="1" layoutInCell="0" allowOverlap="1" wp14:anchorId="25E99AA1" wp14:editId="0DDDCE96">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CE56BE" id="Group 3214" o:spid="_x0000_s1026" style="position:absolute;margin-left:104.4pt;margin-top:.75pt;width:24.6pt;height:12.5pt;z-index:2519045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CA5322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33F6BA34" w14:textId="77777777" w:rsidTr="00452E11">
        <w:trPr>
          <w:cantSplit/>
          <w:trHeight w:hRule="exact" w:val="216"/>
        </w:trPr>
        <w:tc>
          <w:tcPr>
            <w:tcW w:w="274" w:type="dxa"/>
            <w:tcBorders>
              <w:top w:val="nil"/>
              <w:left w:val="nil"/>
              <w:bottom w:val="nil"/>
              <w:right w:val="nil"/>
            </w:tcBorders>
            <w:shd w:val="clear" w:color="auto" w:fill="FFFFFF"/>
          </w:tcPr>
          <w:p w14:paraId="22FFA67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A1978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63F7C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5536" behindDoc="0" locked="1" layoutInCell="0" allowOverlap="1" wp14:anchorId="114AF788" wp14:editId="0406E83D">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A0A4E2" id="Group 3209" o:spid="_x0000_s1026" style="position:absolute;margin-left:104.4pt;margin-top:0;width:29.5pt;height:10.8pt;z-index:2519055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C961028"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14:paraId="7AFFCCAF" w14:textId="77777777" w:rsidTr="00452E11">
        <w:trPr>
          <w:cantSplit/>
          <w:trHeight w:hRule="exact" w:val="250"/>
        </w:trPr>
        <w:tc>
          <w:tcPr>
            <w:tcW w:w="274" w:type="dxa"/>
            <w:tcBorders>
              <w:top w:val="nil"/>
              <w:left w:val="nil"/>
              <w:bottom w:val="nil"/>
              <w:right w:val="nil"/>
            </w:tcBorders>
            <w:shd w:val="clear" w:color="auto" w:fill="FFFFFF"/>
          </w:tcPr>
          <w:p w14:paraId="1B52376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C24547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8C84DB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6560" behindDoc="0" locked="1" layoutInCell="0" allowOverlap="1" wp14:anchorId="180818BF" wp14:editId="09AA0DCA">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946D44" id="Group 3204" o:spid="_x0000_s1026" style="position:absolute;margin-left:104.4pt;margin-top:.75pt;width:24.6pt;height:12.5pt;z-index:2519065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75A371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25119678" w14:textId="77777777" w:rsidTr="00452E11">
        <w:trPr>
          <w:cantSplit/>
          <w:trHeight w:hRule="exact" w:val="216"/>
        </w:trPr>
        <w:tc>
          <w:tcPr>
            <w:tcW w:w="274" w:type="dxa"/>
            <w:tcBorders>
              <w:top w:val="nil"/>
              <w:left w:val="nil"/>
              <w:bottom w:val="nil"/>
              <w:right w:val="nil"/>
            </w:tcBorders>
            <w:shd w:val="clear" w:color="auto" w:fill="FFFFFF"/>
          </w:tcPr>
          <w:p w14:paraId="425C4E4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3411F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AA253E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7584" behindDoc="0" locked="1" layoutInCell="0" allowOverlap="1" wp14:anchorId="5BDFACE9" wp14:editId="2EF95F21">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22042" id="Group 3200" o:spid="_x0000_s1026" style="position:absolute;margin-left:104.4pt;margin-top:0;width:29.5pt;height:10.8pt;z-index:2519075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07A7619"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C90BC8" w:rsidRPr="00C90BC8" w14:paraId="5270651A" w14:textId="77777777" w:rsidTr="00452E11">
        <w:trPr>
          <w:cantSplit/>
          <w:trHeight w:hRule="exact" w:val="250"/>
        </w:trPr>
        <w:tc>
          <w:tcPr>
            <w:tcW w:w="274" w:type="dxa"/>
            <w:tcBorders>
              <w:top w:val="nil"/>
              <w:left w:val="nil"/>
              <w:bottom w:val="nil"/>
              <w:right w:val="nil"/>
            </w:tcBorders>
            <w:shd w:val="clear" w:color="auto" w:fill="FFFFFF"/>
          </w:tcPr>
          <w:p w14:paraId="2EC636F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5374C2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70D3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8608" behindDoc="0" locked="1" layoutInCell="0" allowOverlap="1" wp14:anchorId="2FC351D3" wp14:editId="7326E783">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EBB76E" id="Group 3196" o:spid="_x0000_s1026" style="position:absolute;margin-left:104.4pt;margin-top:.75pt;width:19.7pt;height:12.5pt;z-index:2519086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7187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p>
        </w:tc>
      </w:tr>
      <w:tr w:rsidR="00C90BC8" w:rsidRPr="00C90BC8" w14:paraId="6C40754B" w14:textId="77777777" w:rsidTr="00452E11">
        <w:trPr>
          <w:cantSplit/>
          <w:trHeight w:hRule="exact" w:val="216"/>
        </w:trPr>
        <w:tc>
          <w:tcPr>
            <w:tcW w:w="274" w:type="dxa"/>
            <w:tcBorders>
              <w:top w:val="nil"/>
              <w:left w:val="nil"/>
              <w:bottom w:val="nil"/>
              <w:right w:val="nil"/>
            </w:tcBorders>
            <w:shd w:val="clear" w:color="auto" w:fill="FFFFFF"/>
          </w:tcPr>
          <w:p w14:paraId="3CE366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D923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72F97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09632" behindDoc="0" locked="1" layoutInCell="0" allowOverlap="1" wp14:anchorId="368C80F4" wp14:editId="473BEDED">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217EBD" id="Group 3192" o:spid="_x0000_s1026" style="position:absolute;margin-left:104.4pt;margin-top:0;width:24.6pt;height:10.8pt;z-index:251909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7DCCA0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14:paraId="5E231975" w14:textId="77777777" w:rsidTr="00452E11">
        <w:trPr>
          <w:cantSplit/>
          <w:trHeight w:hRule="exact" w:val="216"/>
        </w:trPr>
        <w:tc>
          <w:tcPr>
            <w:tcW w:w="274" w:type="dxa"/>
            <w:tcBorders>
              <w:top w:val="nil"/>
              <w:left w:val="nil"/>
              <w:bottom w:val="nil"/>
              <w:right w:val="nil"/>
            </w:tcBorders>
            <w:shd w:val="clear" w:color="auto" w:fill="FFFFFF"/>
          </w:tcPr>
          <w:p w14:paraId="7FE0A1F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7B2C4A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02FADA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0656" behindDoc="0" locked="1" layoutInCell="0" allowOverlap="1" wp14:anchorId="61237C68" wp14:editId="29687D6C">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3E8AB" id="Group 3188" o:spid="_x0000_s1026" style="position:absolute;margin-left:104.4pt;margin-top:0;width:24.6pt;height:10.8pt;z-index:2519106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026088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C90BC8" w14:paraId="594F68A2" w14:textId="77777777" w:rsidTr="00452E11">
        <w:trPr>
          <w:cantSplit/>
          <w:trHeight w:hRule="exact" w:val="250"/>
        </w:trPr>
        <w:tc>
          <w:tcPr>
            <w:tcW w:w="274" w:type="dxa"/>
            <w:tcBorders>
              <w:top w:val="nil"/>
              <w:left w:val="nil"/>
              <w:bottom w:val="nil"/>
              <w:right w:val="nil"/>
            </w:tcBorders>
            <w:shd w:val="clear" w:color="auto" w:fill="FFFFFF"/>
          </w:tcPr>
          <w:p w14:paraId="0394909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57BF10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EDB9E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1680" behindDoc="0" locked="1" layoutInCell="0" allowOverlap="1" wp14:anchorId="28A05155" wp14:editId="295CED17">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5BE857" id="Group 3183" o:spid="_x0000_s1026" style="position:absolute;margin-left:104.4pt;margin-top:.75pt;width:24.6pt;height:12.5pt;z-index:2519116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A4DE4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14:paraId="79C2872A" w14:textId="77777777" w:rsidTr="00452E11">
        <w:trPr>
          <w:cantSplit/>
          <w:trHeight w:hRule="exact" w:val="216"/>
        </w:trPr>
        <w:tc>
          <w:tcPr>
            <w:tcW w:w="274" w:type="dxa"/>
            <w:tcBorders>
              <w:top w:val="nil"/>
              <w:left w:val="nil"/>
              <w:bottom w:val="nil"/>
              <w:right w:val="nil"/>
            </w:tcBorders>
            <w:shd w:val="clear" w:color="auto" w:fill="FFFFFF"/>
          </w:tcPr>
          <w:p w14:paraId="566DF8B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EBC44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6D671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2704" behindDoc="0" locked="1" layoutInCell="0" allowOverlap="1" wp14:anchorId="6D006292" wp14:editId="42D2655D">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077E1C" id="Group 3179" o:spid="_x0000_s1026" style="position:absolute;margin-left:104.4pt;margin-top:0;width:29.5pt;height:10.8pt;z-index:2519127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BCB1A7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14:paraId="0B09F8D8" w14:textId="77777777" w:rsidTr="00452E11">
        <w:trPr>
          <w:cantSplit/>
          <w:trHeight w:hRule="exact" w:val="216"/>
        </w:trPr>
        <w:tc>
          <w:tcPr>
            <w:tcW w:w="274" w:type="dxa"/>
            <w:tcBorders>
              <w:top w:val="nil"/>
              <w:left w:val="nil"/>
              <w:bottom w:val="nil"/>
              <w:right w:val="nil"/>
            </w:tcBorders>
            <w:shd w:val="clear" w:color="auto" w:fill="FFFFFF"/>
          </w:tcPr>
          <w:p w14:paraId="36C84A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CEC329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C5D70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3728" behindDoc="0" locked="1" layoutInCell="0" allowOverlap="1" wp14:anchorId="1C877109" wp14:editId="13082E5B">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343F29" id="Group 3175" o:spid="_x0000_s1026" style="position:absolute;margin-left:104.4pt;margin-top:0;width:29.5pt;height:10.8pt;z-index:2519137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7B08C7A"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14:paraId="00C3CE9C" w14:textId="77777777" w:rsidTr="00452E11">
        <w:trPr>
          <w:cantSplit/>
          <w:trHeight w:hRule="exact" w:val="216"/>
        </w:trPr>
        <w:tc>
          <w:tcPr>
            <w:tcW w:w="274" w:type="dxa"/>
            <w:tcBorders>
              <w:top w:val="nil"/>
              <w:left w:val="nil"/>
              <w:bottom w:val="nil"/>
              <w:right w:val="nil"/>
            </w:tcBorders>
            <w:shd w:val="clear" w:color="auto" w:fill="FFFFFF"/>
          </w:tcPr>
          <w:p w14:paraId="189C25C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6101D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98FFC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4752" behindDoc="0" locked="1" layoutInCell="0" allowOverlap="1" wp14:anchorId="3BE7027F" wp14:editId="285786C6">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0EFC2" id="Group 3171" o:spid="_x0000_s1026" style="position:absolute;margin-left:104.4pt;margin-top:0;width:29.5pt;height:10.8pt;z-index:2519147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3C391FA"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14:paraId="7CB9E244" w14:textId="77777777" w:rsidTr="00452E11">
        <w:trPr>
          <w:cantSplit/>
          <w:trHeight w:hRule="exact" w:val="250"/>
        </w:trPr>
        <w:tc>
          <w:tcPr>
            <w:tcW w:w="274" w:type="dxa"/>
            <w:tcBorders>
              <w:top w:val="nil"/>
              <w:left w:val="nil"/>
              <w:bottom w:val="nil"/>
              <w:right w:val="nil"/>
            </w:tcBorders>
            <w:shd w:val="clear" w:color="auto" w:fill="FFFFFF"/>
          </w:tcPr>
          <w:p w14:paraId="72D9DF4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57B83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F4384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5776" behindDoc="0" locked="1" layoutInCell="0" allowOverlap="1" wp14:anchorId="40DA1C17" wp14:editId="0A74871C">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A75943" id="Group 3167" o:spid="_x0000_s1026" style="position:absolute;margin-left:104.4pt;margin-top:.75pt;width:19.7pt;height:12.5pt;z-index:251915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C329C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14:paraId="6E1F93AC" w14:textId="77777777" w:rsidTr="00452E11">
        <w:trPr>
          <w:cantSplit/>
          <w:trHeight w:hRule="exact" w:val="216"/>
        </w:trPr>
        <w:tc>
          <w:tcPr>
            <w:tcW w:w="274" w:type="dxa"/>
            <w:tcBorders>
              <w:top w:val="nil"/>
              <w:left w:val="nil"/>
              <w:bottom w:val="nil"/>
              <w:right w:val="nil"/>
            </w:tcBorders>
            <w:shd w:val="clear" w:color="auto" w:fill="FFFFFF"/>
          </w:tcPr>
          <w:p w14:paraId="022A4C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B955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01BAD2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6800" behindDoc="0" locked="1" layoutInCell="0" allowOverlap="1" wp14:anchorId="336FEE1A" wp14:editId="680E265F">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02E82" id="Group 3164" o:spid="_x0000_s1026" style="position:absolute;margin-left:104.4pt;margin-top:0;width:24.6pt;height:10.8pt;z-index:251916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0CF5C9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C90BC8" w:rsidRPr="00C90BC8" w14:paraId="61EBD2B5" w14:textId="77777777" w:rsidTr="00452E11">
        <w:trPr>
          <w:cantSplit/>
          <w:trHeight w:hRule="exact" w:val="216"/>
        </w:trPr>
        <w:tc>
          <w:tcPr>
            <w:tcW w:w="274" w:type="dxa"/>
            <w:tcBorders>
              <w:top w:val="nil"/>
              <w:left w:val="nil"/>
              <w:bottom w:val="nil"/>
              <w:right w:val="nil"/>
            </w:tcBorders>
            <w:shd w:val="clear" w:color="auto" w:fill="FFFFFF"/>
          </w:tcPr>
          <w:p w14:paraId="4C712A0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65B11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447D7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7824" behindDoc="0" locked="1" layoutInCell="0" allowOverlap="1" wp14:anchorId="01E2FCEE" wp14:editId="7C0DF7F2">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CAC2BE" id="Group 3161" o:spid="_x0000_s1026" style="position:absolute;margin-left:104.4pt;margin-top:0;width:24.6pt;height:10.8pt;z-index:25191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1619E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14:paraId="72B9CBE9" w14:textId="77777777" w:rsidTr="00452E11">
        <w:trPr>
          <w:cantSplit/>
          <w:trHeight w:hRule="exact" w:val="250"/>
        </w:trPr>
        <w:tc>
          <w:tcPr>
            <w:tcW w:w="274" w:type="dxa"/>
            <w:tcBorders>
              <w:top w:val="nil"/>
              <w:left w:val="nil"/>
              <w:bottom w:val="nil"/>
              <w:right w:val="nil"/>
            </w:tcBorders>
            <w:shd w:val="clear" w:color="auto" w:fill="FFFFFF"/>
          </w:tcPr>
          <w:p w14:paraId="2EFF614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433C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C7BA3E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8848" behindDoc="0" locked="1" layoutInCell="0" allowOverlap="1" wp14:anchorId="3EEDF5AE" wp14:editId="49F6DADE">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D37653" id="Group 3157" o:spid="_x0000_s1026" style="position:absolute;margin-left:104.4pt;margin-top:.75pt;width:24.6pt;height:12.5pt;z-index:25191884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E4C5D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ItemIdentification</w:t>
            </w:r>
          </w:p>
        </w:tc>
      </w:tr>
      <w:tr w:rsidR="00C90BC8" w:rsidRPr="00C90BC8" w14:paraId="21058291" w14:textId="77777777" w:rsidTr="00452E11">
        <w:trPr>
          <w:cantSplit/>
          <w:trHeight w:hRule="exact" w:val="216"/>
        </w:trPr>
        <w:tc>
          <w:tcPr>
            <w:tcW w:w="274" w:type="dxa"/>
            <w:tcBorders>
              <w:top w:val="nil"/>
              <w:left w:val="nil"/>
              <w:bottom w:val="nil"/>
              <w:right w:val="nil"/>
            </w:tcBorders>
            <w:shd w:val="clear" w:color="auto" w:fill="FFFFFF"/>
          </w:tcPr>
          <w:p w14:paraId="5CD0A7A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BD5F6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B01DE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19872" behindDoc="0" locked="1" layoutInCell="0" allowOverlap="1" wp14:anchorId="1E375B81" wp14:editId="4CBE2A12">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8ED119" id="Group 3153" o:spid="_x0000_s1026" style="position:absolute;margin-left:104.4pt;margin-top:0;width:29.5pt;height:10.8pt;z-index:2519198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1B4D2B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14:paraId="624D915F" w14:textId="77777777" w:rsidTr="00452E11">
        <w:trPr>
          <w:cantSplit/>
          <w:trHeight w:hRule="exact" w:val="250"/>
        </w:trPr>
        <w:tc>
          <w:tcPr>
            <w:tcW w:w="274" w:type="dxa"/>
            <w:tcBorders>
              <w:top w:val="nil"/>
              <w:left w:val="nil"/>
              <w:bottom w:val="nil"/>
              <w:right w:val="nil"/>
            </w:tcBorders>
            <w:shd w:val="clear" w:color="auto" w:fill="FFFFFF"/>
          </w:tcPr>
          <w:p w14:paraId="6B6EA95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F63AFC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E5AFC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0896" behindDoc="0" locked="1" layoutInCell="0" allowOverlap="1" wp14:anchorId="3660D5F2" wp14:editId="3BFC83D9">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1F250" id="Group 3149" o:spid="_x0000_s1026" style="position:absolute;margin-left:104.4pt;margin-top:.75pt;width:24.6pt;height:12.5pt;z-index:251920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3A4BF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14:paraId="41933F0F" w14:textId="77777777" w:rsidTr="00452E11">
        <w:trPr>
          <w:cantSplit/>
          <w:trHeight w:hRule="exact" w:val="216"/>
        </w:trPr>
        <w:tc>
          <w:tcPr>
            <w:tcW w:w="274" w:type="dxa"/>
            <w:tcBorders>
              <w:top w:val="nil"/>
              <w:left w:val="nil"/>
              <w:bottom w:val="nil"/>
              <w:right w:val="nil"/>
            </w:tcBorders>
            <w:shd w:val="clear" w:color="auto" w:fill="FFFFFF"/>
          </w:tcPr>
          <w:p w14:paraId="54CED3C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D9EA90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AC7F69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1920" behindDoc="0" locked="1" layoutInCell="0" allowOverlap="1" wp14:anchorId="615AFAFD" wp14:editId="7A5BAFF9">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53982A" id="Group 3145" o:spid="_x0000_s1026" style="position:absolute;margin-left:104.4pt;margin-top:0;width:29.5pt;height:10.8pt;z-index:251921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44BF8C4"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14:paraId="42DD56B8" w14:textId="77777777" w:rsidTr="00452E11">
        <w:trPr>
          <w:cantSplit/>
          <w:trHeight w:hRule="exact" w:val="250"/>
        </w:trPr>
        <w:tc>
          <w:tcPr>
            <w:tcW w:w="274" w:type="dxa"/>
            <w:tcBorders>
              <w:top w:val="nil"/>
              <w:left w:val="nil"/>
              <w:bottom w:val="nil"/>
              <w:right w:val="nil"/>
            </w:tcBorders>
            <w:shd w:val="clear" w:color="auto" w:fill="FFFFFF"/>
          </w:tcPr>
          <w:p w14:paraId="48E703B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18607C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6DE438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2944" behindDoc="0" locked="1" layoutInCell="0" allowOverlap="1" wp14:anchorId="2A7ACB29" wp14:editId="43D0A65B">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6FDC23" id="Group 3141" o:spid="_x0000_s1026" style="position:absolute;margin-left:104.4pt;margin-top:.75pt;width:24.6pt;height:12.5pt;z-index:251922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74AFD1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14:paraId="1BC7CAC9" w14:textId="77777777" w:rsidTr="00452E11">
        <w:trPr>
          <w:cantSplit/>
          <w:trHeight w:hRule="exact" w:val="216"/>
        </w:trPr>
        <w:tc>
          <w:tcPr>
            <w:tcW w:w="274" w:type="dxa"/>
            <w:tcBorders>
              <w:top w:val="nil"/>
              <w:left w:val="nil"/>
              <w:bottom w:val="nil"/>
              <w:right w:val="nil"/>
            </w:tcBorders>
            <w:shd w:val="clear" w:color="auto" w:fill="FFFFFF"/>
          </w:tcPr>
          <w:p w14:paraId="40549D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1C84A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619E51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3968" behindDoc="0" locked="1" layoutInCell="0" allowOverlap="1" wp14:anchorId="368ACF52" wp14:editId="0640439A">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5346A" id="Group 3137" o:spid="_x0000_s1026" style="position:absolute;margin-left:104.4pt;margin-top:0;width:29.5pt;height:10.8pt;z-index:2519239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A75945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14:paraId="522B0213" w14:textId="77777777" w:rsidTr="00452E11">
        <w:trPr>
          <w:cantSplit/>
          <w:trHeight w:hRule="exact" w:val="250"/>
        </w:trPr>
        <w:tc>
          <w:tcPr>
            <w:tcW w:w="274" w:type="dxa"/>
            <w:tcBorders>
              <w:top w:val="nil"/>
              <w:left w:val="nil"/>
              <w:bottom w:val="nil"/>
              <w:right w:val="nil"/>
            </w:tcBorders>
            <w:shd w:val="clear" w:color="auto" w:fill="FFFFFF"/>
          </w:tcPr>
          <w:p w14:paraId="5ABB2EF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A05076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0DF8EBA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4992" behindDoc="0" locked="1" layoutInCell="0" allowOverlap="1" wp14:anchorId="6A6E1102" wp14:editId="1B8F5E0F">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215EB7" id="Group 3133" o:spid="_x0000_s1026" style="position:absolute;margin-left:104.4pt;margin-top:.75pt;width:24.6pt;height:12.5pt;z-index:251924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1764B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14:paraId="2CDE4395" w14:textId="77777777" w:rsidTr="00452E11">
        <w:trPr>
          <w:cantSplit/>
          <w:trHeight w:hRule="exact" w:val="216"/>
        </w:trPr>
        <w:tc>
          <w:tcPr>
            <w:tcW w:w="274" w:type="dxa"/>
            <w:tcBorders>
              <w:top w:val="nil"/>
              <w:left w:val="nil"/>
              <w:bottom w:val="nil"/>
              <w:right w:val="nil"/>
            </w:tcBorders>
            <w:shd w:val="clear" w:color="auto" w:fill="FFFFFF"/>
          </w:tcPr>
          <w:p w14:paraId="56FB7B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8BDCD3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476B0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6016" behindDoc="0" locked="1" layoutInCell="0" allowOverlap="1" wp14:anchorId="6618213D" wp14:editId="46C01F6A">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82E58" id="Group 3129" o:spid="_x0000_s1026" style="position:absolute;margin-left:104.4pt;margin-top:0;width:29.5pt;height:10.8pt;z-index:251926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85E834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14:paraId="58AD99C0" w14:textId="77777777" w:rsidTr="00452E11">
        <w:trPr>
          <w:cantSplit/>
          <w:trHeight w:hRule="exact" w:val="250"/>
        </w:trPr>
        <w:tc>
          <w:tcPr>
            <w:tcW w:w="274" w:type="dxa"/>
            <w:tcBorders>
              <w:top w:val="nil"/>
              <w:left w:val="nil"/>
              <w:bottom w:val="nil"/>
              <w:right w:val="nil"/>
            </w:tcBorders>
            <w:shd w:val="clear" w:color="auto" w:fill="FFFFFF"/>
          </w:tcPr>
          <w:p w14:paraId="65D3855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AF4F1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67B1D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7040" behindDoc="0" locked="1" layoutInCell="0" allowOverlap="1" wp14:anchorId="538201D2" wp14:editId="3D8CA6BD">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F81F9C" id="Group 3125" o:spid="_x0000_s1026" style="position:absolute;margin-left:104.4pt;margin-top:.75pt;width:24.6pt;height:12.5pt;z-index:2519270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C1625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14:paraId="4F760074" w14:textId="77777777" w:rsidTr="00452E11">
        <w:trPr>
          <w:cantSplit/>
          <w:trHeight w:hRule="exact" w:val="216"/>
        </w:trPr>
        <w:tc>
          <w:tcPr>
            <w:tcW w:w="274" w:type="dxa"/>
            <w:tcBorders>
              <w:top w:val="nil"/>
              <w:left w:val="nil"/>
              <w:bottom w:val="nil"/>
              <w:right w:val="nil"/>
            </w:tcBorders>
            <w:shd w:val="clear" w:color="auto" w:fill="FFFFFF"/>
          </w:tcPr>
          <w:p w14:paraId="16F050E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5CE5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2E2AD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8064" behindDoc="0" locked="1" layoutInCell="0" allowOverlap="1" wp14:anchorId="57E56525" wp14:editId="16661708">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85F230" id="Group 3121" o:spid="_x0000_s1026" style="position:absolute;margin-left:104.4pt;margin-top:0;width:29.5pt;height:10.8pt;z-index:251928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D17A732"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14:paraId="3433DFE0" w14:textId="77777777" w:rsidTr="00452E11">
        <w:trPr>
          <w:cantSplit/>
          <w:trHeight w:hRule="exact" w:val="216"/>
        </w:trPr>
        <w:tc>
          <w:tcPr>
            <w:tcW w:w="274" w:type="dxa"/>
            <w:tcBorders>
              <w:top w:val="nil"/>
              <w:left w:val="nil"/>
              <w:bottom w:val="nil"/>
              <w:right w:val="nil"/>
            </w:tcBorders>
            <w:shd w:val="clear" w:color="auto" w:fill="FFFFFF"/>
          </w:tcPr>
          <w:p w14:paraId="7CFC536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719956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B846B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29088" behindDoc="0" locked="1" layoutInCell="0" allowOverlap="1" wp14:anchorId="658E5888" wp14:editId="20E75650">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BC0C78" id="Group 3117" o:spid="_x0000_s1026" style="position:absolute;margin-left:104.4pt;margin-top:0;width:29.5pt;height:10.8pt;z-index:251929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2286EE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14:paraId="09CF141E" w14:textId="77777777" w:rsidTr="00452E11">
        <w:trPr>
          <w:cantSplit/>
          <w:trHeight w:hRule="exact" w:val="250"/>
        </w:trPr>
        <w:tc>
          <w:tcPr>
            <w:tcW w:w="274" w:type="dxa"/>
            <w:tcBorders>
              <w:top w:val="nil"/>
              <w:left w:val="nil"/>
              <w:bottom w:val="nil"/>
              <w:right w:val="nil"/>
            </w:tcBorders>
            <w:shd w:val="clear" w:color="auto" w:fill="FFFFFF"/>
          </w:tcPr>
          <w:p w14:paraId="4520582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4E3EB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6D515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0112" behindDoc="0" locked="1" layoutInCell="0" allowOverlap="1" wp14:anchorId="65E70D08" wp14:editId="6BEBE12B">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B211AB" id="Group 3112" o:spid="_x0000_s1026" style="position:absolute;margin-left:104.4pt;margin-top:.75pt;width:29.5pt;height:12.5pt;z-index:25193011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279B3F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269510C4" w14:textId="77777777" w:rsidTr="00452E11">
        <w:trPr>
          <w:cantSplit/>
          <w:trHeight w:hRule="exact" w:val="216"/>
        </w:trPr>
        <w:tc>
          <w:tcPr>
            <w:tcW w:w="274" w:type="dxa"/>
            <w:tcBorders>
              <w:top w:val="nil"/>
              <w:left w:val="nil"/>
              <w:bottom w:val="nil"/>
              <w:right w:val="nil"/>
            </w:tcBorders>
            <w:shd w:val="clear" w:color="auto" w:fill="FFFFFF"/>
          </w:tcPr>
          <w:p w14:paraId="68438B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48CE3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3E1B99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1136" behindDoc="0" locked="1" layoutInCell="0" allowOverlap="1" wp14:anchorId="532A12B9" wp14:editId="101D36D3">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6EF599" id="Group 3106" o:spid="_x0000_s1026" style="position:absolute;margin-left:104.4pt;margin-top:0;width:34.45pt;height:10.8pt;z-index:251931136"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43DD9474"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14:paraId="125DE66D" w14:textId="77777777" w:rsidTr="00452E11">
        <w:trPr>
          <w:cantSplit/>
          <w:trHeight w:hRule="exact" w:val="250"/>
        </w:trPr>
        <w:tc>
          <w:tcPr>
            <w:tcW w:w="274" w:type="dxa"/>
            <w:tcBorders>
              <w:top w:val="nil"/>
              <w:left w:val="nil"/>
              <w:bottom w:val="nil"/>
              <w:right w:val="nil"/>
            </w:tcBorders>
            <w:shd w:val="clear" w:color="auto" w:fill="FFFFFF"/>
          </w:tcPr>
          <w:p w14:paraId="3FB0F4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2AF7F7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21B980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2160" behindDoc="0" locked="1" layoutInCell="0" allowOverlap="1" wp14:anchorId="4BCCFA8B" wp14:editId="11B481B0">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77B3E6" id="Group 2974" o:spid="_x0000_s1026" style="position:absolute;margin-left:104.4pt;margin-top:.75pt;width:24.6pt;height:12.5pt;z-index:251932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493BA4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14:paraId="2853A771" w14:textId="77777777" w:rsidTr="00452E11">
        <w:trPr>
          <w:cantSplit/>
          <w:trHeight w:hRule="exact" w:val="216"/>
        </w:trPr>
        <w:tc>
          <w:tcPr>
            <w:tcW w:w="274" w:type="dxa"/>
            <w:tcBorders>
              <w:top w:val="nil"/>
              <w:left w:val="nil"/>
              <w:bottom w:val="nil"/>
              <w:right w:val="nil"/>
            </w:tcBorders>
            <w:shd w:val="clear" w:color="auto" w:fill="FFFFFF"/>
          </w:tcPr>
          <w:p w14:paraId="375D92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CFED3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2CBCA3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3184" behindDoc="0" locked="1" layoutInCell="0" allowOverlap="1" wp14:anchorId="54DFF296" wp14:editId="2E6A406E">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49B420" id="Group 2971" o:spid="_x0000_s1026" style="position:absolute;margin-left:104.4pt;margin-top:0;width:29.5pt;height:10.8pt;z-index:251933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F1A8B02"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14:paraId="0BED40E8" w14:textId="77777777" w:rsidTr="00452E11">
        <w:trPr>
          <w:cantSplit/>
          <w:trHeight w:hRule="exact" w:val="216"/>
        </w:trPr>
        <w:tc>
          <w:tcPr>
            <w:tcW w:w="274" w:type="dxa"/>
            <w:tcBorders>
              <w:top w:val="nil"/>
              <w:left w:val="nil"/>
              <w:bottom w:val="nil"/>
              <w:right w:val="nil"/>
            </w:tcBorders>
            <w:shd w:val="clear" w:color="auto" w:fill="FFFFFF"/>
          </w:tcPr>
          <w:p w14:paraId="2C4B5A1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1CCEFF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E1F948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4208" behindDoc="0" locked="1" layoutInCell="0" allowOverlap="1" wp14:anchorId="3D3690EE" wp14:editId="7162D38C">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095C6" id="Group 33" o:spid="_x0000_s1026" style="position:absolute;margin-left:104.4pt;margin-top:0;width:29.5pt;height:10.8pt;z-index:251934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C90D94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14:paraId="1CD75ED6" w14:textId="77777777" w:rsidTr="00452E11">
        <w:trPr>
          <w:cantSplit/>
          <w:trHeight w:hRule="exact" w:val="216"/>
        </w:trPr>
        <w:tc>
          <w:tcPr>
            <w:tcW w:w="274" w:type="dxa"/>
            <w:tcBorders>
              <w:top w:val="nil"/>
              <w:left w:val="nil"/>
              <w:bottom w:val="nil"/>
              <w:right w:val="nil"/>
            </w:tcBorders>
            <w:shd w:val="clear" w:color="auto" w:fill="FFFFFF"/>
          </w:tcPr>
          <w:p w14:paraId="27DFC75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EF443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C1A17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5232" behindDoc="0" locked="1" layoutInCell="0" allowOverlap="1" wp14:anchorId="775AA0EF" wp14:editId="6ADCF36C">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B2BF25" id="Group 22" o:spid="_x0000_s1026" style="position:absolute;margin-left:104.4pt;margin-top:0;width:29.5pt;height:10.8pt;z-index:251935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0028C9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14:paraId="06E2614B" w14:textId="77777777" w:rsidTr="00452E11">
        <w:trPr>
          <w:cantSplit/>
          <w:trHeight w:hRule="exact" w:val="216"/>
        </w:trPr>
        <w:tc>
          <w:tcPr>
            <w:tcW w:w="274" w:type="dxa"/>
            <w:tcBorders>
              <w:top w:val="nil"/>
              <w:left w:val="nil"/>
              <w:bottom w:val="nil"/>
              <w:right w:val="nil"/>
            </w:tcBorders>
            <w:shd w:val="clear" w:color="auto" w:fill="FFFFFF"/>
          </w:tcPr>
          <w:p w14:paraId="0D5DE8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69FBA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8BB9E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da-DK" w:eastAsia="da-DK"/>
              </w:rPr>
              <mc:AlternateContent>
                <mc:Choice Requires="wpg">
                  <w:drawing>
                    <wp:anchor distT="0" distB="0" distL="114300" distR="114300" simplePos="0" relativeHeight="251936256" behindDoc="0" locked="1" layoutInCell="0" allowOverlap="1" wp14:anchorId="39736727" wp14:editId="1B4912D2">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BDE0DA" id="Group 6" o:spid="_x0000_s1026" style="position:absolute;margin-left:104.4pt;margin-top:0;width:29.5pt;height:10.8pt;z-index:251936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0B5BB6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bl>
    <w:p w14:paraId="35BB20D6" w14:textId="77777777" w:rsidR="00DD171A" w:rsidRDefault="00DD171A" w:rsidP="00D56091">
      <w:pPr>
        <w:pStyle w:val="Overskrift2"/>
        <w:numPr>
          <w:ilvl w:val="0"/>
          <w:numId w:val="0"/>
        </w:numPr>
        <w:ind w:left="860" w:hanging="576"/>
      </w:pPr>
    </w:p>
    <w:p w14:paraId="66E77A1F" w14:textId="77777777" w:rsidR="00614F08" w:rsidRDefault="00614F08">
      <w:pPr>
        <w:rPr>
          <w:rFonts w:ascii="Cambria" w:hAnsi="Cambria"/>
          <w:b/>
          <w:sz w:val="26"/>
          <w:szCs w:val="26"/>
        </w:rPr>
      </w:pPr>
      <w:r>
        <w:br w:type="page"/>
      </w:r>
    </w:p>
    <w:p w14:paraId="5944E2EF" w14:textId="77777777" w:rsidR="00614F08" w:rsidRDefault="00614F08" w:rsidP="00614F08">
      <w:pPr>
        <w:pStyle w:val="Overskrift2"/>
        <w:sectPr w:rsidR="00614F08" w:rsidSect="00164874">
          <w:headerReference w:type="default" r:id="rId45"/>
          <w:pgSz w:w="11920" w:h="16840"/>
          <w:pgMar w:top="941" w:right="1021" w:bottom="1135" w:left="862" w:header="57" w:footer="763" w:gutter="0"/>
          <w:cols w:space="708"/>
          <w:docGrid w:linePitch="299"/>
        </w:sectPr>
      </w:pPr>
    </w:p>
    <w:p w14:paraId="42C2C556" w14:textId="77777777" w:rsidR="00614F08" w:rsidRDefault="00614F08" w:rsidP="00614F08">
      <w:pPr>
        <w:pStyle w:val="Overskrift2"/>
      </w:pPr>
      <w:bookmarkStart w:id="219" w:name="_Toc373140799"/>
      <w:r>
        <w:t>Details</w:t>
      </w:r>
      <w:bookmarkEnd w:id="219"/>
      <w:r>
        <w:t xml:space="preserve">  </w:t>
      </w:r>
    </w:p>
    <w:tbl>
      <w:tblPr>
        <w:tblW w:w="15026"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2"/>
        <w:gridCol w:w="2202"/>
        <w:gridCol w:w="4790"/>
        <w:gridCol w:w="6095"/>
      </w:tblGrid>
      <w:tr w:rsidR="00614F08" w:rsidRPr="00614F08" w14:paraId="145ED5E3" w14:textId="77777777" w:rsidTr="00452E11">
        <w:trPr>
          <w:cantSplit/>
        </w:trPr>
        <w:tc>
          <w:tcPr>
            <w:tcW w:w="4141" w:type="dxa"/>
            <w:gridSpan w:val="8"/>
            <w:tcBorders>
              <w:top w:val="nil"/>
              <w:left w:val="nil"/>
              <w:bottom w:val="single" w:sz="6" w:space="0" w:color="000000"/>
              <w:right w:val="nil"/>
            </w:tcBorders>
            <w:shd w:val="clear" w:color="auto" w:fill="C0C0C0"/>
          </w:tcPr>
          <w:p w14:paraId="45195E44" w14:textId="77777777" w:rsidR="00614F08" w:rsidRPr="00614F08" w:rsidRDefault="00614F08" w:rsidP="00614F08">
            <w:pPr>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942315D"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B6CB4B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AC31F18" w14:textId="77777777" w:rsidTr="00452E11">
        <w:trPr>
          <w:cantSplit/>
          <w:trHeight w:hRule="exact" w:val="14"/>
        </w:trPr>
        <w:tc>
          <w:tcPr>
            <w:tcW w:w="4141" w:type="dxa"/>
            <w:gridSpan w:val="8"/>
            <w:tcBorders>
              <w:top w:val="nil"/>
              <w:left w:val="nil"/>
              <w:bottom w:val="nil"/>
              <w:right w:val="nil"/>
            </w:tcBorders>
            <w:shd w:val="clear" w:color="auto" w:fill="FFFFFF"/>
          </w:tcPr>
          <w:p w14:paraId="1540187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6F867F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2BA93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F068AA3" w14:textId="77777777" w:rsidTr="00452E11">
        <w:trPr>
          <w:cantSplit/>
        </w:trPr>
        <w:tc>
          <w:tcPr>
            <w:tcW w:w="4141" w:type="dxa"/>
            <w:gridSpan w:val="8"/>
            <w:tcBorders>
              <w:top w:val="nil"/>
              <w:left w:val="nil"/>
              <w:bottom w:val="dotted" w:sz="6" w:space="0" w:color="C0C0C0"/>
              <w:right w:val="nil"/>
            </w:tcBorders>
            <w:shd w:val="clear" w:color="auto" w:fill="FFFFFF"/>
          </w:tcPr>
          <w:p w14:paraId="4A8C96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14:paraId="0E6C76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14:paraId="7211C6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4016C2C"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290169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38304" behindDoc="0" locked="1" layoutInCell="0" allowOverlap="1" wp14:anchorId="5D63B8FC" wp14:editId="55BC8C50">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5446C" id="Group 2" o:spid="_x0000_s1026" style="position:absolute;margin-left:0;margin-top:.75pt;width:24.25pt;height:39.15pt;z-index:251938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6338F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730B066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0279B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BLVersionIDType</w:t>
            </w:r>
          </w:p>
          <w:p w14:paraId="3F0312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2</w:t>
            </w:r>
          </w:p>
          <w:p w14:paraId="73ED8A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14:paraId="7AEAAB3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UBL Version</w:t>
            </w:r>
          </w:p>
          <w:p w14:paraId="17B7D15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ersion of UBL the message is based on (2.1)</w:t>
            </w:r>
          </w:p>
          <w:p w14:paraId="01E61D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67EB8E1" w14:textId="77777777" w:rsidTr="00452E11">
        <w:trPr>
          <w:cantSplit/>
          <w:trHeight w:hRule="exact" w:val="1167"/>
        </w:trPr>
        <w:tc>
          <w:tcPr>
            <w:tcW w:w="485" w:type="dxa"/>
            <w:tcBorders>
              <w:top w:val="nil"/>
              <w:left w:val="nil"/>
              <w:bottom w:val="dotted" w:sz="6" w:space="0" w:color="C0C0C0"/>
              <w:right w:val="nil"/>
            </w:tcBorders>
            <w:shd w:val="clear" w:color="auto" w:fill="FFFFFF"/>
          </w:tcPr>
          <w:p w14:paraId="759FC9B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39328" behindDoc="0" locked="1" layoutInCell="0" allowOverlap="1" wp14:anchorId="3D5FC110" wp14:editId="1D7E6126">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9AA44D" id="Group 5" o:spid="_x0000_s1026" style="position:absolute;margin-left:0;margin-top:.75pt;width:24.25pt;height:58.35pt;z-index:251939328"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" o:allowincell="f">
                      <v:rect id="Rectangle 6"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E09B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24BA263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459E07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ustomizationIDType</w:t>
            </w:r>
          </w:p>
          <w:p w14:paraId="5704AA5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1</w:t>
            </w:r>
          </w:p>
          <w:p w14:paraId="6908A50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14:paraId="0BAFBE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transaction:biitrns001:ver2.0:</w:t>
            </w:r>
          </w:p>
          <w:p w14:paraId="703D866E" w14:textId="77777777" w:rsidR="00614F08" w:rsidRPr="00614F08" w:rsidRDefault="00614F08" w:rsidP="00613D66">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tended:urn:www.peppol.eu:bis:peppol</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a:ver</w:t>
            </w:r>
            <w:r w:rsidR="00613D66">
              <w:rPr>
                <w:rFonts w:ascii="Arial" w:hAnsi="Arial" w:cs="Arial"/>
                <w:color w:val="000000"/>
                <w:sz w:val="16"/>
                <w:szCs w:val="16"/>
                <w:lang w:eastAsia="nb-NO"/>
              </w:rPr>
              <w:t>2</w:t>
            </w:r>
            <w:r w:rsidRPr="00614F08">
              <w:rPr>
                <w:rFonts w:ascii="Arial" w:hAnsi="Arial" w:cs="Arial"/>
                <w:color w:val="000000"/>
                <w:sz w:val="16"/>
                <w:szCs w:val="16"/>
                <w:lang w:eastAsia="nb-NO"/>
              </w:rPr>
              <w:t>.0</w:t>
            </w:r>
          </w:p>
        </w:tc>
        <w:tc>
          <w:tcPr>
            <w:tcW w:w="6095" w:type="dxa"/>
            <w:tcBorders>
              <w:top w:val="nil"/>
              <w:left w:val="dotted" w:sz="6" w:space="0" w:color="C0C0C0"/>
              <w:bottom w:val="dotted" w:sz="6" w:space="0" w:color="C0C0C0"/>
              <w:right w:val="nil"/>
            </w:tcBorders>
            <w:shd w:val="clear" w:color="auto" w:fill="FFFFFF"/>
          </w:tcPr>
          <w:p w14:paraId="035B2A7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stomization identifier</w:t>
            </w:r>
          </w:p>
          <w:p w14:paraId="5B78DE7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specification of content and rules that apply to the</w:t>
            </w:r>
          </w:p>
          <w:p w14:paraId="46FC314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ransaction.</w:t>
            </w:r>
          </w:p>
          <w:p w14:paraId="53FB891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3C84EAA"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1 - An order MUST have a customization identifier</w:t>
            </w:r>
          </w:p>
        </w:tc>
      </w:tr>
      <w:tr w:rsidR="00614F08" w:rsidRPr="00614F08" w14:paraId="6759BA49" w14:textId="77777777" w:rsidTr="00452E11">
        <w:trPr>
          <w:cantSplit/>
          <w:trHeight w:hRule="exact" w:val="975"/>
        </w:trPr>
        <w:tc>
          <w:tcPr>
            <w:tcW w:w="485" w:type="dxa"/>
            <w:tcBorders>
              <w:top w:val="nil"/>
              <w:left w:val="nil"/>
              <w:bottom w:val="dotted" w:sz="6" w:space="0" w:color="C0C0C0"/>
              <w:right w:val="nil"/>
            </w:tcBorders>
            <w:shd w:val="clear" w:color="auto" w:fill="FFFFFF"/>
          </w:tcPr>
          <w:p w14:paraId="268789F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0352" behindDoc="0" locked="1" layoutInCell="0" allowOverlap="1" wp14:anchorId="1461BC95" wp14:editId="048C6870">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8D5279" id="Group 8" o:spid="_x0000_s1026" style="position:absolute;margin-left:0;margin-top:.75pt;width:24.25pt;height:48.75pt;z-index:25194035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8C3EC9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4F5766D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1143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ofileIDType</w:t>
            </w:r>
          </w:p>
          <w:p w14:paraId="1C477BE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2</w:t>
            </w:r>
          </w:p>
          <w:p w14:paraId="7D6A4A9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14:paraId="71BCDA6C" w14:textId="77777777" w:rsidR="00614F08" w:rsidRPr="00614F08" w:rsidRDefault="00614F08" w:rsidP="00613D66">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profile:bii</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ver2.0</w:t>
            </w:r>
          </w:p>
        </w:tc>
        <w:tc>
          <w:tcPr>
            <w:tcW w:w="6095" w:type="dxa"/>
            <w:tcBorders>
              <w:top w:val="nil"/>
              <w:left w:val="dotted" w:sz="6" w:space="0" w:color="C0C0C0"/>
              <w:bottom w:val="dotted" w:sz="6" w:space="0" w:color="C0C0C0"/>
              <w:right w:val="nil"/>
            </w:tcBorders>
            <w:shd w:val="clear" w:color="auto" w:fill="FFFFFF"/>
          </w:tcPr>
          <w:p w14:paraId="7514516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rofile identifier</w:t>
            </w:r>
          </w:p>
          <w:p w14:paraId="2783B31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BII profile or business process context in which the</w:t>
            </w:r>
          </w:p>
          <w:p w14:paraId="027B192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ransaction appears.</w:t>
            </w:r>
          </w:p>
          <w:p w14:paraId="4780E12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64A9C44"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2 - An order MUST have a profile identifier</w:t>
            </w:r>
          </w:p>
        </w:tc>
      </w:tr>
      <w:tr w:rsidR="00614F08" w:rsidRPr="00614F08" w14:paraId="070BBF32" w14:textId="77777777" w:rsidTr="00452E11">
        <w:trPr>
          <w:cantSplit/>
          <w:trHeight w:hRule="exact" w:val="1160"/>
        </w:trPr>
        <w:tc>
          <w:tcPr>
            <w:tcW w:w="485" w:type="dxa"/>
            <w:tcBorders>
              <w:top w:val="nil"/>
              <w:left w:val="nil"/>
              <w:bottom w:val="dotted" w:sz="6" w:space="0" w:color="C0C0C0"/>
              <w:right w:val="nil"/>
            </w:tcBorders>
            <w:shd w:val="clear" w:color="auto" w:fill="FFFFFF"/>
          </w:tcPr>
          <w:p w14:paraId="784C7DB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1376" behindDoc="0" locked="1" layoutInCell="0" allowOverlap="1" wp14:anchorId="198F4F08" wp14:editId="29D79E2E">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0EC793" id="Group 11" o:spid="_x0000_s1026" style="position:absolute;margin-left:0;margin-top:.75pt;width:24.25pt;height:58pt;z-index:25194137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97F2D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F030E8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351338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5D3182E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3</w:t>
            </w:r>
          </w:p>
          <w:p w14:paraId="4F77A3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14:paraId="3BD1C05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dentifier</w:t>
            </w:r>
          </w:p>
          <w:p w14:paraId="78CC76E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ransaction instance must have an identifier. The identifier</w:t>
            </w:r>
          </w:p>
          <w:p w14:paraId="56FBAA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14:paraId="0FD8585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from other transactions that are part of the same process.</w:t>
            </w:r>
          </w:p>
          <w:p w14:paraId="79C1646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B34E397"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6 - An order MUST have a document identifier</w:t>
            </w:r>
          </w:p>
        </w:tc>
      </w:tr>
      <w:tr w:rsidR="00614F08" w:rsidRPr="00614F08" w14:paraId="290DE0A5"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68B2A28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2400" behindDoc="0" locked="1" layoutInCell="0" allowOverlap="1" wp14:anchorId="4FDC0DFF" wp14:editId="4811CDD2">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EC8053" id="Group 14" o:spid="_x0000_s1026" style="position:absolute;margin-left:0;margin-top:.75pt;width:24.25pt;height:39.15pt;z-index:25194240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810F1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2D06DB6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B1C38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DateType</w:t>
            </w:r>
          </w:p>
          <w:p w14:paraId="04A947D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4</w:t>
            </w:r>
          </w:p>
          <w:p w14:paraId="6D365A8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593BA8D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date</w:t>
            </w:r>
          </w:p>
          <w:p w14:paraId="60C8F1C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transaction instance was issued.</w:t>
            </w:r>
          </w:p>
          <w:p w14:paraId="17F06F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E01E07C"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4 - An order MUST have a document issue date</w:t>
            </w:r>
          </w:p>
        </w:tc>
      </w:tr>
      <w:tr w:rsidR="00614F08" w:rsidRPr="00614F08" w14:paraId="3BA0DCC4"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146FED7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3424" behindDoc="0" locked="1" layoutInCell="0" allowOverlap="1" wp14:anchorId="6E11D77D" wp14:editId="3D84CD52">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788ED6" id="Group 17" o:spid="_x0000_s1026" style="position:absolute;margin-left:0;margin-top:.75pt;width:24.25pt;height:39.15pt;z-index:25194342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4F69C3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23D2DE1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B9EED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TimeType</w:t>
            </w:r>
          </w:p>
          <w:p w14:paraId="4B0921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5</w:t>
            </w:r>
          </w:p>
          <w:p w14:paraId="3869911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44F029A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time</w:t>
            </w:r>
          </w:p>
          <w:p w14:paraId="4C7B912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ime assigned by the buyer on which the order was issued.</w:t>
            </w:r>
          </w:p>
          <w:p w14:paraId="3B7CBE6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F1BF8FE" w14:textId="77777777" w:rsidTr="00452E11">
        <w:trPr>
          <w:cantSplit/>
          <w:trHeight w:hRule="exact" w:val="1544"/>
        </w:trPr>
        <w:tc>
          <w:tcPr>
            <w:tcW w:w="485" w:type="dxa"/>
            <w:tcBorders>
              <w:top w:val="nil"/>
              <w:left w:val="nil"/>
              <w:bottom w:val="dotted" w:sz="6" w:space="0" w:color="C0C0C0"/>
              <w:right w:val="nil"/>
            </w:tcBorders>
            <w:shd w:val="clear" w:color="auto" w:fill="FFFFFF"/>
          </w:tcPr>
          <w:p w14:paraId="25422E4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4448" behindDoc="0" locked="1" layoutInCell="0" allowOverlap="1" wp14:anchorId="2AC5A6D2" wp14:editId="7B9D8C92">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3EBEBB" id="Group 20" o:spid="_x0000_s1026" style="position:absolute;margin-left:0;margin-top:.75pt;width:24.25pt;height:77.2pt;z-index:251944448"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6F578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14:paraId="4226A21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F2415C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OrderTypeCodeType</w:t>
            </w:r>
          </w:p>
          <w:p w14:paraId="066374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3</w:t>
            </w:r>
          </w:p>
          <w:p w14:paraId="306879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3310E95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signment order indication</w:t>
            </w:r>
          </w:p>
          <w:p w14:paraId="2AD3B1D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dicates wether the order is a purchase order or consignement</w:t>
            </w:r>
          </w:p>
          <w:p w14:paraId="165AC17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rder. Default is purchase order.</w:t>
            </w:r>
          </w:p>
          <w:p w14:paraId="32BD318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F21B11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nly to be used for Consignment orders, Code=227.  EUGEN-</w:t>
            </w:r>
          </w:p>
          <w:p w14:paraId="6A9420F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14:paraId="4FC17A7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14:paraId="4C85410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14:paraId="478F1F89" w14:textId="77777777" w:rsidTr="00452E11">
        <w:trPr>
          <w:cantSplit/>
          <w:trHeight w:hRule="exact" w:val="389"/>
        </w:trPr>
        <w:tc>
          <w:tcPr>
            <w:tcW w:w="727" w:type="dxa"/>
            <w:gridSpan w:val="2"/>
            <w:tcBorders>
              <w:top w:val="nil"/>
              <w:left w:val="nil"/>
              <w:bottom w:val="dotted" w:sz="6" w:space="0" w:color="C0C0C0"/>
              <w:right w:val="nil"/>
            </w:tcBorders>
            <w:shd w:val="clear" w:color="auto" w:fill="FFFFFF"/>
          </w:tcPr>
          <w:p w14:paraId="5F2BE72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5472" behindDoc="0" locked="1" layoutInCell="0" allowOverlap="1" wp14:anchorId="6626A56A" wp14:editId="73A4AE65">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3C7919" id="Group 24" o:spid="_x0000_s1026" style="position:absolute;margin-left:0;margin-top:.75pt;width:36.35pt;height:19.45pt;z-index:25194547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4F12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E8FB60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A46252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00CD68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14:paraId="7CC409AF" w14:textId="77777777" w:rsidTr="00452E11">
        <w:trPr>
          <w:cantSplit/>
        </w:trPr>
        <w:tc>
          <w:tcPr>
            <w:tcW w:w="4141" w:type="dxa"/>
            <w:gridSpan w:val="8"/>
            <w:tcBorders>
              <w:top w:val="nil"/>
              <w:left w:val="nil"/>
              <w:bottom w:val="single" w:sz="6" w:space="0" w:color="000000"/>
              <w:right w:val="nil"/>
            </w:tcBorders>
            <w:shd w:val="clear" w:color="auto" w:fill="C0C0C0"/>
          </w:tcPr>
          <w:p w14:paraId="58B9957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2A82077"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6F26971"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8DEC9A0" w14:textId="77777777" w:rsidTr="00452E11">
        <w:trPr>
          <w:cantSplit/>
          <w:trHeight w:hRule="exact" w:val="14"/>
        </w:trPr>
        <w:tc>
          <w:tcPr>
            <w:tcW w:w="4141" w:type="dxa"/>
            <w:gridSpan w:val="8"/>
            <w:tcBorders>
              <w:top w:val="nil"/>
              <w:left w:val="nil"/>
              <w:bottom w:val="nil"/>
              <w:right w:val="nil"/>
            </w:tcBorders>
            <w:shd w:val="clear" w:color="auto" w:fill="FFFFFF"/>
          </w:tcPr>
          <w:p w14:paraId="07B485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3731E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2621C2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6E298B3" w14:textId="77777777" w:rsidTr="00452E11">
        <w:trPr>
          <w:cantSplit/>
          <w:trHeight w:hRule="exact" w:val="968"/>
        </w:trPr>
        <w:tc>
          <w:tcPr>
            <w:tcW w:w="485" w:type="dxa"/>
            <w:tcBorders>
              <w:top w:val="nil"/>
              <w:left w:val="nil"/>
              <w:bottom w:val="dotted" w:sz="6" w:space="0" w:color="C0C0C0"/>
              <w:right w:val="nil"/>
            </w:tcBorders>
            <w:shd w:val="clear" w:color="auto" w:fill="FFFFFF"/>
          </w:tcPr>
          <w:p w14:paraId="45E9E7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46496" behindDoc="0" locked="1" layoutInCell="0" allowOverlap="1" wp14:anchorId="0FC33F32" wp14:editId="505C2739">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2CDA61" id="Group 28" o:spid="_x0000_s1026" style="position:absolute;margin-left:0;margin-top:0;width:24.25pt;height:48.4pt;z-index:251946496"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965D4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289EA7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F587F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196DDE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6</w:t>
            </w:r>
          </w:p>
          <w:p w14:paraId="26F62C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4D13467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evel textual note</w:t>
            </w:r>
          </w:p>
          <w:p w14:paraId="7783EA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 form text applying to the Order. This element may contain</w:t>
            </w:r>
          </w:p>
          <w:p w14:paraId="1ACEAA5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14:paraId="0569AE2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14:paraId="424A49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2E5C13F" w14:textId="77777777" w:rsidTr="00452E11">
        <w:trPr>
          <w:cantSplit/>
          <w:trHeight w:hRule="exact" w:val="1160"/>
        </w:trPr>
        <w:tc>
          <w:tcPr>
            <w:tcW w:w="485" w:type="dxa"/>
            <w:tcBorders>
              <w:top w:val="nil"/>
              <w:left w:val="nil"/>
              <w:bottom w:val="dotted" w:sz="6" w:space="0" w:color="C0C0C0"/>
              <w:right w:val="nil"/>
            </w:tcBorders>
            <w:shd w:val="clear" w:color="auto" w:fill="FFFFFF"/>
          </w:tcPr>
          <w:p w14:paraId="2E08DE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47520" behindDoc="0" locked="1" layoutInCell="0" allowOverlap="1" wp14:anchorId="7A59892D" wp14:editId="57F06A86">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6CF1AC" id="Group 31" o:spid="_x0000_s1026" style="position:absolute;margin-left:0;margin-top:.75pt;width:24.25pt;height:58pt;z-index:251947520"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546D5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297C28B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B31E2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CurrencyCodeType</w:t>
            </w:r>
          </w:p>
          <w:p w14:paraId="63C348D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7</w:t>
            </w:r>
          </w:p>
          <w:p w14:paraId="55CE21A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5FEE747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rrency</w:t>
            </w:r>
          </w:p>
          <w:p w14:paraId="59F7B14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efault currency for the order.</w:t>
            </w:r>
          </w:p>
          <w:p w14:paraId="0E59EBA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AB167B7"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2 - DocumentCurrencyCode MUST be coded using</w:t>
            </w:r>
          </w:p>
          <w:p w14:paraId="72E4A45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14:paraId="48821E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14:paraId="04FCE191" w14:textId="77777777" w:rsidTr="00452E11">
        <w:trPr>
          <w:cantSplit/>
          <w:trHeight w:hRule="exact" w:val="576"/>
        </w:trPr>
        <w:tc>
          <w:tcPr>
            <w:tcW w:w="727" w:type="dxa"/>
            <w:gridSpan w:val="2"/>
            <w:tcBorders>
              <w:top w:val="nil"/>
              <w:left w:val="nil"/>
              <w:bottom w:val="dotted" w:sz="6" w:space="0" w:color="C0C0C0"/>
              <w:right w:val="nil"/>
            </w:tcBorders>
            <w:shd w:val="clear" w:color="auto" w:fill="FFFFFF"/>
          </w:tcPr>
          <w:p w14:paraId="03336EF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8544" behindDoc="0" locked="1" layoutInCell="0" allowOverlap="1" wp14:anchorId="3D33752A" wp14:editId="7A22A7F8">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C5966C" id="Group 35" o:spid="_x0000_s1026" style="position:absolute;margin-left:0;margin-top:.75pt;width:36.35pt;height:28.8pt;z-index:251948544"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735EF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B396F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5700CE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6ABE6A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2 - The document currency code list identifier MUST</w:t>
            </w:r>
          </w:p>
          <w:p w14:paraId="7BBBEA8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e “ISO4217”</w:t>
            </w:r>
          </w:p>
          <w:p w14:paraId="732246A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14:paraId="4BA88F97" w14:textId="77777777" w:rsidTr="00452E11">
        <w:trPr>
          <w:cantSplit/>
          <w:trHeight w:hRule="exact" w:val="968"/>
        </w:trPr>
        <w:tc>
          <w:tcPr>
            <w:tcW w:w="485" w:type="dxa"/>
            <w:tcBorders>
              <w:top w:val="nil"/>
              <w:left w:val="nil"/>
              <w:bottom w:val="dotted" w:sz="6" w:space="0" w:color="C0C0C0"/>
              <w:right w:val="nil"/>
            </w:tcBorders>
            <w:shd w:val="clear" w:color="auto" w:fill="FFFFFF"/>
          </w:tcPr>
          <w:p w14:paraId="74661F0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49568" behindDoc="0" locked="1" layoutInCell="0" allowOverlap="1" wp14:anchorId="1E92BB86" wp14:editId="7E30C2D7">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A63E13" id="Group 39" o:spid="_x0000_s1026" style="position:absolute;margin-left:0;margin-top:.75pt;width:24.25pt;height:48.4pt;z-index:2519495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CC09DC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547237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BCCA8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14:paraId="31B1F0C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8</w:t>
            </w:r>
          </w:p>
          <w:p w14:paraId="126E354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14:paraId="28FE560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14:paraId="4037531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by the buyer to specify a reference that should be repeated</w:t>
            </w:r>
          </w:p>
          <w:p w14:paraId="257A64B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14:paraId="637629B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ight project, or account.</w:t>
            </w:r>
          </w:p>
          <w:p w14:paraId="472AAF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8EFD7DC"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C996E7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50592" behindDoc="0" locked="1" layoutInCell="0" allowOverlap="1" wp14:anchorId="2FAFB708" wp14:editId="030D6A61">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DABF8" id="Group 42" o:spid="_x0000_s1026" style="position:absolute;margin-left:0;margin-top:.75pt;width:24.25pt;height:19.95pt;z-index:251950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52ED6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14:paraId="30D63A8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590921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3641E4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18166D2" w14:textId="77777777" w:rsidTr="00452E11">
        <w:trPr>
          <w:cantSplit/>
          <w:trHeight w:hRule="exact" w:val="1160"/>
        </w:trPr>
        <w:tc>
          <w:tcPr>
            <w:tcW w:w="727" w:type="dxa"/>
            <w:gridSpan w:val="2"/>
            <w:tcBorders>
              <w:top w:val="nil"/>
              <w:left w:val="nil"/>
              <w:bottom w:val="dotted" w:sz="6" w:space="0" w:color="C0C0C0"/>
              <w:right w:val="nil"/>
            </w:tcBorders>
            <w:shd w:val="clear" w:color="auto" w:fill="FFFFFF"/>
          </w:tcPr>
          <w:p w14:paraId="4438E0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1616" behindDoc="0" locked="1" layoutInCell="0" allowOverlap="1" wp14:anchorId="34B6AEC1" wp14:editId="5F5AFFB3">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DC7581" id="Group 46" o:spid="_x0000_s1026" style="position:absolute;margin-left:0;margin-top:.75pt;width:36.35pt;height:58pt;z-index:25195161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4FCDC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0399EB5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2E6915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2262B8E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9</w:t>
            </w:r>
          </w:p>
          <w:p w14:paraId="405C71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35717D5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validity end date</w:t>
            </w:r>
          </w:p>
          <w:p w14:paraId="5DE24B5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nd date for when the order is valid. The end date for the</w:t>
            </w:r>
          </w:p>
          <w:p w14:paraId="4D70650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ime period within which the seller must respond.</w:t>
            </w:r>
          </w:p>
          <w:p w14:paraId="6BE0880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FCF16CA" w14:textId="478DE0DA"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 xml:space="preserve">BII2-T01-R005 - An order </w:t>
            </w:r>
            <w:r w:rsidR="00097AE6">
              <w:rPr>
                <w:rFonts w:ascii="Arial" w:hAnsi="Arial" w:cs="Arial"/>
                <w:color w:val="000000"/>
                <w:sz w:val="16"/>
                <w:szCs w:val="16"/>
                <w:lang w:eastAsia="nb-NO"/>
              </w:rPr>
              <w:t>SHOULD</w:t>
            </w:r>
            <w:r w:rsidRPr="00614F08">
              <w:rPr>
                <w:rFonts w:ascii="Arial" w:hAnsi="Arial" w:cs="Arial"/>
                <w:color w:val="000000"/>
                <w:sz w:val="16"/>
                <w:szCs w:val="16"/>
                <w:lang w:eastAsia="nb-NO"/>
              </w:rPr>
              <w:t xml:space="preserve"> provide information about its</w:t>
            </w:r>
          </w:p>
          <w:p w14:paraId="66A9F74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14:paraId="1A4C694A"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C5246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2640" behindDoc="0" locked="1" layoutInCell="0" allowOverlap="1" wp14:anchorId="411061D9" wp14:editId="2C86AA49">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A63319" id="Group 50" o:spid="_x0000_s1026" style="position:absolute;margin-left:0;margin-top:.75pt;width:24.25pt;height:19.95pt;z-index:251952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B78CF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14:paraId="64AE68A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1F25F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1A5718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B993B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07006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3664" behindDoc="0" locked="1" layoutInCell="0" allowOverlap="1" wp14:anchorId="453F6DF0" wp14:editId="2D696B9A">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8B38E5" id="Group 54" o:spid="_x0000_s1026" style="position:absolute;margin-left:0;margin-top:.75pt;width:36.35pt;height:39.15pt;z-index:251953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4B6A6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E10385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F4DA28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0607E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0</w:t>
            </w:r>
          </w:p>
          <w:p w14:paraId="50D028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CB006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otation document reference</w:t>
            </w:r>
          </w:p>
          <w:p w14:paraId="6808A4A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quirement to give a unique reference to the quotation that is</w:t>
            </w:r>
          </w:p>
          <w:p w14:paraId="2EA1498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base for the order.</w:t>
            </w:r>
          </w:p>
          <w:p w14:paraId="7C8D7B2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32FBD2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C643DD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54688" behindDoc="0" locked="1" layoutInCell="0" allowOverlap="1" wp14:anchorId="4051BD80" wp14:editId="1ADFA714">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D482A7" id="Group 58" o:spid="_x0000_s1026" style="position:absolute;margin-left:0;margin-top:.75pt;width:24.25pt;height:19.95pt;z-index:2519546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CA4B4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14:paraId="65BCAEF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290807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4C9DF7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7CE285F"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3977AF6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5712" behindDoc="0" locked="1" layoutInCell="0" allowOverlap="1" wp14:anchorId="11195A00" wp14:editId="149E5A2A">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21D74" id="Group 62" o:spid="_x0000_s1026" style="position:absolute;margin-left:0;margin-top:.75pt;width:36.35pt;height:39.15pt;z-index:2519557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had66b0DAADJEAAADgAAAAAAAAAAAAAAAAAuAgAAZHJz&#10;L2Uyb0RvYy54bWxQSwECLQAUAAYACAAAACEAGE0Fn9wAAAAEAQAADwAAAAAAAAAAAAAAAAAXBgAA&#10;ZHJzL2Rvd25yZXYueG1sUEsFBgAAAAAEAAQA8wAAACAHAAAAAA==&#10;" o:allowincell="f">
                      <v:rect id="Rectangle 6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9195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F2341D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6A122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EADDE5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1</w:t>
            </w:r>
          </w:p>
          <w:p w14:paraId="2F372E1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72F0A9B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14:paraId="15AC68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14:paraId="123813C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14:paraId="0C5C9B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09DB07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AEFB8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6736" behindDoc="0" locked="1" layoutInCell="0" allowOverlap="1" wp14:anchorId="19F5BE86" wp14:editId="039AD62D">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47283C" id="Group 66" o:spid="_x0000_s1026" style="position:absolute;margin-left:0;margin-top:.75pt;width:24.25pt;height:19.95pt;z-index:25195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985E7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14:paraId="2104AF6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BC8FA4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783627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29DA921" w14:textId="77777777" w:rsidTr="00452E11">
        <w:trPr>
          <w:cantSplit/>
        </w:trPr>
        <w:tc>
          <w:tcPr>
            <w:tcW w:w="4141" w:type="dxa"/>
            <w:gridSpan w:val="8"/>
            <w:tcBorders>
              <w:top w:val="nil"/>
              <w:left w:val="nil"/>
              <w:bottom w:val="single" w:sz="6" w:space="0" w:color="000000"/>
              <w:right w:val="nil"/>
            </w:tcBorders>
            <w:shd w:val="clear" w:color="auto" w:fill="C0C0C0"/>
          </w:tcPr>
          <w:p w14:paraId="4C87356C"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A193D8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55B822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07131AE" w14:textId="77777777" w:rsidTr="00452E11">
        <w:trPr>
          <w:cantSplit/>
          <w:trHeight w:hRule="exact" w:val="14"/>
        </w:trPr>
        <w:tc>
          <w:tcPr>
            <w:tcW w:w="4141" w:type="dxa"/>
            <w:gridSpan w:val="8"/>
            <w:tcBorders>
              <w:top w:val="nil"/>
              <w:left w:val="nil"/>
              <w:bottom w:val="nil"/>
              <w:right w:val="nil"/>
            </w:tcBorders>
            <w:shd w:val="clear" w:color="auto" w:fill="FFFFFF"/>
          </w:tcPr>
          <w:p w14:paraId="456E13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B0158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DAC27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1FB93C1"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118B92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7760" behindDoc="0" locked="1" layoutInCell="0" allowOverlap="1" wp14:anchorId="6617385D" wp14:editId="23DA3495">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B6A63C" id="Group 70" o:spid="_x0000_s1026" style="position:absolute;margin-left:0;margin-top:0;width:36.35pt;height:48.4pt;z-index:2519577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8B1A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D7786E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D7E17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962172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2</w:t>
            </w:r>
          </w:p>
          <w:p w14:paraId="031FE33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795B95A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reference</w:t>
            </w:r>
          </w:p>
          <w:p w14:paraId="498A2DF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ference to Originator Document. To be able to give a</w:t>
            </w:r>
          </w:p>
          <w:p w14:paraId="55127A4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14:paraId="40EADBC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14:paraId="0CFF1CA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E946C8A"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1B601F7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58784" behindDoc="0" locked="1" layoutInCell="0" allowOverlap="1" wp14:anchorId="05200815" wp14:editId="38E2B9D6">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884CF8" id="Group 74" o:spid="_x0000_s1026" style="position:absolute;margin-left:0;margin-top:.75pt;width:36.35pt;height:39.15pt;z-index:2519587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1A3F5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1A11882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A057D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14:paraId="7B57BF7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3</w:t>
            </w:r>
          </w:p>
          <w:p w14:paraId="7059B7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CEA9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description</w:t>
            </w:r>
          </w:p>
          <w:p w14:paraId="0DB3531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Originator document description.</w:t>
            </w:r>
          </w:p>
          <w:p w14:paraId="338709E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9E3117F"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F14C0B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59808" behindDoc="0" locked="1" layoutInCell="0" allowOverlap="1" wp14:anchorId="6D002706" wp14:editId="39E5FAAE">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3E571C" id="Group 78" o:spid="_x0000_s1026" style="position:absolute;margin-left:0;margin-top:.75pt;width:24.25pt;height:19.95pt;z-index:2519598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A335E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14:paraId="7FC4772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2F1BFE9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6003B928"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5E5132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6722E01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60832" behindDoc="0" locked="1" layoutInCell="0" allowOverlap="1" wp14:anchorId="46CEB576" wp14:editId="031437F4">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077D3B" id="Group 82" o:spid="_x0000_s1026" style="position:absolute;margin-left:0;margin-top:.75pt;width:36.35pt;height:39.15pt;z-index:2519608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FAEF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8C0F19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01B78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5EB79D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4</w:t>
            </w:r>
          </w:p>
          <w:p w14:paraId="35ACCF0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18EBDF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identifier</w:t>
            </w:r>
          </w:p>
          <w:p w14:paraId="1C1AB40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referenced document.</w:t>
            </w:r>
          </w:p>
          <w:p w14:paraId="477A323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878A58C"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301C178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61856" behindDoc="0" locked="1" layoutInCell="0" allowOverlap="1" wp14:anchorId="39B33514" wp14:editId="2B0804E7">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D0DCB1" id="Group 86" o:spid="_x0000_s1026" style="position:absolute;margin-left:0;margin-top:.75pt;width:36.35pt;height:39.15pt;z-index:2519618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0BF92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1072666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CE6A4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14:paraId="7CCF49B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6</w:t>
            </w:r>
          </w:p>
          <w:p w14:paraId="374B75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64E88EB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description</w:t>
            </w:r>
          </w:p>
          <w:p w14:paraId="48B6DD3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description of the document type.</w:t>
            </w:r>
          </w:p>
          <w:p w14:paraId="2A505FD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D0FA6CB"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773D6C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62880" behindDoc="0" locked="1" layoutInCell="0" allowOverlap="1" wp14:anchorId="6DB0EB15" wp14:editId="37376450">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FEA3FA" id="Group 90" o:spid="_x0000_s1026" style="position:absolute;margin-left:0;margin-top:.75pt;width:36.35pt;height:19.95pt;z-index:2519628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0398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14:paraId="4EF33C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46A1E1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14:paraId="56105E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011F17"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6C7E98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63904" behindDoc="0" locked="1" layoutInCell="0" allowOverlap="1" wp14:anchorId="63102940" wp14:editId="7E0B746E">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4E115E" id="Group 95" o:spid="_x0000_s1026" style="position:absolute;margin-left:0;margin-top:.75pt;width:48.5pt;height:39.15pt;z-index:25196390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FB42A5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14:paraId="4DCA4C5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4E05B0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mbeddedDocumentBinaryObjectType</w:t>
            </w:r>
          </w:p>
          <w:p w14:paraId="0E122F0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14:paraId="6AA324E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FCC0B2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ttached binary object</w:t>
            </w:r>
          </w:p>
          <w:p w14:paraId="21D4074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ttached document embeded as binary object.</w:t>
            </w:r>
          </w:p>
          <w:p w14:paraId="5E28B05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A33A8ED"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7812A5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64928" behindDoc="0" locked="1" layoutInCell="0" allowOverlap="1" wp14:anchorId="187EADA7" wp14:editId="4ED8A5BA">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738370" id="Group 100" o:spid="_x0000_s1026" style="position:absolute;margin-left:0;margin-top:.75pt;width:60.6pt;height:28.8pt;z-index:25196492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E5F1C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14:paraId="21D754E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CE1936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4E10D6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14:paraId="58CBA4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14:paraId="1781D0C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614F08" w14:paraId="1B0B67D7"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AE47A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65952" behindDoc="0" locked="1" layoutInCell="0" allowOverlap="1" wp14:anchorId="685AA40A" wp14:editId="7853FACE">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3DF53D" id="Group 105" o:spid="_x0000_s1026" style="position:absolute;margin-left:0;margin-top:.75pt;width:48.5pt;height:19.95pt;z-index:251965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A3276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14:paraId="4D04DEA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EDFA03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14:paraId="741314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EDA44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F9B66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66976" behindDoc="0" locked="1" layoutInCell="0" allowOverlap="1" wp14:anchorId="48C9B59C" wp14:editId="7D48F66A">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43D00B" id="Group 110" o:spid="_x0000_s1026" style="position:absolute;margin-left:0;margin-top:.75pt;width:60.6pt;height:39.15pt;z-index:2519669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7BC88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14:paraId="06BF0D7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A745FE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RIType</w:t>
            </w:r>
          </w:p>
          <w:p w14:paraId="0D8FFA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8</w:t>
            </w:r>
          </w:p>
          <w:p w14:paraId="678276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13192DD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xternal document URI</w:t>
            </w:r>
          </w:p>
          <w:p w14:paraId="4800D02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Uniform Resource Identifier (URI) that identifies where the</w:t>
            </w:r>
          </w:p>
          <w:p w14:paraId="623F08D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14:paraId="274401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FF0E1BB"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5C38F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68000" behindDoc="0" locked="1" layoutInCell="0" allowOverlap="1" wp14:anchorId="73222B0E" wp14:editId="00DA9D51">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16D9E5" id="Group 114" o:spid="_x0000_s1026" style="position:absolute;margin-left:0;margin-top:.75pt;width:24.25pt;height:19.95pt;z-index:2519680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A6FC5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14:paraId="7D03EA4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A40082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14:paraId="25858F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42B25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271085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69024" behindDoc="0" locked="1" layoutInCell="0" allowOverlap="1" wp14:anchorId="5DD1EF2F" wp14:editId="59D1D835">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044E9" id="Group 118" o:spid="_x0000_s1026" style="position:absolute;margin-left:0;margin-top:.75pt;width:36.35pt;height:39.15pt;z-index:2519690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CED27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C6D1CE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0F9FB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12E1DB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9</w:t>
            </w:r>
          </w:p>
          <w:p w14:paraId="3137E9E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914124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identifier</w:t>
            </w:r>
          </w:p>
          <w:p w14:paraId="220DEC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ositive identification of the reference such as a unique identifier.</w:t>
            </w:r>
          </w:p>
          <w:p w14:paraId="0B27430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5174A4E"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25BF9A4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70048" behindDoc="0" locked="1" layoutInCell="0" allowOverlap="1" wp14:anchorId="62605167" wp14:editId="241FC8B1">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ACBD2" id="Group 122" o:spid="_x0000_s1026" style="position:absolute;margin-left:0;margin-top:.75pt;width:36.35pt;height:48.4pt;z-index:25197004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28F63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14:paraId="11F845E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C9F40A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ntractTypeType</w:t>
            </w:r>
          </w:p>
          <w:p w14:paraId="047F4EC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0</w:t>
            </w:r>
          </w:p>
          <w:p w14:paraId="22FE36E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D8C48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type</w:t>
            </w:r>
          </w:p>
          <w:p w14:paraId="59D8869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hort description of what is reference such as contract type,</w:t>
            </w:r>
          </w:p>
          <w:p w14:paraId="62B0650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ocument type , meter etc.</w:t>
            </w:r>
          </w:p>
          <w:p w14:paraId="241FFE3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14:paraId="7A68E49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589854F" w14:textId="77777777" w:rsidTr="00452E11">
        <w:trPr>
          <w:cantSplit/>
        </w:trPr>
        <w:tc>
          <w:tcPr>
            <w:tcW w:w="4141" w:type="dxa"/>
            <w:gridSpan w:val="8"/>
            <w:tcBorders>
              <w:top w:val="nil"/>
              <w:left w:val="nil"/>
              <w:bottom w:val="single" w:sz="6" w:space="0" w:color="000000"/>
              <w:right w:val="nil"/>
            </w:tcBorders>
            <w:shd w:val="clear" w:color="auto" w:fill="C0C0C0"/>
          </w:tcPr>
          <w:p w14:paraId="098A6223"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CE39D5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31847D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AF86C66" w14:textId="77777777" w:rsidTr="00452E11">
        <w:trPr>
          <w:cantSplit/>
          <w:trHeight w:hRule="exact" w:val="14"/>
        </w:trPr>
        <w:tc>
          <w:tcPr>
            <w:tcW w:w="4141" w:type="dxa"/>
            <w:gridSpan w:val="8"/>
            <w:tcBorders>
              <w:top w:val="nil"/>
              <w:left w:val="nil"/>
              <w:bottom w:val="nil"/>
              <w:right w:val="nil"/>
            </w:tcBorders>
            <w:shd w:val="clear" w:color="auto" w:fill="FFFFFF"/>
          </w:tcPr>
          <w:p w14:paraId="77CBFE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802213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4C093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E1DCE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07637BD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1072" behindDoc="0" locked="1" layoutInCell="0" allowOverlap="1" wp14:anchorId="7262F3D5" wp14:editId="593121CC">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942099" id="Group 126" o:spid="_x0000_s1026" style="position:absolute;margin-left:0;margin-top:0;width:24.25pt;height:19.95pt;z-index:25197107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E91D6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0BEFC97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910EC5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6947A7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76E760"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FE418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2096" behindDoc="0" locked="1" layoutInCell="0" allowOverlap="1" wp14:anchorId="4CEA6CD8" wp14:editId="585E7D39">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CF6A0" id="Group 130" o:spid="_x0000_s1026" style="position:absolute;margin-left:0;margin-top:.75pt;width:36.35pt;height:19.95pt;z-index:251972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C825D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04D085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6463B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F7264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9068E5A"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569734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3120" behindDoc="0" locked="1" layoutInCell="0" allowOverlap="1" wp14:anchorId="3BF6DCFB" wp14:editId="08886AE5">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18F22B" id="Group 135" o:spid="_x0000_s1026" style="position:absolute;margin-left:0;margin-top:.75pt;width:48.5pt;height:48.4pt;z-index:2519731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" o:allowincell="f">
                      <v:rect id="Rectangle 13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1D832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E0D0D3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5C06E1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324B5B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1</w:t>
            </w:r>
          </w:p>
          <w:p w14:paraId="0FFED82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3EB770E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endpoint identifier</w:t>
            </w:r>
          </w:p>
          <w:p w14:paraId="1E72A60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14:paraId="2F594F0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038FD76"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756043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28A4B441"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5B8FD4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4144" behindDoc="0" locked="1" layoutInCell="0" allowOverlap="1" wp14:anchorId="74798145" wp14:editId="7461291A">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05EFF0" id="Group 140" o:spid="_x0000_s1026" style="position:absolute;margin-left:0;margin-top:.75pt;width:60.6pt;height:28.8pt;z-index:2519741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7DA3ED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AA90C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24EA16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D92537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14:paraId="6198E9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424D403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57AAA92"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1A3DF4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75168" behindDoc="0" locked="1" layoutInCell="0" allowOverlap="1" wp14:anchorId="4E72C028" wp14:editId="2342A629">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A7FEEB" id="Group 145" o:spid="_x0000_s1026" style="position:absolute;margin-left:0;margin-top:.75pt;width:48.5pt;height:19.95pt;z-index:2519751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6B993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685A180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359F8A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DA3F1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40B6307"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2DEE9C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6192" behindDoc="0" locked="1" layoutInCell="0" allowOverlap="1" wp14:anchorId="4EED2E63" wp14:editId="7C196E58">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8F8A8E" id="Group 150" o:spid="_x0000_s1026" style="position:absolute;margin-left:0;margin-top:.75pt;width:60.6pt;height:58pt;z-index:25197619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5F69ED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138446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6A4A9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609CF1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2</w:t>
            </w:r>
          </w:p>
          <w:p w14:paraId="615B17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7EB0AB4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identification</w:t>
            </w:r>
          </w:p>
          <w:p w14:paraId="5AA7524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buyer party.</w:t>
            </w:r>
          </w:p>
          <w:p w14:paraId="600D44E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818AE66"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1 - An order MUST have the buyer party name or a</w:t>
            </w:r>
          </w:p>
          <w:p w14:paraId="65E77B8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14:paraId="7C7A1F3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14:paraId="62E19022"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73E307A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77216" behindDoc="0" locked="1" layoutInCell="0" allowOverlap="1" wp14:anchorId="76AB12C3" wp14:editId="1BFBB927">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928736" id="Group 156" o:spid="_x0000_s1026" style="position:absolute;margin-left:0;margin-top:.75pt;width:72.7pt;height:28.8pt;z-index:2519772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7A901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9A7E3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8C01AA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CAAFE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26CB6F8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6582B834"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EC68AF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263621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78240" behindDoc="0" locked="1" layoutInCell="0" allowOverlap="1" wp14:anchorId="22FADFD1" wp14:editId="0D6915D1">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4046F1" id="Group 161" o:spid="_x0000_s1026" style="position:absolute;margin-left:0;margin-top:.75pt;width:48.5pt;height:19.95pt;z-index:25197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9B7AC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565CE7C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5345BF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4B7EB3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DCA3C78"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41CD3F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79264" behindDoc="0" locked="1" layoutInCell="0" allowOverlap="1" wp14:anchorId="1376B1F2" wp14:editId="4B953B2C">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3758D4" id="Group 166" o:spid="_x0000_s1026" style="position:absolute;margin-left:0;margin-top:.75pt;width:60.6pt;height:19.95pt;z-index:251979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9F9C1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D925F6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36270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14:paraId="2284700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6709E7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27E9A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0288" behindDoc="0" locked="1" layoutInCell="0" allowOverlap="1" wp14:anchorId="370BF1E8" wp14:editId="604C32D6">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9A0220" id="Group 171" o:spid="_x0000_s1026" style="position:absolute;margin-left:0;margin-top:.75pt;width:48.5pt;height:19.95pt;z-index:251980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DF89D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35ACC83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088F7E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619B86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896789A"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97C2D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1312" behindDoc="0" locked="1" layoutInCell="0" allowOverlap="1" wp14:anchorId="6647289C" wp14:editId="52EDE5F3">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201D78" id="Group 176" o:spid="_x0000_s1026" style="position:absolute;margin-left:0;margin-top:.75pt;width:60.6pt;height:39.15pt;z-index:25198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BF2DA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EBB78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8F8C7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6B1088D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2</w:t>
            </w:r>
          </w:p>
          <w:p w14:paraId="745F8AC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105B13B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111001D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2E243F7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FA3C3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16C9E0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F9D5A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2336" behindDoc="0" locked="1" layoutInCell="0" allowOverlap="1" wp14:anchorId="0B9B9018" wp14:editId="69F3A303">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89D04" id="Group 181" o:spid="_x0000_s1026" style="position:absolute;margin-left:0;margin-top:.75pt;width:60.6pt;height:48.4pt;z-index:251982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2AA8C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03D0BBA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9BC6BB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4C7DD24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14:paraId="11F7E20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6DA7EFC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5EA6841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3525C49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14:paraId="04F2A53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14:paraId="6BB95E8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22785F"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EF6B6D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83360" behindDoc="0" locked="1" layoutInCell="0" allowOverlap="1" wp14:anchorId="42C19011" wp14:editId="16C0BE2F">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27F7F3" id="Group 186" o:spid="_x0000_s1026" style="position:absolute;margin-left:0;margin-top:.75pt;width:60.6pt;height:39.15pt;z-index:251983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9D09F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338042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A78B48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63B2B7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1</w:t>
            </w:r>
          </w:p>
          <w:p w14:paraId="5A489AE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2E6A984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4A5FF2B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5DF049E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14:paraId="664FE5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CA824B3" w14:textId="77777777" w:rsidTr="00452E11">
        <w:trPr>
          <w:cantSplit/>
        </w:trPr>
        <w:tc>
          <w:tcPr>
            <w:tcW w:w="4141" w:type="dxa"/>
            <w:gridSpan w:val="8"/>
            <w:tcBorders>
              <w:top w:val="nil"/>
              <w:left w:val="nil"/>
              <w:bottom w:val="single" w:sz="6" w:space="0" w:color="000000"/>
              <w:right w:val="nil"/>
            </w:tcBorders>
            <w:shd w:val="clear" w:color="auto" w:fill="C0C0C0"/>
          </w:tcPr>
          <w:p w14:paraId="1F709733"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D654C54"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2E135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22A341A5" w14:textId="77777777" w:rsidTr="00452E11">
        <w:trPr>
          <w:cantSplit/>
          <w:trHeight w:hRule="exact" w:val="14"/>
        </w:trPr>
        <w:tc>
          <w:tcPr>
            <w:tcW w:w="4141" w:type="dxa"/>
            <w:gridSpan w:val="8"/>
            <w:tcBorders>
              <w:top w:val="nil"/>
              <w:left w:val="nil"/>
              <w:bottom w:val="nil"/>
              <w:right w:val="nil"/>
            </w:tcBorders>
            <w:shd w:val="clear" w:color="auto" w:fill="FFFFFF"/>
          </w:tcPr>
          <w:p w14:paraId="0994E7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07794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67C891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A4CC82D"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6C1A232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4384" behindDoc="0" locked="1" layoutInCell="0" allowOverlap="1" wp14:anchorId="7B4CDB06" wp14:editId="4E7B8019">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9C0B26" id="Group 191" o:spid="_x0000_s1026" style="position:absolute;margin-left:0;margin-top:0;width:60.6pt;height:48.4pt;z-index:25198438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1C311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739139C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5636A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71FD7C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4</w:t>
            </w:r>
          </w:p>
          <w:p w14:paraId="24B02C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15B8839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629D55F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48F7558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5398AE0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23590C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D89F35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EA826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5408" behindDoc="0" locked="1" layoutInCell="0" allowOverlap="1" wp14:anchorId="72EE0FED" wp14:editId="31E5F6ED">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57189" id="Group 196" o:spid="_x0000_s1026" style="position:absolute;margin-left:0;margin-top:.75pt;width:60.6pt;height:39.15pt;z-index:2519854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3DC2F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6110EB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38D74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5CA72D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14:paraId="148BA9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CEBE85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113C150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48FEE6A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75E3C1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442C51F"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70496D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6432" behindDoc="0" locked="1" layoutInCell="0" allowOverlap="1" wp14:anchorId="5E3EB771" wp14:editId="27103F9F">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2AD95E" id="Group 201" o:spid="_x0000_s1026" style="position:absolute;margin-left:0;margin-top:.75pt;width:60.6pt;height:19.95pt;z-index:251986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BFDB5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1DA89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FD895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02E272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E6D2920"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509106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7456" behindDoc="0" locked="1" layoutInCell="0" allowOverlap="1" wp14:anchorId="35657ADF" wp14:editId="11279B20">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EDC13" id="Group 207" o:spid="_x0000_s1026" style="position:absolute;margin-left:0;margin-top:.75pt;width:72.7pt;height:77.2pt;z-index:25198745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6B3AE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1640E99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4DBE9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89568F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3</w:t>
            </w:r>
          </w:p>
          <w:p w14:paraId="46E7C7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4D6E34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02DA7EC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133F4E0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7EA1F87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6C55FA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CF401C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37F432C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2E4C41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79976110"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7CCF78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88480" behindDoc="0" locked="1" layoutInCell="0" allowOverlap="1" wp14:anchorId="3776D37F" wp14:editId="649C83CE">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5B645" id="Group 213" o:spid="_x0000_s1026" style="position:absolute;margin-left:0;margin-top:.75pt;width:84.85pt;height:19.45pt;z-index:25198848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E5F27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36E54E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ABB987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9D55E82"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CF13EAD"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3F7399B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89504" behindDoc="0" locked="1" layoutInCell="0" allowOverlap="1" wp14:anchorId="6379596A" wp14:editId="416820B5">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EB35C" id="Group 218" o:spid="_x0000_s1026" style="position:absolute;margin-left:0;margin-top:.75pt;width:48.5pt;height:19.95pt;z-index:251989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0DD32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50DD147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C661B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0436FF6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1716B1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DFE636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0528" behindDoc="0" locked="1" layoutInCell="0" allowOverlap="1" wp14:anchorId="52BB9A7E" wp14:editId="0222AC58">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696305" id="Group 223" o:spid="_x0000_s1026" style="position:absolute;margin-left:0;margin-top:.75pt;width:60.6pt;height:39.15pt;z-index:251990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337C6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0DC407F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471287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742ABA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4</w:t>
            </w:r>
          </w:p>
          <w:p w14:paraId="2635DCE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14:paraId="7B67F0A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VAT identifier</w:t>
            </w:r>
          </w:p>
          <w:p w14:paraId="5D88A1C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buyers registered  Value Added Tax identifier. To be stated in</w:t>
            </w:r>
          </w:p>
          <w:p w14:paraId="5DB3C24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se reverse charge is to apply to the purchase.</w:t>
            </w:r>
          </w:p>
          <w:p w14:paraId="543146A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455AA6"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7725F7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91552" behindDoc="0" locked="1" layoutInCell="0" allowOverlap="1" wp14:anchorId="073A53E9" wp14:editId="63B1BE01">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A52CE2" id="Group 229" o:spid="_x0000_s1026" style="position:absolute;margin-left:0;margin-top:.75pt;width:72.7pt;height:28.8pt;z-index:25199155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69D27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60841D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5D3743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C1ED71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762DAC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51529C5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A222D22"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4B37B5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92576" behindDoc="0" locked="1" layoutInCell="0" allowOverlap="1" wp14:anchorId="34D30B37" wp14:editId="1F6205E3">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9519DC" id="Group 235" o:spid="_x0000_s1026" style="position:absolute;margin-left:0;margin-top:.75pt;width:60.6pt;height:19.95pt;z-index:2519925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4901E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77FCBEB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62DD97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17FD43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4B74C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3C2A71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3600" behindDoc="0" locked="1" layoutInCell="0" allowOverlap="1" wp14:anchorId="0E88A531" wp14:editId="2B360678">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A30C2" id="Group 241" o:spid="_x0000_s1026" style="position:absolute;margin-left:0;margin-top:.75pt;width:72.7pt;height:39.15pt;z-index:2519936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341E7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4910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7F8822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3A6196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14:paraId="4629CC0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4C84FE3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251842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2EBC9BF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21BF3E7"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6F192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94624" behindDoc="0" locked="1" layoutInCell="0" allowOverlap="1" wp14:anchorId="52A2EFE0" wp14:editId="4FD94CC0">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92086" id="Group 246" o:spid="_x0000_s1026" style="position:absolute;margin-left:0;margin-top:.75pt;width:48.5pt;height:19.95pt;z-index:2519946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C7C7E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1F1FDB2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427C9C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2573AF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8B4A1B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568D2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5648" behindDoc="0" locked="1" layoutInCell="0" allowOverlap="1" wp14:anchorId="5E623C90" wp14:editId="79BA3FD8">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F69588" id="Group 251" o:spid="_x0000_s1026" style="position:absolute;margin-left:0;margin-top:.75pt;width:60.6pt;height:39.15pt;z-index:251995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16787C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7BCF941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571DB5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14:paraId="5BF7ECC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4</w:t>
            </w:r>
          </w:p>
          <w:p w14:paraId="514337C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1AC0A57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name</w:t>
            </w:r>
          </w:p>
          <w:p w14:paraId="6B979E1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14:paraId="3298C17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29435F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66E718B" w14:textId="77777777" w:rsidTr="00452E11">
        <w:trPr>
          <w:cantSplit/>
        </w:trPr>
        <w:tc>
          <w:tcPr>
            <w:tcW w:w="4141" w:type="dxa"/>
            <w:gridSpan w:val="8"/>
            <w:tcBorders>
              <w:top w:val="nil"/>
              <w:left w:val="nil"/>
              <w:bottom w:val="single" w:sz="6" w:space="0" w:color="000000"/>
              <w:right w:val="nil"/>
            </w:tcBorders>
            <w:shd w:val="clear" w:color="auto" w:fill="C0C0C0"/>
          </w:tcPr>
          <w:p w14:paraId="64AC19D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967D6F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FAFCD9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926FAF6" w14:textId="77777777" w:rsidTr="00452E11">
        <w:trPr>
          <w:cantSplit/>
          <w:trHeight w:hRule="exact" w:val="14"/>
        </w:trPr>
        <w:tc>
          <w:tcPr>
            <w:tcW w:w="4141" w:type="dxa"/>
            <w:gridSpan w:val="8"/>
            <w:tcBorders>
              <w:top w:val="nil"/>
              <w:left w:val="nil"/>
              <w:bottom w:val="nil"/>
              <w:right w:val="nil"/>
            </w:tcBorders>
            <w:shd w:val="clear" w:color="auto" w:fill="FFFFFF"/>
          </w:tcPr>
          <w:p w14:paraId="0606C5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CE5D1A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7A7BD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36A30DD" w14:textId="77777777" w:rsidTr="00452E11">
        <w:trPr>
          <w:cantSplit/>
          <w:trHeight w:hRule="exact" w:val="975"/>
        </w:trPr>
        <w:tc>
          <w:tcPr>
            <w:tcW w:w="1212" w:type="dxa"/>
            <w:gridSpan w:val="4"/>
            <w:tcBorders>
              <w:top w:val="nil"/>
              <w:left w:val="nil"/>
              <w:bottom w:val="dotted" w:sz="6" w:space="0" w:color="C0C0C0"/>
              <w:right w:val="nil"/>
            </w:tcBorders>
            <w:shd w:val="clear" w:color="auto" w:fill="FFFFFF"/>
          </w:tcPr>
          <w:p w14:paraId="1776A0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6672" behindDoc="0" locked="1" layoutInCell="0" allowOverlap="1" wp14:anchorId="79303202" wp14:editId="48FB7056">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A797DC" id="Group 256" o:spid="_x0000_s1026" style="position:absolute;margin-left:0;margin-top:0;width:60.6pt;height:48.75pt;z-index:251996672"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CF87F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24480C7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B13C0B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3FD449B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3</w:t>
            </w:r>
          </w:p>
          <w:p w14:paraId="4E1D2F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14:paraId="50A5AE3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14:paraId="7F18B09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identifier</w:t>
            </w:r>
          </w:p>
          <w:p w14:paraId="713C924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14:paraId="3BC4E22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0B2487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96AC773"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6BE150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7696" behindDoc="0" locked="1" layoutInCell="0" allowOverlap="1" wp14:anchorId="71116596" wp14:editId="43731D3C">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7DD5B0" id="Group 262" o:spid="_x0000_s1026" style="position:absolute;margin-left:0;margin-top:.75pt;width:72.7pt;height:28.8pt;z-index:2519976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DDDCD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1310C5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1B2E48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56F706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5DD2D57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7C544F1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47B0641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072532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1998720" behindDoc="0" locked="1" layoutInCell="0" allowOverlap="1" wp14:anchorId="32355672" wp14:editId="4342307A">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D89B2A" id="Group 268" o:spid="_x0000_s1026" style="position:absolute;margin-left:0;margin-top:.75pt;width:60.6pt;height:19.95pt;z-index:251998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CEBF6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63569A9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C762A3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C3D53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69ED52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54FDBBD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1999744" behindDoc="0" locked="1" layoutInCell="0" allowOverlap="1" wp14:anchorId="5D4A82B9" wp14:editId="0E85DB36">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38860F" id="Group 274" o:spid="_x0000_s1026" style="position:absolute;margin-left:0;margin-top:.75pt;width:72.7pt;height:48.4pt;z-index:2519997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51D46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6F1B442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4138C4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7CF850A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5</w:t>
            </w:r>
          </w:p>
          <w:p w14:paraId="5D3C36D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6A0FE9D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ity name</w:t>
            </w:r>
          </w:p>
          <w:p w14:paraId="7F8A7E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14:paraId="7F24B4F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3E3F634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20D0D5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B43CF32"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1664F8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00768" behindDoc="0" locked="1" layoutInCell="0" allowOverlap="1" wp14:anchorId="40375E97" wp14:editId="273494A2">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C231B6" id="Group 279" o:spid="_x0000_s1026" style="position:absolute;margin-left:0;margin-top:.75pt;width:72.7pt;height:19.95pt;z-index:25200076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AA179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B1546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10117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1FF53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E311F6C" w14:textId="77777777" w:rsidTr="00452E11">
        <w:trPr>
          <w:cantSplit/>
          <w:trHeight w:hRule="exact" w:val="968"/>
        </w:trPr>
        <w:tc>
          <w:tcPr>
            <w:tcW w:w="1697" w:type="dxa"/>
            <w:gridSpan w:val="6"/>
            <w:tcBorders>
              <w:top w:val="nil"/>
              <w:left w:val="nil"/>
              <w:bottom w:val="dotted" w:sz="6" w:space="0" w:color="C0C0C0"/>
              <w:right w:val="nil"/>
            </w:tcBorders>
            <w:shd w:val="clear" w:color="auto" w:fill="FFFFFF"/>
          </w:tcPr>
          <w:p w14:paraId="43705CB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01792" behindDoc="0" locked="1" layoutInCell="0" allowOverlap="1" wp14:anchorId="2736D329" wp14:editId="7D4F8A3B">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131D40" id="Group 285" o:spid="_x0000_s1026" style="position:absolute;margin-left:0;margin-top:.75pt;width:84.85pt;height:48.4pt;z-index:25200179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48A106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494CD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B921D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F7B47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6</w:t>
            </w:r>
          </w:p>
          <w:p w14:paraId="6771DC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162E8BE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ountry code</w:t>
            </w:r>
          </w:p>
          <w:p w14:paraId="12B9710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Buyers legal registration address country ID</w:t>
            </w:r>
          </w:p>
          <w:p w14:paraId="6F3148F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0CA2E5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76163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14:paraId="0705B7E8" w14:textId="77777777" w:rsidTr="00452E11">
        <w:trPr>
          <w:cantSplit/>
          <w:trHeight w:hRule="exact" w:val="389"/>
        </w:trPr>
        <w:tc>
          <w:tcPr>
            <w:tcW w:w="1939" w:type="dxa"/>
            <w:gridSpan w:val="7"/>
            <w:tcBorders>
              <w:top w:val="nil"/>
              <w:left w:val="nil"/>
              <w:bottom w:val="dotted" w:sz="6" w:space="0" w:color="C0C0C0"/>
              <w:right w:val="nil"/>
            </w:tcBorders>
            <w:shd w:val="clear" w:color="auto" w:fill="FFFFFF"/>
          </w:tcPr>
          <w:p w14:paraId="6D8F5A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02816" behindDoc="0" locked="1" layoutInCell="0" allowOverlap="1" wp14:anchorId="6F76FE6E" wp14:editId="430BABAF">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3A95DC" id="Group 291" o:spid="_x0000_s1026" style="position:absolute;margin-left:0;margin-top:.75pt;width:96.95pt;height:19.45pt;z-index:252002816"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2F99AD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59A41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9C8417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284ADA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22D3BEE"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16CFE8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03840" behindDoc="0" locked="1" layoutInCell="0" allowOverlap="1" wp14:anchorId="31C63DCE" wp14:editId="1D3DCA86">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91ADDC" id="Group 296" o:spid="_x0000_s1026" style="position:absolute;margin-left:0;margin-top:.75pt;width:48.5pt;height:19.95pt;z-index:252003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D6D19D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6D85520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A8C4B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1B8E6E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04FEA9"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5C60F8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04864" behindDoc="0" locked="1" layoutInCell="0" allowOverlap="1" wp14:anchorId="668F437B" wp14:editId="211CA67E">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2B659" id="Group 301" o:spid="_x0000_s1026" style="position:absolute;margin-left:0;margin-top:.75pt;width:60.6pt;height:29.55pt;z-index:25200486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F205A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72DBA1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49D1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AF671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2B7CFF1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14:paraId="7553E4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buyer contact, "Your ref."</w:t>
            </w:r>
          </w:p>
          <w:p w14:paraId="2E837AA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266202F"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BAA506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05888" behindDoc="0" locked="1" layoutInCell="0" allowOverlap="1" wp14:anchorId="632BFD53" wp14:editId="29A232EB">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82EEC8" id="Group 305" o:spid="_x0000_s1026" style="position:absolute;margin-left:0;margin-top:.75pt;width:60.6pt;height:39.15pt;z-index:2520058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FDAF2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D99FBD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75EAD7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63254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0</w:t>
            </w:r>
          </w:p>
          <w:p w14:paraId="03D12C1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0A94015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6B04EBF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36DCDF0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FD3E95C"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2ED8DD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06912" behindDoc="0" locked="1" layoutInCell="0" allowOverlap="1" wp14:anchorId="4E882C13" wp14:editId="590FB269">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F71D9" id="Group 309" o:spid="_x0000_s1026" style="position:absolute;margin-left:0;margin-top:.75pt;width:60.6pt;height:39.15pt;z-index:2520069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E66E74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2CC3E39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1FEEC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5BBC14A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7</w:t>
            </w:r>
          </w:p>
          <w:p w14:paraId="5970F3A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5D40353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0346803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42B23DF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14:paraId="4AFEE6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6ABBFA2"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FAC4C8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07936" behindDoc="0" locked="1" layoutInCell="0" allowOverlap="1" wp14:anchorId="4A3C5A5C" wp14:editId="08634AB3">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290A5B" id="Group 313" o:spid="_x0000_s1026" style="position:absolute;margin-left:0;margin-top:.75pt;width:60.6pt;height:39.15pt;z-index:252007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000DCA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7C1D545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C38B85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704A07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8</w:t>
            </w:r>
          </w:p>
          <w:p w14:paraId="078D04A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47F7FAE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0F60EB9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143A2B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1AE7EB1"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5E36D8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08960" behindDoc="0" locked="1" layoutInCell="0" allowOverlap="1" wp14:anchorId="64356F3F" wp14:editId="70F9A2E5">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5F52E8" id="Group 317" o:spid="_x0000_s1026" style="position:absolute;margin-left:0;margin-top:.75pt;width:60.6pt;height:39.15pt;z-index:2520089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0ED15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725530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9275A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05B603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14:paraId="32C37F9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110186D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029DA8B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755D3A9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14:paraId="149D4D6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97E33A6" w14:textId="77777777" w:rsidTr="00452E11">
        <w:trPr>
          <w:cantSplit/>
        </w:trPr>
        <w:tc>
          <w:tcPr>
            <w:tcW w:w="4141" w:type="dxa"/>
            <w:gridSpan w:val="8"/>
            <w:tcBorders>
              <w:top w:val="nil"/>
              <w:left w:val="nil"/>
              <w:bottom w:val="single" w:sz="6" w:space="0" w:color="000000"/>
              <w:right w:val="nil"/>
            </w:tcBorders>
            <w:shd w:val="clear" w:color="auto" w:fill="C0C0C0"/>
          </w:tcPr>
          <w:p w14:paraId="4E3F413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BB4B610"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EB965A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ACFA5FD" w14:textId="77777777" w:rsidTr="00452E11">
        <w:trPr>
          <w:cantSplit/>
          <w:trHeight w:hRule="exact" w:val="14"/>
        </w:trPr>
        <w:tc>
          <w:tcPr>
            <w:tcW w:w="4141" w:type="dxa"/>
            <w:gridSpan w:val="8"/>
            <w:tcBorders>
              <w:top w:val="nil"/>
              <w:left w:val="nil"/>
              <w:bottom w:val="nil"/>
              <w:right w:val="nil"/>
            </w:tcBorders>
            <w:shd w:val="clear" w:color="auto" w:fill="FFFFFF"/>
          </w:tcPr>
          <w:p w14:paraId="799062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30DE1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69059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F4838F8"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6B1FBE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09984" behindDoc="0" locked="1" layoutInCell="0" allowOverlap="1" wp14:anchorId="33EB1152" wp14:editId="5C044071">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89C770" id="Group 321" o:spid="_x0000_s1026" style="position:absolute;margin-left:0;margin-top:0;width:24.25pt;height:19.95pt;z-index:252009984"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BD02B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3C1355D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CD13C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14:paraId="121A1F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B0222F8"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60BE427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1008" behindDoc="0" locked="1" layoutInCell="0" allowOverlap="1" wp14:anchorId="2A291E19" wp14:editId="06745FE8">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7EE7F7" id="Group 325" o:spid="_x0000_s1026" style="position:absolute;margin-left:0;margin-top:.75pt;width:36.35pt;height:19.95pt;z-index:2520110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E085D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21F68BB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A5A3A6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27F5C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2809097"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C044E4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2032" behindDoc="0" locked="1" layoutInCell="0" allowOverlap="1" wp14:anchorId="398FEAF3" wp14:editId="6135316F">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9D0A35" id="Group 330" o:spid="_x0000_s1026" style="position:absolute;margin-left:0;margin-top:.75pt;width:48.5pt;height:48.4pt;z-index:25201203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C3BA6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37704D6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A554EE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65C053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8</w:t>
            </w:r>
          </w:p>
          <w:p w14:paraId="1E57CF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29CC844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endpoint identifier</w:t>
            </w:r>
          </w:p>
          <w:p w14:paraId="25FC761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14:paraId="614AE3F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1192B04"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0D9404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1F43DC94"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193796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3056" behindDoc="0" locked="1" layoutInCell="0" allowOverlap="1" wp14:anchorId="50B66243" wp14:editId="7FE4969A">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B6CBD" id="Group 335" o:spid="_x0000_s1026" style="position:absolute;margin-left:0;margin-top:.75pt;width:60.6pt;height:28.8pt;z-index:25201305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49FD9F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3798D6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9329CD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5B861B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14:paraId="1D8A63E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61268ED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43AA34FA"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971CBE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14080" behindDoc="0" locked="1" layoutInCell="0" allowOverlap="1" wp14:anchorId="7F729238" wp14:editId="69606D58">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A193FB" id="Group 340" o:spid="_x0000_s1026" style="position:absolute;margin-left:0;margin-top:.75pt;width:48.5pt;height:19.95pt;z-index:2520140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DA7D7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B04068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47B0A3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3F448B8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63C609"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73BF40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5104" behindDoc="0" locked="1" layoutInCell="0" allowOverlap="1" wp14:anchorId="334FC4AD" wp14:editId="1638F66B">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CA0865" id="Group 345" o:spid="_x0000_s1026" style="position:absolute;margin-left:0;margin-top:.75pt;width:60.6pt;height:58pt;z-index:25201510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B22D4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35430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599B6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8AC27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9</w:t>
            </w:r>
          </w:p>
          <w:p w14:paraId="2F86359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AC32CF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identification</w:t>
            </w:r>
          </w:p>
          <w:p w14:paraId="3CA1A9C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14:paraId="20FBC0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50DA8A8"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14:paraId="280C2EF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14:paraId="76719B6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14:paraId="4891C56C"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31B13EC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16128" behindDoc="0" locked="1" layoutInCell="0" allowOverlap="1" wp14:anchorId="22522AFC" wp14:editId="4547BD4B">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EF286" id="Group 351" o:spid="_x0000_s1026" style="position:absolute;margin-left:0;margin-top:.75pt;width:72.7pt;height:28.8pt;z-index:2520161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7C24D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42BE46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2E73B7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BE1D0B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711035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15F08E5A"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91FA0F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1B4F98F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17152" behindDoc="0" locked="1" layoutInCell="0" allowOverlap="1" wp14:anchorId="6C35C57A" wp14:editId="65E5D45A">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82777B" id="Group 356" o:spid="_x0000_s1026" style="position:absolute;margin-left:0;margin-top:.75pt;width:48.5pt;height:19.95pt;z-index:2520171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7AB7E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6921586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F4A62E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23C21E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1E12FC0"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7D7041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8176" behindDoc="0" locked="1" layoutInCell="0" allowOverlap="1" wp14:anchorId="3D10646D" wp14:editId="38E97A5F">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4170DD" id="Group 361" o:spid="_x0000_s1026" style="position:absolute;margin-left:0;margin-top:.75pt;width:60.6pt;height:48.4pt;z-index:2520181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6988C1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5443B7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5AABC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5215B8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0</w:t>
            </w:r>
          </w:p>
          <w:p w14:paraId="26511D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0E71F3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name</w:t>
            </w:r>
          </w:p>
          <w:p w14:paraId="0DA5198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14:paraId="11D24C9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BD19EFD"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14:paraId="43CD31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14:paraId="15A70C9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6F19DE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19200" behindDoc="0" locked="1" layoutInCell="0" allowOverlap="1" wp14:anchorId="70086101" wp14:editId="0C7E630B">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A661E5" id="Group 366" o:spid="_x0000_s1026" style="position:absolute;margin-left:0;margin-top:.75pt;width:48.5pt;height:19.95pt;z-index:2520192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E43C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2832169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49A38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4B79AB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85712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49BFE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0224" behindDoc="0" locked="1" layoutInCell="0" allowOverlap="1" wp14:anchorId="67AA6440" wp14:editId="0ED4E17D">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513F8" id="Group 371" o:spid="_x0000_s1026" style="position:absolute;margin-left:0;margin-top:.75pt;width:60.6pt;height:39.15pt;z-index:2520202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F79FE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7612BD2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F0BD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7996EA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3</w:t>
            </w:r>
          </w:p>
          <w:p w14:paraId="2DA47C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A43550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24228AB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5C309B1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4FBBCB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1DE897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451BE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1248" behindDoc="0" locked="1" layoutInCell="0" allowOverlap="1" wp14:anchorId="17DB4404" wp14:editId="51CD0B7E">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EF3B35" id="Group 376" o:spid="_x0000_s1026" style="position:absolute;margin-left:0;margin-top:.75pt;width:60.6pt;height:48.4pt;z-index:2520212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0CDB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3B5FB3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6B94C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7736A4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14:paraId="064DD9A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73A404E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765E04C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0FEB7E3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14:paraId="58552DE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14:paraId="56CE429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1C5A925"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14D049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22272" behindDoc="0" locked="1" layoutInCell="0" allowOverlap="1" wp14:anchorId="423EC9E6" wp14:editId="7DD45052">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C5FC75" id="Group 381" o:spid="_x0000_s1026" style="position:absolute;margin-left:0;margin-top:.75pt;width:60.6pt;height:39.15pt;z-index:2520222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2B68E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08EE01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437E71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2FA9263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5</w:t>
            </w:r>
          </w:p>
          <w:p w14:paraId="072AC83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0F4EE7F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6125418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6D5083C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14:paraId="44DB728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0384F52" w14:textId="77777777" w:rsidTr="00452E11">
        <w:trPr>
          <w:cantSplit/>
        </w:trPr>
        <w:tc>
          <w:tcPr>
            <w:tcW w:w="4141" w:type="dxa"/>
            <w:gridSpan w:val="8"/>
            <w:tcBorders>
              <w:top w:val="nil"/>
              <w:left w:val="nil"/>
              <w:bottom w:val="single" w:sz="6" w:space="0" w:color="000000"/>
              <w:right w:val="nil"/>
            </w:tcBorders>
            <w:shd w:val="clear" w:color="auto" w:fill="C0C0C0"/>
          </w:tcPr>
          <w:p w14:paraId="06F6ACD6"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05150A7"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A8FF861"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58A8689" w14:textId="77777777" w:rsidTr="00452E11">
        <w:trPr>
          <w:cantSplit/>
          <w:trHeight w:hRule="exact" w:val="14"/>
        </w:trPr>
        <w:tc>
          <w:tcPr>
            <w:tcW w:w="4141" w:type="dxa"/>
            <w:gridSpan w:val="8"/>
            <w:tcBorders>
              <w:top w:val="nil"/>
              <w:left w:val="nil"/>
              <w:bottom w:val="nil"/>
              <w:right w:val="nil"/>
            </w:tcBorders>
            <w:shd w:val="clear" w:color="auto" w:fill="FFFFFF"/>
          </w:tcPr>
          <w:p w14:paraId="1B47CB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C55636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2D44C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2A2D81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E57F5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3296" behindDoc="0" locked="1" layoutInCell="0" allowOverlap="1" wp14:anchorId="551A5CD6" wp14:editId="6F68721A">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D6C64" id="Group 386" o:spid="_x0000_s1026" style="position:absolute;margin-left:0;margin-top:0;width:60.6pt;height:48.4pt;z-index:252023296"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F64F2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5ECAF6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70D2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2237D7C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8</w:t>
            </w:r>
          </w:p>
          <w:p w14:paraId="535EB67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738A57F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1D5D275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19BB56F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43047FE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1EAB74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451341D"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C4954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4320" behindDoc="0" locked="1" layoutInCell="0" allowOverlap="1" wp14:anchorId="14EE5306" wp14:editId="15F3BF29">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934E88" id="Group 391" o:spid="_x0000_s1026" style="position:absolute;margin-left:0;margin-top:.75pt;width:60.6pt;height:39.15pt;z-index:2520243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44D09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6A84A6E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03685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63C5F66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14:paraId="3C8B3E9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4EDDB6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740724D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511CE97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5D35CE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24E4224"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A4935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5344" behindDoc="0" locked="1" layoutInCell="0" allowOverlap="1" wp14:anchorId="42F9414A" wp14:editId="6F4A92F7">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5A489" id="Group 396" o:spid="_x0000_s1026" style="position:absolute;margin-left:0;margin-top:.75pt;width:60.6pt;height:19.95pt;z-index:2520253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59DBC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57C46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5170A1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FEC2B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C249E55"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4F4C3B1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6368" behindDoc="0" locked="1" layoutInCell="0" allowOverlap="1" wp14:anchorId="1AF4FAD4" wp14:editId="43475C79">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A8CA2" id="Group 402" o:spid="_x0000_s1026" style="position:absolute;margin-left:0;margin-top:.75pt;width:72.7pt;height:77.2pt;z-index:25202636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A83BD4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B01BB3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7806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38DB95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9</w:t>
            </w:r>
          </w:p>
          <w:p w14:paraId="4F0BAE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0E3AB59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7D5444A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24DAB7B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75C7143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15E696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4DFF5B5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585F928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658576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1AA444AF"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3DB044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7392" behindDoc="0" locked="1" layoutInCell="0" allowOverlap="1" wp14:anchorId="23B37669" wp14:editId="36D25590">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DEEE6" id="Group 408" o:spid="_x0000_s1026" style="position:absolute;margin-left:0;margin-top:.75pt;width:84.85pt;height:19.45pt;z-index:2520273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44043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06898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7A78F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4560E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6B2BA295"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AEBA63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28416" behindDoc="0" locked="1" layoutInCell="0" allowOverlap="1" wp14:anchorId="3E2950BA" wp14:editId="520ABA20">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0C0108" id="Group 413" o:spid="_x0000_s1026" style="position:absolute;margin-left:0;margin-top:.75pt;width:48.5pt;height:19.95pt;z-index:252028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D5498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216A238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FE226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21F911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7C8CF3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04091D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29440" behindDoc="0" locked="1" layoutInCell="0" allowOverlap="1" wp14:anchorId="00932D34" wp14:editId="2939D39F">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7FCE1" id="Group 418" o:spid="_x0000_s1026" style="position:absolute;margin-left:0;margin-top:.75pt;width:60.6pt;height:39.15pt;z-index:2520294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B102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DB2B56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E5A0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3550DB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4</w:t>
            </w:r>
          </w:p>
          <w:p w14:paraId="10FCEEA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525BE16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29E2B50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7947EF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AAB7B5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C24F2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30464" behindDoc="0" locked="1" layoutInCell="0" allowOverlap="1" wp14:anchorId="2A78494A" wp14:editId="63A068A5">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5490AB" id="Group 422" o:spid="_x0000_s1026" style="position:absolute;margin-left:0;margin-top:.75pt;width:60.6pt;height:39.15pt;z-index:2520304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263E4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D40536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CCED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3BBEAD8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7</w:t>
            </w:r>
          </w:p>
          <w:p w14:paraId="1D1499F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3A647FB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3C844C2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3A6B12C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14:paraId="38BBE0C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2A5FC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FA7061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31488" behindDoc="0" locked="1" layoutInCell="0" allowOverlap="1" wp14:anchorId="1BDB7273" wp14:editId="4CC2622B">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D1B6D" id="Group 426" o:spid="_x0000_s1026" style="position:absolute;margin-left:0;margin-top:.75pt;width:60.6pt;height:39.15pt;z-index:2520314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5A203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3365F52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7B5C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3C8701A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5</w:t>
            </w:r>
          </w:p>
          <w:p w14:paraId="2256BCC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7495141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163031C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51F2C2D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24C0C5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9A8C6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32512" behindDoc="0" locked="1" layoutInCell="0" allowOverlap="1" wp14:anchorId="583CF4E5" wp14:editId="358BD6E6">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5297B" id="Group 430" o:spid="_x0000_s1026" style="position:absolute;margin-left:0;margin-top:.75pt;width:60.6pt;height:39.15pt;z-index:2520325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AE670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7581B48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BF83D7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4D5BF47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14:paraId="5BBF91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5F35A5F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282CC5A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58A7781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14:paraId="2BB74E8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B42B54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2A8194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33536" behindDoc="0" locked="1" layoutInCell="0" allowOverlap="1" wp14:anchorId="50C00A00" wp14:editId="724C70AC">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5A8124" id="Group 434" o:spid="_x0000_s1026" style="position:absolute;margin-left:0;margin-top:.75pt;width:24.25pt;height:19.95pt;z-index:252033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83D50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14:paraId="733E821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012CB8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2C170C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8A6E6BA"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1930A4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34560" behindDoc="0" locked="1" layoutInCell="0" allowOverlap="1" wp14:anchorId="798B6C0B" wp14:editId="74BCE20C">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5D2E65" id="Group 438" o:spid="_x0000_s1026" style="position:absolute;margin-left:0;margin-top:.75pt;width:36.35pt;height:19.95pt;z-index:2520345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A3227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71318C6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4E524C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35C02D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3648A7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5EE43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35584" behindDoc="0" locked="1" layoutInCell="0" allowOverlap="1" wp14:anchorId="0D38D089" wp14:editId="57A4DA14">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F4B3A6" id="Group 443" o:spid="_x0000_s1026" style="position:absolute;margin-left:0;margin-top:.75pt;width:48.5pt;height:19.95pt;z-index:252035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09560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D92F97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A781D4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7D08BD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A470BA" w14:textId="77777777" w:rsidTr="00452E11">
        <w:trPr>
          <w:cantSplit/>
        </w:trPr>
        <w:tc>
          <w:tcPr>
            <w:tcW w:w="4141" w:type="dxa"/>
            <w:gridSpan w:val="8"/>
            <w:tcBorders>
              <w:top w:val="nil"/>
              <w:left w:val="nil"/>
              <w:bottom w:val="single" w:sz="6" w:space="0" w:color="000000"/>
              <w:right w:val="nil"/>
            </w:tcBorders>
            <w:shd w:val="clear" w:color="auto" w:fill="C0C0C0"/>
          </w:tcPr>
          <w:p w14:paraId="5320490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89D5C1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7E1D48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3FF33588" w14:textId="77777777" w:rsidTr="00452E11">
        <w:trPr>
          <w:cantSplit/>
          <w:trHeight w:hRule="exact" w:val="14"/>
        </w:trPr>
        <w:tc>
          <w:tcPr>
            <w:tcW w:w="4141" w:type="dxa"/>
            <w:gridSpan w:val="8"/>
            <w:tcBorders>
              <w:top w:val="nil"/>
              <w:left w:val="nil"/>
              <w:bottom w:val="nil"/>
              <w:right w:val="nil"/>
            </w:tcBorders>
            <w:shd w:val="clear" w:color="auto" w:fill="FFFFFF"/>
          </w:tcPr>
          <w:p w14:paraId="088576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3181C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F0CFA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F4AE7B2"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705966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36608" behindDoc="0" locked="1" layoutInCell="0" allowOverlap="1" wp14:anchorId="6A4F27F3" wp14:editId="79BC8AB0">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A5F7C5" id="Group 448" o:spid="_x0000_s1026" style="position:absolute;margin-left:0;margin-top:0;width:60.6pt;height:48.4pt;z-index:2520366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0CD13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66EBA9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0F876E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6F6BCD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1</w:t>
            </w:r>
          </w:p>
          <w:p w14:paraId="72B8133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1AC545E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identifier</w:t>
            </w:r>
          </w:p>
          <w:p w14:paraId="1D174F3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14:paraId="2246AF7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CC67B2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14:paraId="356FDB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123548C6"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17A750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37632" behindDoc="0" locked="1" layoutInCell="0" allowOverlap="1" wp14:anchorId="512173FA" wp14:editId="0B6B2959">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4E5D49" id="Group 454" o:spid="_x0000_s1026" style="position:absolute;margin-left:0;margin-top:.75pt;width:72.7pt;height:28.8pt;z-index:2520376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8C68C9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40B7E6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7FC11B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3FDE4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693F83B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44ABE9C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3269530D"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1358B9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38656" behindDoc="0" locked="1" layoutInCell="0" allowOverlap="1" wp14:anchorId="291DE18C" wp14:editId="7A6283C2">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BFE44" id="Group 459" o:spid="_x0000_s1026" style="position:absolute;margin-left:0;margin-top:.75pt;width:48.5pt;height:19.95pt;z-index:2520386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E396B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1BD2CF6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16BABF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1AB1CF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56D278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0DA3D5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39680" behindDoc="0" locked="1" layoutInCell="0" allowOverlap="1" wp14:anchorId="3065A9C1" wp14:editId="472E29C1">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DE1053" id="Group 464" o:spid="_x0000_s1026" style="position:absolute;margin-left:0;margin-top:.75pt;width:60.6pt;height:39.15pt;z-index:252039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14470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9A76FB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76043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158D97E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2</w:t>
            </w:r>
          </w:p>
          <w:p w14:paraId="7409BA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343A5B8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name</w:t>
            </w:r>
          </w:p>
          <w:p w14:paraId="3DD6FC4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14:paraId="7B98F14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7F6B0AA"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379348A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0704" behindDoc="0" locked="1" layoutInCell="0" allowOverlap="1" wp14:anchorId="5104A662" wp14:editId="3A6FCC34">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B20971" id="Group 469" o:spid="_x0000_s1026" style="position:absolute;margin-left:0;margin-top:.75pt;width:48.5pt;height:19.95pt;z-index:2520407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85809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47A58E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4B237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740B7E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F4479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E467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41728" behindDoc="0" locked="1" layoutInCell="0" allowOverlap="1" wp14:anchorId="6DF9AF1E" wp14:editId="1EC01600">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227BFD" id="Group 474" o:spid="_x0000_s1026" style="position:absolute;margin-left:0;margin-top:.75pt;width:60.6pt;height:39.15pt;z-index:2520417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E5499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E7F850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D1FFF9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F9D22B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6</w:t>
            </w:r>
          </w:p>
          <w:p w14:paraId="7A499EA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558FE6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7223BD9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602DD29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B8B5F3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E6A4A5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2752" behindDoc="0" locked="1" layoutInCell="0" allowOverlap="1" wp14:anchorId="4A18BA78" wp14:editId="31B65779">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0BACD9" id="Group 478" o:spid="_x0000_s1026" style="position:absolute;margin-left:0;margin-top:.75pt;width:60.6pt;height:39.15pt;z-index:2520427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EB1A1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F82F07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D4F8FC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104C50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3</w:t>
            </w:r>
          </w:p>
          <w:p w14:paraId="5AA75B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61753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67CF95F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21BA2DA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14:paraId="7E764D9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62C6D6A"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CD188C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3776" behindDoc="0" locked="1" layoutInCell="0" allowOverlap="1" wp14:anchorId="3B469A8B" wp14:editId="1EA39B51">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D55AC8" id="Group 482" o:spid="_x0000_s1026" style="position:absolute;margin-left:0;margin-top:.75pt;width:60.6pt;height:39.15pt;z-index:2520437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D79A1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5E2ADA8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0D55B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39D1E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4</w:t>
            </w:r>
          </w:p>
          <w:p w14:paraId="6D97904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6A86B17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4C52C23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1DF1F40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455AB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16E5B6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4800" behindDoc="0" locked="1" layoutInCell="0" allowOverlap="1" wp14:anchorId="058A3D95" wp14:editId="236937BA">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D2529F" id="Group 486" o:spid="_x0000_s1026" style="position:absolute;margin-left:0;margin-top:.75pt;width:60.6pt;height:39.15pt;z-index:2520448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1B5DE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926C5E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F82CEC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4842F0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14:paraId="4B077F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9BF7A7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41C95B7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64C73F1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14:paraId="4ACC6B8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8B3DC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42B67F1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5824" behindDoc="0" locked="1" layoutInCell="0" allowOverlap="1" wp14:anchorId="168B8FB3" wp14:editId="03147131">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A7D63" id="Group 490" o:spid="_x0000_s1026" style="position:absolute;margin-left:0;margin-top:.75pt;width:24.25pt;height:19.95pt;z-index:2520458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6E376A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14:paraId="5F09308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E98C1F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455680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9E65F48"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52CCFD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46848" behindDoc="0" locked="1" layoutInCell="0" allowOverlap="1" wp14:anchorId="424709E4" wp14:editId="3A53464C">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BE68C" id="Group 494" o:spid="_x0000_s1026" style="position:absolute;margin-left:0;margin-top:.75pt;width:36.35pt;height:19.95pt;z-index:252046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D33DE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9EE9EB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24ADE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0D4EFA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B5024F6"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5E213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47872" behindDoc="0" locked="1" layoutInCell="0" allowOverlap="1" wp14:anchorId="27BCB39E" wp14:editId="0D437E5B">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5017BE" id="Group 499" o:spid="_x0000_s1026" style="position:absolute;margin-left:0;margin-top:.75pt;width:48.5pt;height:48.4pt;z-index:2520478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D1E9B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2A3E18D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4B45D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01C35E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7</w:t>
            </w:r>
          </w:p>
        </w:tc>
        <w:tc>
          <w:tcPr>
            <w:tcW w:w="6095" w:type="dxa"/>
            <w:tcBorders>
              <w:top w:val="nil"/>
              <w:left w:val="dotted" w:sz="6" w:space="0" w:color="C0C0C0"/>
              <w:bottom w:val="dotted" w:sz="6" w:space="0" w:color="C0C0C0"/>
              <w:right w:val="nil"/>
            </w:tcBorders>
            <w:shd w:val="clear" w:color="auto" w:fill="FFFFFF"/>
          </w:tcPr>
          <w:p w14:paraId="3F1088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ndpoint identifier</w:t>
            </w:r>
          </w:p>
          <w:p w14:paraId="7856E7D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14:paraId="390972B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A83565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5B94EC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0CC5E815"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4CA6FE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48896" behindDoc="0" locked="1" layoutInCell="0" allowOverlap="1" wp14:anchorId="7153273F" wp14:editId="1E1592F3">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36BE83" id="Group 504" o:spid="_x0000_s1026" style="position:absolute;margin-left:0;margin-top:.75pt;width:60.6pt;height:28.8pt;z-index:25204889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PcX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az5J4iFJeQyj3XwUzF7y8Xg0f&#10;BmEQus/gIzPokcxNaI0cjDIewVpTezjV++B8qklHbZSUAWqAM/HBBQfnZ1iFhFcNBUit0cYAkBzx&#10;VA5MxMWyBjl6K6Xoa0oKMCywfhx9YDoKQvGf6AZBhBGAOCI1Agx9C+5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D7F89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0C4919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01236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5C2CFB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dpoint Identifier Scheme MUST be from the</w:t>
            </w:r>
          </w:p>
          <w:p w14:paraId="1DA807F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st of PEPPOL Party Identifiers.</w:t>
            </w:r>
          </w:p>
          <w:p w14:paraId="52471A3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06B38CBA"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1F652C4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49920" behindDoc="0" locked="1" layoutInCell="0" allowOverlap="1" wp14:anchorId="3CB33FE1" wp14:editId="43A67F24">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DAF2D0" id="Group 509" o:spid="_x0000_s1026" style="position:absolute;margin-left:0;margin-top:.75pt;width:48.5pt;height:10.35pt;z-index:252049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76027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0ECD1BC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6DAFA7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081E47" w14:textId="77777777" w:rsidTr="00452E11">
        <w:trPr>
          <w:cantSplit/>
        </w:trPr>
        <w:tc>
          <w:tcPr>
            <w:tcW w:w="4141" w:type="dxa"/>
            <w:gridSpan w:val="8"/>
            <w:tcBorders>
              <w:top w:val="nil"/>
              <w:left w:val="nil"/>
              <w:bottom w:val="single" w:sz="6" w:space="0" w:color="000000"/>
              <w:right w:val="nil"/>
            </w:tcBorders>
            <w:shd w:val="clear" w:color="auto" w:fill="C0C0C0"/>
          </w:tcPr>
          <w:p w14:paraId="312A601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1B40AE6"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312DF2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36B74EAA" w14:textId="77777777" w:rsidTr="00452E11">
        <w:trPr>
          <w:cantSplit/>
          <w:trHeight w:hRule="exact" w:val="14"/>
        </w:trPr>
        <w:tc>
          <w:tcPr>
            <w:tcW w:w="4141" w:type="dxa"/>
            <w:gridSpan w:val="8"/>
            <w:tcBorders>
              <w:top w:val="nil"/>
              <w:left w:val="nil"/>
              <w:bottom w:val="nil"/>
              <w:right w:val="nil"/>
            </w:tcBorders>
            <w:shd w:val="clear" w:color="auto" w:fill="FFFFFF"/>
          </w:tcPr>
          <w:p w14:paraId="307E89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1754D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C3A61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E1CC691"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31518F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0944" behindDoc="0" locked="1" layoutInCell="0" allowOverlap="1" wp14:anchorId="65687133" wp14:editId="72CBABA8">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458025" id="Group 514" o:spid="_x0000_s1026" style="position:absolute;margin-left:0;margin-top:0;width:48.5pt;height:10.35pt;z-index:252050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0EC01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91302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95C1E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0B1598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0FA84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1968" behindDoc="0" locked="1" layoutInCell="0" allowOverlap="1" wp14:anchorId="0A854F16" wp14:editId="3737A6A1">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243F4" id="Group 518" o:spid="_x0000_s1026" style="position:absolute;margin-left:0;margin-top:.75pt;width:60.6pt;height:48.4pt;z-index:2520519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5BB70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2C9A59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CE15D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CD2AF6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6</w:t>
            </w:r>
          </w:p>
        </w:tc>
        <w:tc>
          <w:tcPr>
            <w:tcW w:w="6095" w:type="dxa"/>
            <w:tcBorders>
              <w:top w:val="nil"/>
              <w:left w:val="dotted" w:sz="6" w:space="0" w:color="C0C0C0"/>
              <w:bottom w:val="dotted" w:sz="6" w:space="0" w:color="C0C0C0"/>
              <w:right w:val="nil"/>
            </w:tcBorders>
            <w:shd w:val="clear" w:color="auto" w:fill="FFFFFF"/>
          </w:tcPr>
          <w:p w14:paraId="39A0C7A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identification</w:t>
            </w:r>
          </w:p>
          <w:p w14:paraId="68194B6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invoicee party.</w:t>
            </w:r>
          </w:p>
          <w:p w14:paraId="2D6DBB0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5ACDFD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14:paraId="341550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52A3D318"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1EC3D2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2992" behindDoc="0" locked="1" layoutInCell="0" allowOverlap="1" wp14:anchorId="6D004BB2" wp14:editId="3F64EA5E">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B20603" id="Group 524" o:spid="_x0000_s1026" style="position:absolute;margin-left:0;margin-top:.75pt;width:72.7pt;height:28.8pt;z-index:25205299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97EB9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D9A0FA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A56947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6897DC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13AA32A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0364F1F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C4C27F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1E6204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54016" behindDoc="0" locked="1" layoutInCell="0" allowOverlap="1" wp14:anchorId="1D7FF7FC" wp14:editId="51593E3C">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8034DB" id="Group 529" o:spid="_x0000_s1026" style="position:absolute;margin-left:0;margin-top:.75pt;width:48.5pt;height:19.95pt;z-index:252054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47208F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45CF6B5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154A5A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67636C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08DBCE1"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40A645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5040" behindDoc="0" locked="1" layoutInCell="0" allowOverlap="1" wp14:anchorId="67B56CC5" wp14:editId="361AADC4">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6592CD" id="Group 534" o:spid="_x0000_s1026" style="position:absolute;margin-left:0;margin-top:.75pt;width:60.6pt;height:38.8pt;z-index:25205504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5B6324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9B429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97042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F881E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14:paraId="13FFFFD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name</w:t>
            </w:r>
          </w:p>
          <w:p w14:paraId="5F05A81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who should be invoiced for the ordered</w:t>
            </w:r>
          </w:p>
          <w:p w14:paraId="770EC99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14:paraId="0D5929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431453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4893BE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6064" behindDoc="0" locked="1" layoutInCell="0" allowOverlap="1" wp14:anchorId="3888F6C5" wp14:editId="796FB0BD">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5D609" id="Group 539" o:spid="_x0000_s1026" style="position:absolute;margin-left:0;margin-top:.75pt;width:48.5pt;height:19.95pt;z-index:252056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6F3DE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34B079E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40EA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627240E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7B416D1" w14:textId="77777777" w:rsidTr="00452E11">
        <w:trPr>
          <w:cantSplit/>
          <w:trHeight w:hRule="exact" w:val="975"/>
        </w:trPr>
        <w:tc>
          <w:tcPr>
            <w:tcW w:w="1212" w:type="dxa"/>
            <w:gridSpan w:val="4"/>
            <w:tcBorders>
              <w:top w:val="nil"/>
              <w:left w:val="nil"/>
              <w:bottom w:val="dotted" w:sz="6" w:space="0" w:color="C0C0C0"/>
              <w:right w:val="nil"/>
            </w:tcBorders>
            <w:shd w:val="clear" w:color="auto" w:fill="FFFFFF"/>
          </w:tcPr>
          <w:p w14:paraId="01396AF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7088" behindDoc="0" locked="1" layoutInCell="0" allowOverlap="1" wp14:anchorId="4CDC464F" wp14:editId="39822415">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D194C7" id="Group 544" o:spid="_x0000_s1026" style="position:absolute;margin-left:0;margin-top:.75pt;width:60.6pt;height:48.75pt;z-index:252057088"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2C9FF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A65E13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7DC6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312B37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14:paraId="61EFAB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The main address line in the postal address, usually the</w:t>
            </w:r>
          </w:p>
          <w:p w14:paraId="42A4B9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14:paraId="446212F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017EC9C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7810942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2F10EF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5B7763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12DC33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58112" behindDoc="0" locked="1" layoutInCell="0" allowOverlap="1" wp14:anchorId="50AF1C3C" wp14:editId="68DB0522">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9545F2" id="Group 549" o:spid="_x0000_s1026" style="position:absolute;margin-left:0;margin-top:.75pt;width:60.6pt;height:48.4pt;z-index:252058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4B964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77580F3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84CD7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06F027D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463631E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28249AD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1F543D7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14:paraId="7DC6A32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14:paraId="486E978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591A960"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7A3E54C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59136" behindDoc="0" locked="1" layoutInCell="0" allowOverlap="1" wp14:anchorId="3560D34D" wp14:editId="5E9704AB">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43277" id="Group 554" o:spid="_x0000_s1026" style="position:absolute;margin-left:0;margin-top:.75pt;width:60.6pt;height:38.8pt;z-index:25205913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44800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1956B1C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EFB4D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5FF8FB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DC46AA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233D753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07C5CCD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14:paraId="4A5121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A44D42F"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601B7FC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60160" behindDoc="0" locked="1" layoutInCell="0" allowOverlap="1" wp14:anchorId="629AE9D6" wp14:editId="6C09AF26">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FC6A8" id="Group 559" o:spid="_x0000_s1026" style="position:absolute;margin-left:0;margin-top:.75pt;width:60.6pt;height:48.4pt;z-index:2520601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A0195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49DA401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4D9705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34B6DBF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620AAC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0E457D2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1ADEEC4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751A3E1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0ACD1F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67015A4"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3D8D12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61184" behindDoc="0" locked="1" layoutInCell="0" allowOverlap="1" wp14:anchorId="4A914109" wp14:editId="4178D667">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C8DC89" id="Group 564" o:spid="_x0000_s1026" style="position:absolute;margin-left:0;margin-top:.75pt;width:60.6pt;height:38.8pt;z-index:2520611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81CC2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32503B4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AFE59E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1ACC91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35000C2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5DDEFDB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4EB9707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3B1C44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C9F087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4FAFD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62208" behindDoc="0" locked="1" layoutInCell="0" allowOverlap="1" wp14:anchorId="53C608FB" wp14:editId="6F535DAC">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13C98" id="Group 569" o:spid="_x0000_s1026" style="position:absolute;margin-left:0;margin-top:.75pt;width:60.6pt;height:19.95pt;z-index:2520622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BD2AE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1C7024E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5455D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211779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B7EFE33" w14:textId="77777777" w:rsidTr="00452E11">
        <w:trPr>
          <w:cantSplit/>
        </w:trPr>
        <w:tc>
          <w:tcPr>
            <w:tcW w:w="4141" w:type="dxa"/>
            <w:gridSpan w:val="8"/>
            <w:tcBorders>
              <w:top w:val="nil"/>
              <w:left w:val="nil"/>
              <w:bottom w:val="single" w:sz="6" w:space="0" w:color="000000"/>
              <w:right w:val="nil"/>
            </w:tcBorders>
            <w:shd w:val="clear" w:color="auto" w:fill="C0C0C0"/>
          </w:tcPr>
          <w:p w14:paraId="1C157D5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F75B1C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1328E0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E387A1A" w14:textId="77777777" w:rsidTr="00452E11">
        <w:trPr>
          <w:cantSplit/>
          <w:trHeight w:hRule="exact" w:val="14"/>
        </w:trPr>
        <w:tc>
          <w:tcPr>
            <w:tcW w:w="4141" w:type="dxa"/>
            <w:gridSpan w:val="8"/>
            <w:tcBorders>
              <w:top w:val="nil"/>
              <w:left w:val="nil"/>
              <w:bottom w:val="nil"/>
              <w:right w:val="nil"/>
            </w:tcBorders>
            <w:shd w:val="clear" w:color="auto" w:fill="FFFFFF"/>
          </w:tcPr>
          <w:p w14:paraId="01EAE7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BAF00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3A363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29471A"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37B10D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63232" behindDoc="0" locked="1" layoutInCell="0" allowOverlap="1" wp14:anchorId="6C3D7D2D" wp14:editId="0DF8248E">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A7EE51" id="Group 575" o:spid="_x0000_s1026" style="position:absolute;margin-left:0;margin-top:0;width:72.7pt;height:77.2pt;z-index:252063232"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E7274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27FAD10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C30D11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57D2C6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4C0511B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w:t>
            </w:r>
          </w:p>
          <w:p w14:paraId="7985019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7E9A66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0465BC3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DF2F87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D3340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14:paraId="32399DD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6768D11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65800B13"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99986B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64256" behindDoc="0" locked="1" layoutInCell="0" allowOverlap="1" wp14:anchorId="039F2325" wp14:editId="0B1407D4">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28C020" id="Group 581" o:spid="_x0000_s1026" style="position:absolute;margin-left:0;margin-top:.75pt;width:84.85pt;height:19.45pt;z-index:2520642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1D0EA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6BD2A7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211ED4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4C9319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09E691E5"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C35D21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65280" behindDoc="0" locked="1" layoutInCell="0" allowOverlap="1" wp14:anchorId="1A7D0B23" wp14:editId="4A20FD41">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A3407B" id="Group 586" o:spid="_x0000_s1026" style="position:absolute;margin-left:0;margin-top:.75pt;width:48.5pt;height:19.95pt;z-index:2520652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7CA5FD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69CB11F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7D3BA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1566200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5415F92"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6D77B5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66304" behindDoc="0" locked="1" layoutInCell="0" allowOverlap="1" wp14:anchorId="6EA081A6" wp14:editId="1E9AB1BF">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BAA3E8" id="Group 591" o:spid="_x0000_s1026" style="position:absolute;margin-left:0;margin-top:.75pt;width:60.6pt;height:29.55pt;z-index:25206630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471B8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39C3260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E9715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551D5DC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2A4303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nvoicee VAT identifier</w:t>
            </w:r>
          </w:p>
          <w:p w14:paraId="4FDB08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nvoicees registered  Value Added Tax identifier</w:t>
            </w:r>
          </w:p>
          <w:p w14:paraId="20D2778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A27595"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77FC4D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67328" behindDoc="0" locked="1" layoutInCell="0" allowOverlap="1" wp14:anchorId="2FA1AA5B" wp14:editId="681120D9">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80920" id="Group 596" o:spid="_x0000_s1026" style="position:absolute;margin-left:0;margin-top:.75pt;width:60.6pt;height:19.95pt;z-index:2520673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542F6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15055A5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966D4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48E1F5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8B458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36859B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68352" behindDoc="0" locked="1" layoutInCell="0" allowOverlap="1" wp14:anchorId="74262315" wp14:editId="761CDF4D">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167822" id="Group 602" o:spid="_x0000_s1026" style="position:absolute;margin-left:0;margin-top:.75pt;width:72.7pt;height:39.15pt;z-index:25206835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EAAD3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A7C7A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461F1B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C83333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14:paraId="60511C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22CF764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0BFA6FB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219DAAF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5B7EA4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9A710F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69376" behindDoc="0" locked="1" layoutInCell="0" allowOverlap="1" wp14:anchorId="4CAF84C8" wp14:editId="0485D795">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9106A" id="Group 607" o:spid="_x0000_s1026" style="position:absolute;margin-left:0;margin-top:.75pt;width:48.5pt;height:19.95pt;z-index:252069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9426E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249DD83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67C943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044FD5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AC878D9"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7BA496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0400" behindDoc="0" locked="1" layoutInCell="0" allowOverlap="1" wp14:anchorId="1DAC2A53" wp14:editId="70E078A8">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DE8699" id="Group 612" o:spid="_x0000_s1026" style="position:absolute;margin-left:0;margin-top:.75pt;width:60.6pt;height:38.8pt;z-index:25207040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434D9E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2A98BE0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0BFBCA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14:paraId="16B655C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14:paraId="6C0467D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Legal registration name</w:t>
            </w:r>
          </w:p>
          <w:p w14:paraId="00115D3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14:paraId="35317E8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46CF53A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10FC868"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17D0CE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1424" behindDoc="0" locked="1" layoutInCell="0" allowOverlap="1" wp14:anchorId="6E81C24F" wp14:editId="03084584">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45CDA" id="Group 617" o:spid="_x0000_s1026" style="position:absolute;margin-left:0;margin-top:.75pt;width:60.6pt;height:38.8pt;z-index:25207142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080DC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2A896F1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576EF4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6EC5C27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14:paraId="33C33E0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mpany ID</w:t>
            </w:r>
          </w:p>
          <w:p w14:paraId="642E8B4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14:paraId="68A2C1C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46F070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C697649"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588003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2448" behindDoc="0" locked="1" layoutInCell="0" allowOverlap="1" wp14:anchorId="6F5F9352" wp14:editId="40A39DBD">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0DF22B" id="Group 622" o:spid="_x0000_s1026" style="position:absolute;margin-left:0;margin-top:.75pt;width:60.6pt;height:19.95pt;z-index:252072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D7E28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1BEF6DD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B552A8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1D4CF5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0991FB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64EBA6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3472" behindDoc="0" locked="1" layoutInCell="0" allowOverlap="1" wp14:anchorId="5FE72A42" wp14:editId="424D1492">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0B8D02" id="Group 628" o:spid="_x0000_s1026" style="position:absolute;margin-left:0;margin-top:.75pt;width:72.7pt;height:48.4pt;z-index:25207347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F6A45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6B04F96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8E0D12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23C41B2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14:paraId="3551C50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 name</w:t>
            </w:r>
          </w:p>
          <w:p w14:paraId="1CFFDFE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14:paraId="1F3C81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6F4B43E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3578A6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733549C"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3D63BD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4496" behindDoc="0" locked="1" layoutInCell="0" allowOverlap="1" wp14:anchorId="221B02C7" wp14:editId="014648B0">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A90068" id="Group 633" o:spid="_x0000_s1026" style="position:absolute;margin-left:0;margin-top:.75pt;width:72.7pt;height:19.95pt;z-index:25207449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66F6C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6B9FC41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B32005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7844EC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7EF101B" w14:textId="77777777" w:rsidTr="00452E11">
        <w:trPr>
          <w:cantSplit/>
        </w:trPr>
        <w:tc>
          <w:tcPr>
            <w:tcW w:w="4141" w:type="dxa"/>
            <w:gridSpan w:val="8"/>
            <w:tcBorders>
              <w:top w:val="nil"/>
              <w:left w:val="nil"/>
              <w:bottom w:val="single" w:sz="6" w:space="0" w:color="000000"/>
              <w:right w:val="nil"/>
            </w:tcBorders>
            <w:shd w:val="clear" w:color="auto" w:fill="C0C0C0"/>
          </w:tcPr>
          <w:p w14:paraId="57419C7E"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B1D73F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3F70E5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AD29010" w14:textId="77777777" w:rsidTr="00452E11">
        <w:trPr>
          <w:cantSplit/>
          <w:trHeight w:hRule="exact" w:val="14"/>
        </w:trPr>
        <w:tc>
          <w:tcPr>
            <w:tcW w:w="4141" w:type="dxa"/>
            <w:gridSpan w:val="8"/>
            <w:tcBorders>
              <w:top w:val="nil"/>
              <w:left w:val="nil"/>
              <w:bottom w:val="nil"/>
              <w:right w:val="nil"/>
            </w:tcBorders>
            <w:shd w:val="clear" w:color="auto" w:fill="FFFFFF"/>
          </w:tcPr>
          <w:p w14:paraId="69499B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7D0E0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34B4C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FF087CB" w14:textId="77777777" w:rsidTr="00452E11">
        <w:trPr>
          <w:cantSplit/>
          <w:trHeight w:hRule="exact" w:val="1352"/>
        </w:trPr>
        <w:tc>
          <w:tcPr>
            <w:tcW w:w="1697" w:type="dxa"/>
            <w:gridSpan w:val="6"/>
            <w:tcBorders>
              <w:top w:val="nil"/>
              <w:left w:val="nil"/>
              <w:bottom w:val="dotted" w:sz="6" w:space="0" w:color="C0C0C0"/>
              <w:right w:val="nil"/>
            </w:tcBorders>
            <w:shd w:val="clear" w:color="auto" w:fill="FFFFFF"/>
          </w:tcPr>
          <w:p w14:paraId="2AED949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5520" behindDoc="0" locked="1" layoutInCell="0" allowOverlap="1" wp14:anchorId="005F4ADA" wp14:editId="62C7488A">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72F4D0" id="Group 639" o:spid="_x0000_s1026" style="position:absolute;margin-left:0;margin-top:0;width:84.85pt;height:67.6pt;z-index:252075520"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76A82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4C2BCE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A3992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A369D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14:paraId="4C48ADC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1B408CA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voicee legal registration address country ID</w:t>
            </w:r>
          </w:p>
          <w:p w14:paraId="1660D43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BB8F009"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20DD3E6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14:paraId="62AF7A3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00F05B7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155CD34F" w14:textId="77777777" w:rsidTr="00452E11">
        <w:trPr>
          <w:cantSplit/>
          <w:trHeight w:hRule="exact" w:val="389"/>
        </w:trPr>
        <w:tc>
          <w:tcPr>
            <w:tcW w:w="1939" w:type="dxa"/>
            <w:gridSpan w:val="7"/>
            <w:tcBorders>
              <w:top w:val="nil"/>
              <w:left w:val="nil"/>
              <w:bottom w:val="dotted" w:sz="6" w:space="0" w:color="C0C0C0"/>
              <w:right w:val="nil"/>
            </w:tcBorders>
            <w:shd w:val="clear" w:color="auto" w:fill="FFFFFF"/>
          </w:tcPr>
          <w:p w14:paraId="699641C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76544" behindDoc="0" locked="1" layoutInCell="0" allowOverlap="1" wp14:anchorId="1236B614" wp14:editId="57F3E678">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8B13D4" id="Group 645" o:spid="_x0000_s1026" style="position:absolute;margin-left:0;margin-top:.75pt;width:96.95pt;height:19.45pt;z-index:25207654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446541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7B85E66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AE504A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EF0C25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787F7B56"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52344A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77568" behindDoc="0" locked="1" layoutInCell="0" allowOverlap="1" wp14:anchorId="42DD7531" wp14:editId="44E5AC59">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9D07A" id="Group 650" o:spid="_x0000_s1026" style="position:absolute;margin-left:0;margin-top:.75pt;width:48.5pt;height:19.95pt;z-index:2520775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50DBB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0ADAEDC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BE0CE3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4A534B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6B41394"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4DAB8D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78592" behindDoc="0" locked="1" layoutInCell="0" allowOverlap="1" wp14:anchorId="3A119A1D" wp14:editId="505224D3">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D7F2B5" id="Group 655" o:spid="_x0000_s1026" style="position:absolute;margin-left:0;margin-top:.75pt;width:60.6pt;height:29.55pt;z-index:25207859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zOr1AMMDAADKEAAADgAAAAAAAAAAAAAAAAAu&#10;AgAAZHJzL2Uyb0RvYy54bWxQSwECLQAUAAYACAAAACEA8kqbhNwAAAAFAQAADwAAAAAAAAAAAAAA&#10;AAAdBgAAZHJzL2Rvd25yZXYueG1sUEsFBgAAAAAEAAQA8wAAACYHAAAAAA==&#10;" o:allowincell="f">
                      <v:rect id="Rectangle 65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fNAwwAAANwAAAAPAAAAZHJzL2Rvd25yZXYueG1sRE/Pa8Iw&#10;FL4P/B/CE3abqY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uyHzQMMAAADcAAAADwAA&#10;AAAAAAAAAAAAAAAHAgAAZHJzL2Rvd25yZXYueG1sUEsFBgAAAAADAAMAtwAAAPcCAAAAAA==&#10;" fillcolor="gray" stroked="f" strokeweight="0"/>
                      <v:rect id="Rectangle 65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bbxgAAANwAAAAPAAAAZHJzL2Rvd25yZXYueG1sRI9Pa8JA&#10;FMTvhX6H5RV6000ERV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1G1W28YAAADcAAAA&#10;DwAAAAAAAAAAAAAAAAAHAgAAZHJzL2Rvd25yZXYueG1sUEsFBgAAAAADAAMAtwAAAPoCAAAAAA==&#10;" fillcolor="gray" stroked="f" strokeweight="0"/>
                      <v:rect id="Rectangle 6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96BB9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ABED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2B1252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0EAE31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3E16E3B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14:paraId="0F2AAEB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invoicee contact</w:t>
            </w:r>
          </w:p>
          <w:p w14:paraId="737D3DA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9348BB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655FE6C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79616" behindDoc="0" locked="1" layoutInCell="0" allowOverlap="1" wp14:anchorId="7A5B87C5" wp14:editId="24747798">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709CAF" id="Group 659" o:spid="_x0000_s1026" style="position:absolute;margin-left:0;margin-top:.75pt;width:24.25pt;height:19.95pt;z-index:252079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B268F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01594EF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A3667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742EF9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44CD2B4"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FE001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0640" behindDoc="0" locked="1" layoutInCell="0" allowOverlap="1" wp14:anchorId="231CD2C5" wp14:editId="23CE8D29">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21EC44" id="Group 663" o:spid="_x0000_s1026" style="position:absolute;margin-left:0;margin-top:.75pt;width:36.35pt;height:19.95pt;z-index:2520806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FAA7E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5ABA99F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3B2945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34F0C89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F54367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23C08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1664" behindDoc="0" locked="1" layoutInCell="0" allowOverlap="1" wp14:anchorId="460A1D35" wp14:editId="0D0F66C1">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00999D" id="Group 668" o:spid="_x0000_s1026" style="position:absolute;margin-left:0;margin-top:.75pt;width:48.5pt;height:19.95pt;z-index:2520816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420D5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14:paraId="6AB6E55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58A6DC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AA2B7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F37644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CB9A8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2688" behindDoc="0" locked="1" layoutInCell="0" allowOverlap="1" wp14:anchorId="22E5AE31" wp14:editId="60584A7E">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F599AB" id="Group 674" o:spid="_x0000_s1026" style="position:absolute;margin-left:0;margin-top:.75pt;width:60.6pt;height:39.15pt;z-index:2520826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97D59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8DE2E5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A42F4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BB6537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9</w:t>
            </w:r>
          </w:p>
          <w:p w14:paraId="1CADD22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3630F3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location ID</w:t>
            </w:r>
          </w:p>
          <w:p w14:paraId="1A4C431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er for the location to where the ordered items should be</w:t>
            </w:r>
          </w:p>
          <w:p w14:paraId="7AB5CDF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14:paraId="2BAAB6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638E240" w14:textId="77777777" w:rsidTr="00452E11">
        <w:trPr>
          <w:cantSplit/>
          <w:trHeight w:hRule="exact" w:val="389"/>
        </w:trPr>
        <w:tc>
          <w:tcPr>
            <w:tcW w:w="1454" w:type="dxa"/>
            <w:gridSpan w:val="5"/>
            <w:tcBorders>
              <w:top w:val="nil"/>
              <w:left w:val="nil"/>
              <w:bottom w:val="dotted" w:sz="6" w:space="0" w:color="C0C0C0"/>
              <w:right w:val="nil"/>
            </w:tcBorders>
            <w:shd w:val="clear" w:color="auto" w:fill="FFFFFF"/>
          </w:tcPr>
          <w:p w14:paraId="1B0FDA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3712" behindDoc="0" locked="1" layoutInCell="0" allowOverlap="1" wp14:anchorId="362EA28F" wp14:editId="361F192C">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230822" id="Group 680" o:spid="_x0000_s1026" style="position:absolute;margin-left:0;margin-top:.75pt;width:72.7pt;height:19.45pt;z-index:252083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A3E5C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569F2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C8B60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A03935A"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79DDE6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F4C831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84736" behindDoc="0" locked="1" layoutInCell="0" allowOverlap="1" wp14:anchorId="621582ED" wp14:editId="6E4CA50C">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9D91F7" id="Group 686" o:spid="_x0000_s1026" style="position:absolute;margin-left:0;margin-top:.75pt;width:60.6pt;height:39.15pt;z-index:252084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54D30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5D587AB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668453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093482E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2</w:t>
            </w:r>
          </w:p>
          <w:p w14:paraId="3E8DF68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736D45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3D7CAB6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72C959A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1821CF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C97901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E6A42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5760" behindDoc="0" locked="1" layoutInCell="0" allowOverlap="1" wp14:anchorId="0D64AD3B" wp14:editId="6A566B40">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82C8AA" id="Group 691" o:spid="_x0000_s1026" style="position:absolute;margin-left:0;margin-top:.75pt;width:60.6pt;height:48.4pt;z-index:2520857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D7A99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235F06A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8F485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06D77F1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14:paraId="14323E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695F0A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213EEDB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06319F2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14:paraId="38B28A2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14:paraId="346BF4B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028F4F5"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80392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86784" behindDoc="0" locked="1" layoutInCell="0" allowOverlap="1" wp14:anchorId="105D66A5" wp14:editId="6A378D19">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47F212" id="Group 696" o:spid="_x0000_s1026" style="position:absolute;margin-left:0;margin-top:.75pt;width:60.6pt;height:39.15pt;z-index:252086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B1E0C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5AE1AB1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E6CB16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4ADD6F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6</w:t>
            </w:r>
          </w:p>
          <w:p w14:paraId="2C0DD0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28FC6CB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76E38D6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12B4C25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14:paraId="3B8FA13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60A2B5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E4A08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87808" behindDoc="0" locked="1" layoutInCell="0" allowOverlap="1" wp14:anchorId="702CEB05" wp14:editId="06411116">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45CB2F" id="Group 701" o:spid="_x0000_s1026" style="position:absolute;margin-left:0;margin-top:.75pt;width:60.6pt;height:48.4pt;z-index:2520878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923217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63C827D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0ADAA9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7175446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7</w:t>
            </w:r>
          </w:p>
          <w:p w14:paraId="3ACD36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DC0D4F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19B73B1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256375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73987D9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3C16E9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888B2DD" w14:textId="77777777" w:rsidTr="00452E11">
        <w:trPr>
          <w:cantSplit/>
        </w:trPr>
        <w:tc>
          <w:tcPr>
            <w:tcW w:w="4141" w:type="dxa"/>
            <w:gridSpan w:val="8"/>
            <w:tcBorders>
              <w:top w:val="nil"/>
              <w:left w:val="nil"/>
              <w:bottom w:val="single" w:sz="6" w:space="0" w:color="000000"/>
              <w:right w:val="nil"/>
            </w:tcBorders>
            <w:shd w:val="clear" w:color="auto" w:fill="C0C0C0"/>
          </w:tcPr>
          <w:p w14:paraId="5F2CE0F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7BF97C8"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C2EC000"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544B5AC" w14:textId="77777777" w:rsidTr="00452E11">
        <w:trPr>
          <w:cantSplit/>
          <w:trHeight w:hRule="exact" w:val="14"/>
        </w:trPr>
        <w:tc>
          <w:tcPr>
            <w:tcW w:w="4141" w:type="dxa"/>
            <w:gridSpan w:val="8"/>
            <w:tcBorders>
              <w:top w:val="nil"/>
              <w:left w:val="nil"/>
              <w:bottom w:val="nil"/>
              <w:right w:val="nil"/>
            </w:tcBorders>
            <w:shd w:val="clear" w:color="auto" w:fill="FFFFFF"/>
          </w:tcPr>
          <w:p w14:paraId="0F42B3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CF3190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514426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880501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7FA67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8832" behindDoc="0" locked="1" layoutInCell="0" allowOverlap="1" wp14:anchorId="09392C9F" wp14:editId="71718901">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EC00A" id="Group 706" o:spid="_x0000_s1026" style="position:absolute;margin-left:0;margin-top:0;width:60.6pt;height:39.15pt;z-index:252088832"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54B4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08A6818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6C36A1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41CAA71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14:paraId="1679CF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A1D955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3BF7215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12C7E92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1A48DE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41CA76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D8D8A3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89856" behindDoc="0" locked="1" layoutInCell="0" allowOverlap="1" wp14:anchorId="2BA1E2E0" wp14:editId="7C897A6C">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D665DE" id="Group 711" o:spid="_x0000_s1026" style="position:absolute;margin-left:0;margin-top:.75pt;width:60.6pt;height:19.95pt;z-index:252089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9FBAC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7715B2F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67EBE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76BF8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5187FD5"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7A4FA2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0880" behindDoc="0" locked="1" layoutInCell="0" allowOverlap="1" wp14:anchorId="412A7347" wp14:editId="14952FF4">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0EE16" id="Group 717" o:spid="_x0000_s1026" style="position:absolute;margin-left:0;margin-top:.75pt;width:72.7pt;height:77.2pt;z-index:252090880"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C0FED5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A1184D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2107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3731BD6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8</w:t>
            </w:r>
          </w:p>
          <w:p w14:paraId="0A3B6AD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247F695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46F90C4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5B58687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69AD70C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DCD702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invoice MUST be coded using</w:t>
            </w:r>
          </w:p>
          <w:p w14:paraId="0D54F99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0FF7D2C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315DC3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3BD4B7ED"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47ED0B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1904" behindDoc="0" locked="1" layoutInCell="0" allowOverlap="1" wp14:anchorId="3A5D7038" wp14:editId="2DA6E03F">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26A16" id="Group 723" o:spid="_x0000_s1026" style="position:absolute;margin-left:0;margin-top:.75pt;width:84.85pt;height:19.45pt;z-index:25209190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BEAE0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CBC72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8728F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03A68D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0A10AA0"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6AA0E54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92928" behindDoc="0" locked="1" layoutInCell="0" allowOverlap="1" wp14:anchorId="75F5AACC" wp14:editId="6CA6531C">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8FFAD" id="Group 728" o:spid="_x0000_s1026" style="position:absolute;margin-left:0;margin-top:.75pt;width:36.35pt;height:19.95pt;z-index:2520929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9898B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6CBA514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2CCA9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4098CA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9F12C20"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7D217B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3952" behindDoc="0" locked="1" layoutInCell="0" allowOverlap="1" wp14:anchorId="43CF54E1" wp14:editId="03F81163">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269103" id="Group 733" o:spid="_x0000_s1026" style="position:absolute;margin-left:0;margin-top:.75pt;width:48.5pt;height:39.15pt;z-index:2520939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87ACD9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6A2EA78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ADD8E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14:paraId="40C207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9</w:t>
            </w:r>
          </w:p>
          <w:p w14:paraId="6E9BF4B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7007F69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14:paraId="7C8C885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14:paraId="3656C74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14:paraId="3A278A4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69421A5"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5436890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094976" behindDoc="0" locked="1" layoutInCell="0" allowOverlap="1" wp14:anchorId="5EBFA7AE" wp14:editId="79909832">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6787B9" id="Group 738" o:spid="_x0000_s1026" style="position:absolute;margin-left:0;margin-top:.75pt;width:48.5pt;height:39.15pt;z-index:25209497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B340E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270C55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F4A38D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7D72BF8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0</w:t>
            </w:r>
          </w:p>
          <w:p w14:paraId="362BA0A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42BFCA8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14:paraId="52C8F03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14:paraId="01B5162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1B2070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B4FE4E2"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3BDB98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6000" behindDoc="0" locked="1" layoutInCell="0" allowOverlap="1" wp14:anchorId="3B2BBC23" wp14:editId="17DD5BDD">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56BDCB" id="Group 743" o:spid="_x0000_s1026" style="position:absolute;margin-left:0;margin-top:.75pt;width:36.35pt;height:19.95pt;z-index:2520960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267CD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14:paraId="13496B3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2A2037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1C6B4C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BC9DB6E"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30CA2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7024" behindDoc="0" locked="1" layoutInCell="0" allowOverlap="1" wp14:anchorId="2219FC43" wp14:editId="59EF5B0C">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1694D8" id="Group 748" o:spid="_x0000_s1026" style="position:absolute;margin-left:0;margin-top:.75pt;width:48.5pt;height:19.95pt;z-index:2520970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6B447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D38C9B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69FFB5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2798A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95698F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59F3B0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8048" behindDoc="0" locked="1" layoutInCell="0" allowOverlap="1" wp14:anchorId="4E84CADA" wp14:editId="5766F1D3">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6772A" id="Group 753" o:spid="_x0000_s1026" style="position:absolute;margin-left:0;margin-top:.75pt;width:60.6pt;height:48.4pt;z-index:2520980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4C70F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3A6EF7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63C49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51DB59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1</w:t>
            </w:r>
          </w:p>
          <w:p w14:paraId="670F472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029C80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ID</w:t>
            </w:r>
          </w:p>
          <w:p w14:paraId="6DEAE5F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party that should deliver the ordered items.</w:t>
            </w:r>
          </w:p>
          <w:p w14:paraId="678439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14:paraId="56B1D7C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14:paraId="7FAF0B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3855A74"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0A37D8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099072" behindDoc="0" locked="1" layoutInCell="0" allowOverlap="1" wp14:anchorId="23580352" wp14:editId="02842833">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264B2" id="Group 759" o:spid="_x0000_s1026" style="position:absolute;margin-left:0;margin-top:.75pt;width:72.7pt;height:28.8pt;z-index:2520990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B7AC3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FA26DE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55E50F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E53FF3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n Party Identifier Scheme MUST be from the list</w:t>
            </w:r>
          </w:p>
          <w:p w14:paraId="6773071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PEPPOL Party Identifiers.</w:t>
            </w:r>
          </w:p>
          <w:p w14:paraId="42E4184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08B90E4"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DEBE01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0096" behindDoc="0" locked="1" layoutInCell="0" allowOverlap="1" wp14:anchorId="2306E3FA" wp14:editId="5A64B12F">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A98A74" id="Group 764" o:spid="_x0000_s1026" style="position:absolute;margin-left:0;margin-top:.75pt;width:48.5pt;height:19.95pt;z-index:252100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D01BF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1727304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572E3D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339C5C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10C102"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54230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01120" behindDoc="0" locked="1" layoutInCell="0" allowOverlap="1" wp14:anchorId="63EE2DDE" wp14:editId="436276AA">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7F493C" id="Group 769" o:spid="_x0000_s1026" style="position:absolute;margin-left:0;margin-top:.75pt;width:60.6pt;height:39.15pt;z-index:2521011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74D74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16CE6D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E0793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396BB7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2</w:t>
            </w:r>
          </w:p>
          <w:p w14:paraId="28A1F26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7DD727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name</w:t>
            </w:r>
          </w:p>
          <w:p w14:paraId="357E4F8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that should handle the delivery.</w:t>
            </w:r>
          </w:p>
          <w:p w14:paraId="49BCA16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14:paraId="6489370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2244D8E"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40C976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2144" behindDoc="0" locked="1" layoutInCell="0" allowOverlap="1" wp14:anchorId="336F2981" wp14:editId="4A981A39">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270AEA" id="Group 774" o:spid="_x0000_s1026" style="position:absolute;margin-left:0;margin-top:.75pt;width:48.5pt;height:10.35pt;z-index:25210214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BC62C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4C9A9AA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622C22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1ADDFF" w14:textId="77777777" w:rsidTr="00452E11">
        <w:trPr>
          <w:cantSplit/>
        </w:trPr>
        <w:tc>
          <w:tcPr>
            <w:tcW w:w="4141" w:type="dxa"/>
            <w:gridSpan w:val="8"/>
            <w:tcBorders>
              <w:top w:val="nil"/>
              <w:left w:val="nil"/>
              <w:bottom w:val="single" w:sz="6" w:space="0" w:color="000000"/>
              <w:right w:val="nil"/>
            </w:tcBorders>
            <w:shd w:val="clear" w:color="auto" w:fill="C0C0C0"/>
          </w:tcPr>
          <w:p w14:paraId="55C016D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5389F7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84AEAB5"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43698F0A" w14:textId="77777777" w:rsidTr="00452E11">
        <w:trPr>
          <w:cantSplit/>
          <w:trHeight w:hRule="exact" w:val="14"/>
        </w:trPr>
        <w:tc>
          <w:tcPr>
            <w:tcW w:w="4141" w:type="dxa"/>
            <w:gridSpan w:val="8"/>
            <w:tcBorders>
              <w:top w:val="nil"/>
              <w:left w:val="nil"/>
              <w:bottom w:val="nil"/>
              <w:right w:val="nil"/>
            </w:tcBorders>
            <w:shd w:val="clear" w:color="auto" w:fill="FFFFFF"/>
          </w:tcPr>
          <w:p w14:paraId="6AC35A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385EC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3CB257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F10EE1C"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43A144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03168" behindDoc="0" locked="1" layoutInCell="0" allowOverlap="1" wp14:anchorId="4832C6D0" wp14:editId="5F01E5B0">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DAB324" id="Group 779" o:spid="_x0000_s1026" style="position:absolute;margin-left:0;margin-top:0;width:48.5pt;height:10.35pt;z-index:25210316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CD49D1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239AE8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8CCACE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973A22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78B6E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04192" behindDoc="0" locked="1" layoutInCell="0" allowOverlap="1" wp14:anchorId="66D57FC1" wp14:editId="279301C1">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D68B71" id="Group 782" o:spid="_x0000_s1026" style="position:absolute;margin-left:0;margin-top:.75pt;width:60.6pt;height:39.15pt;z-index:252104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B24BFF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BE68A5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655998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CF072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3</w:t>
            </w:r>
          </w:p>
          <w:p w14:paraId="2F5E5AD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1CF42E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17470B4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1B88C82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43337A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420F3D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5216" behindDoc="0" locked="1" layoutInCell="0" allowOverlap="1" wp14:anchorId="4DB71F81" wp14:editId="05408244">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61571C" id="Group 786" o:spid="_x0000_s1026" style="position:absolute;margin-left:0;margin-top:.75pt;width:60.6pt;height:39.15pt;z-index:2521052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3807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37740E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101C0A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3B496F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4</w:t>
            </w:r>
          </w:p>
          <w:p w14:paraId="0B51473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4824B5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43664B3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465FEEB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14:paraId="6956DB9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3BD46E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BE9D40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6240" behindDoc="0" locked="1" layoutInCell="0" allowOverlap="1" wp14:anchorId="16D21B7C" wp14:editId="1575210B">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E24959" id="Group 790" o:spid="_x0000_s1026" style="position:absolute;margin-left:0;margin-top:.75pt;width:60.6pt;height:39.15pt;z-index:2521062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47922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4631888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54F4BF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E21B03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5</w:t>
            </w:r>
          </w:p>
          <w:p w14:paraId="6D7259C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6EB878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24BC1F1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60017A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63D02F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F567DA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7264" behindDoc="0" locked="1" layoutInCell="0" allowOverlap="1" wp14:anchorId="498150ED" wp14:editId="010A7B34">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404241" id="Group 794" o:spid="_x0000_s1026" style="position:absolute;margin-left:0;margin-top:.75pt;width:60.6pt;height:39.15pt;z-index:2521072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41EAF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182C9CA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282334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57F5A2E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14:paraId="0578352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F9C7F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61D9D2A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7C73384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14:paraId="6B43771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3238817"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DA8054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08288" behindDoc="0" locked="1" layoutInCell="0" allowOverlap="1" wp14:anchorId="0A252AF9" wp14:editId="4EEE44F6">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FDF1F0" id="Group 798" o:spid="_x0000_s1026" style="position:absolute;margin-left:0;margin-top:.75pt;width:24.25pt;height:19.95pt;z-index:2521082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1DED0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14:paraId="0BECE87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A9DEA6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14:paraId="37354E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4F84B5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5528A7D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09312" behindDoc="0" locked="1" layoutInCell="0" allowOverlap="1" wp14:anchorId="25D860AE" wp14:editId="7901C421">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0C5E1" id="Group 802" o:spid="_x0000_s1026" style="position:absolute;margin-left:0;margin-top:.75pt;width:36.35pt;height:39.15pt;z-index:2521093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QqO/voAwAAahUAAA4AAAAAAAAAAAAAAAAALgIAAGRycy9lMm9Eb2MueG1sUEsB&#10;Ai0AFAAGAAgAAAAhABhNBZ/cAAAABAEAAA8AAAAAAAAAAAAAAAAAQgYAAGRycy9kb3ducmV2Lnht&#10;bFBLBQYAAAAABAAEAPMAAABLBwAAAAA=&#10;" o:allowincell="f">
                      <v:rect id="Rectangle 8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3BB69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7BEB22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C61F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0A4B9A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7</w:t>
            </w:r>
          </w:p>
          <w:p w14:paraId="1A725F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30CF67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w:t>
            </w:r>
          </w:p>
          <w:p w14:paraId="1FC7EF3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bility for the buyer to specify what shipping terms should</w:t>
            </w:r>
          </w:p>
          <w:p w14:paraId="54302B3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ly the delivery of the order.</w:t>
            </w:r>
          </w:p>
          <w:p w14:paraId="56F736A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00E7073" w14:textId="77777777" w:rsidTr="00452E11">
        <w:trPr>
          <w:cantSplit/>
          <w:trHeight w:hRule="exact" w:val="389"/>
        </w:trPr>
        <w:tc>
          <w:tcPr>
            <w:tcW w:w="970" w:type="dxa"/>
            <w:gridSpan w:val="3"/>
            <w:tcBorders>
              <w:top w:val="nil"/>
              <w:left w:val="nil"/>
              <w:bottom w:val="dotted" w:sz="6" w:space="0" w:color="C0C0C0"/>
              <w:right w:val="nil"/>
            </w:tcBorders>
            <w:shd w:val="clear" w:color="auto" w:fill="FFFFFF"/>
          </w:tcPr>
          <w:p w14:paraId="246ECB3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0336" behindDoc="0" locked="1" layoutInCell="0" allowOverlap="1" wp14:anchorId="53CE2CC9" wp14:editId="2798EC2B">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BE9BAA" id="Group 807" o:spid="_x0000_s1026" style="position:absolute;margin-left:0;margin-top:.75pt;width:48.5pt;height:19.45pt;z-index:2521103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97757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26949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C3B4B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29D80A4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11B29ED"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24FCC9E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1360" behindDoc="0" locked="1" layoutInCell="0" allowOverlap="1" wp14:anchorId="30A8FC99" wp14:editId="5DEF3E4A">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713C05" id="Group 812" o:spid="_x0000_s1026" style="position:absolute;margin-left:0;margin-top:.75pt;width:36.35pt;height:39.15pt;z-index:2521113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0D9E8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14:paraId="12C0EFB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EB863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pecialTermsType</w:t>
            </w:r>
          </w:p>
          <w:p w14:paraId="52C42AB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8</w:t>
            </w:r>
          </w:p>
          <w:p w14:paraId="4AA7D5F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23C77D7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special terms</w:t>
            </w:r>
          </w:p>
          <w:p w14:paraId="3725A5F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description of special conditions relating to the Delivery Terms.</w:t>
            </w:r>
          </w:p>
          <w:p w14:paraId="3A5D874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7888D09"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A2423F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2384" behindDoc="0" locked="1" layoutInCell="0" allowOverlap="1" wp14:anchorId="3E358C60" wp14:editId="27572381">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78109B" id="Group 816" o:spid="_x0000_s1026" style="position:absolute;margin-left:0;margin-top:.75pt;width:36.35pt;height:19.95pt;z-index:2521123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78598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3B2F768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6E3866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01A87B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E7B7158"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0C9769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13408" behindDoc="0" locked="1" layoutInCell="0" allowOverlap="1" wp14:anchorId="54F9E387" wp14:editId="119A9FD1">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4BCBDC" id="Group 821" o:spid="_x0000_s1026" style="position:absolute;margin-left:0;margin-top:.75pt;width:48.5pt;height:39.15pt;z-index:25211340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7AE1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BB12F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76D99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2AECC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9</w:t>
            </w:r>
          </w:p>
          <w:p w14:paraId="06EA63F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6908CDC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 location</w:t>
            </w:r>
          </w:p>
          <w:p w14:paraId="11CBF34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ssociation to Location, e.g., a port. The unique identifier for</w:t>
            </w:r>
          </w:p>
          <w:p w14:paraId="583FBB3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location.</w:t>
            </w:r>
          </w:p>
          <w:p w14:paraId="1FFED69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9ADA665"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0B7F49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4432" behindDoc="0" locked="1" layoutInCell="0" allowOverlap="1" wp14:anchorId="73F1CC5F" wp14:editId="1E3A423D">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FAAE38" id="Group 825" o:spid="_x0000_s1026" style="position:absolute;margin-left:0;margin-top:.75pt;width:24.25pt;height:19.95pt;z-index:2521144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C2E2F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14:paraId="32F3405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8F938F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14:paraId="4C0BBF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D4D7FD" w14:textId="77777777" w:rsidTr="00452E11">
        <w:trPr>
          <w:cantSplit/>
          <w:trHeight w:hRule="exact" w:val="591"/>
        </w:trPr>
        <w:tc>
          <w:tcPr>
            <w:tcW w:w="727" w:type="dxa"/>
            <w:gridSpan w:val="2"/>
            <w:tcBorders>
              <w:top w:val="nil"/>
              <w:left w:val="nil"/>
              <w:bottom w:val="dotted" w:sz="6" w:space="0" w:color="C0C0C0"/>
              <w:right w:val="nil"/>
            </w:tcBorders>
            <w:shd w:val="clear" w:color="auto" w:fill="FFFFFF"/>
          </w:tcPr>
          <w:p w14:paraId="15D56B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15456" behindDoc="0" locked="1" layoutInCell="0" allowOverlap="1" wp14:anchorId="3C0BDD07" wp14:editId="2E2B183B">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893E2E" id="Group 829" o:spid="_x0000_s1026" style="position:absolute;margin-left:0;margin-top:.75pt;width:36.35pt;height:29.55pt;z-index:252115456"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7983B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66308B0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F515A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1F093E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4</w:t>
            </w:r>
          </w:p>
        </w:tc>
        <w:tc>
          <w:tcPr>
            <w:tcW w:w="6095" w:type="dxa"/>
            <w:tcBorders>
              <w:top w:val="nil"/>
              <w:left w:val="dotted" w:sz="6" w:space="0" w:color="C0C0C0"/>
              <w:bottom w:val="dotted" w:sz="6" w:space="0" w:color="C0C0C0"/>
              <w:right w:val="nil"/>
            </w:tcBorders>
            <w:shd w:val="clear" w:color="auto" w:fill="FFFFFF"/>
          </w:tcPr>
          <w:p w14:paraId="40C0224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yment terms</w:t>
            </w:r>
          </w:p>
          <w:p w14:paraId="25EFD44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ayment terms for the order described in text</w:t>
            </w:r>
          </w:p>
          <w:p w14:paraId="7CAED95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4CFAC67"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26EE8A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6480" behindDoc="0" locked="1" layoutInCell="0" allowOverlap="1" wp14:anchorId="464D5C3C" wp14:editId="20D84A9B">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BA38E" id="Group 833" o:spid="_x0000_s1026" style="position:absolute;margin-left:0;margin-top:.75pt;width:24.25pt;height:19.95pt;z-index:252116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63DFAC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16E3CB3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3BF6F01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0B667629"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705EF111" w14:textId="77777777" w:rsidTr="00452E11">
        <w:trPr>
          <w:cantSplit/>
        </w:trPr>
        <w:tc>
          <w:tcPr>
            <w:tcW w:w="4141" w:type="dxa"/>
            <w:gridSpan w:val="8"/>
            <w:tcBorders>
              <w:top w:val="nil"/>
              <w:left w:val="nil"/>
              <w:bottom w:val="single" w:sz="6" w:space="0" w:color="000000"/>
              <w:right w:val="nil"/>
            </w:tcBorders>
            <w:shd w:val="clear" w:color="auto" w:fill="C0C0C0"/>
          </w:tcPr>
          <w:p w14:paraId="5E15DD6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7DADD16"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60385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2F7B54E" w14:textId="77777777" w:rsidTr="00452E11">
        <w:trPr>
          <w:cantSplit/>
          <w:trHeight w:hRule="exact" w:val="14"/>
        </w:trPr>
        <w:tc>
          <w:tcPr>
            <w:tcW w:w="4141" w:type="dxa"/>
            <w:gridSpan w:val="8"/>
            <w:tcBorders>
              <w:top w:val="nil"/>
              <w:left w:val="nil"/>
              <w:bottom w:val="nil"/>
              <w:right w:val="nil"/>
            </w:tcBorders>
            <w:shd w:val="clear" w:color="auto" w:fill="FFFFFF"/>
          </w:tcPr>
          <w:p w14:paraId="05531C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07FEA4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64C2A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DD5E0C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3F362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17504" behindDoc="0" locked="1" layoutInCell="0" allowOverlap="1" wp14:anchorId="24B2E9DD" wp14:editId="7EC276AF">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909BAF" id="Group 837" o:spid="_x0000_s1026" style="position:absolute;margin-left:0;margin-top:0;width:36.35pt;height:39.15pt;z-index:252117504"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B1007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20EB9C6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DCAA2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14:paraId="7177BE7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14:paraId="19D25BC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3616DF7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14:paraId="2686D43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14:paraId="1D87CD2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A3BCB0"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111C1D9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8528" behindDoc="0" locked="1" layoutInCell="0" allowOverlap="1" wp14:anchorId="055008A5" wp14:editId="6A685929">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F68F25" id="Group 841" o:spid="_x0000_s1026" style="position:absolute;margin-left:0;margin-top:.75pt;width:36.35pt;height:48.4pt;z-index:2521185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EA6E1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14:paraId="6334099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E5FEC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ChargeReasonType</w:t>
            </w:r>
          </w:p>
          <w:p w14:paraId="21084D8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14:paraId="5692AD8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5417CF1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s reason</w:t>
            </w:r>
          </w:p>
          <w:p w14:paraId="30705DE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extual reason for the allowance or the charge. Can also be its</w:t>
            </w:r>
          </w:p>
          <w:p w14:paraId="61D02C4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w:t>
            </w:r>
          </w:p>
          <w:p w14:paraId="0A3EADA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199AD8D"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7 - Allowances and charges MUST have a reason</w:t>
            </w:r>
          </w:p>
        </w:tc>
      </w:tr>
      <w:tr w:rsidR="00614F08" w:rsidRPr="00614F08" w14:paraId="3B0ADECC"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678A63D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19552" behindDoc="0" locked="1" layoutInCell="0" allowOverlap="1" wp14:anchorId="40317514" wp14:editId="44654B6B">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356AE9" id="Group 845" o:spid="_x0000_s1026" style="position:absolute;margin-left:0;margin-top:.75pt;width:36.35pt;height:39.15pt;z-index:25211955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324CF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763B20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56064A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14:paraId="6E017D1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3</w:t>
            </w:r>
          </w:p>
          <w:p w14:paraId="4A286D7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0BFD2CC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 amount</w:t>
            </w:r>
          </w:p>
          <w:p w14:paraId="0AAAA18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of the allowance or the charge exluding VAT.</w:t>
            </w:r>
          </w:p>
          <w:p w14:paraId="4F02D7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20179B9"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2B11FD9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20576" behindDoc="0" locked="1" layoutInCell="0" allowOverlap="1" wp14:anchorId="7D0B28D3" wp14:editId="302A2881">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98B936" id="Group 850" o:spid="_x0000_s1026" style="position:absolute;margin-left:0;margin-top:.75pt;width:48.5pt;height:28.8pt;z-index:2521205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C398C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6C1896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9C1364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44BC6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A113A4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1F4A8E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33E20568"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5DA757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1600" behindDoc="0" locked="1" layoutInCell="0" allowOverlap="1" wp14:anchorId="5C60AE75" wp14:editId="0411B74B">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401FB3" id="Group 854" o:spid="_x0000_s1026" style="position:absolute;margin-left:0;margin-top:.75pt;width:24.25pt;height:19.95pt;z-index:2521216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7DCF9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14:paraId="735A6ED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F5A31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14:paraId="721893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E758C7" w14:textId="77777777" w:rsidTr="00452E11">
        <w:trPr>
          <w:cantSplit/>
          <w:trHeight w:hRule="exact" w:val="2504"/>
        </w:trPr>
        <w:tc>
          <w:tcPr>
            <w:tcW w:w="727" w:type="dxa"/>
            <w:gridSpan w:val="2"/>
            <w:tcBorders>
              <w:top w:val="nil"/>
              <w:left w:val="nil"/>
              <w:bottom w:val="dotted" w:sz="6" w:space="0" w:color="C0C0C0"/>
              <w:right w:val="nil"/>
            </w:tcBorders>
            <w:shd w:val="clear" w:color="auto" w:fill="FFFFFF"/>
          </w:tcPr>
          <w:p w14:paraId="00F637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2624" behindDoc="0" locked="1" layoutInCell="0" allowOverlap="1" wp14:anchorId="36B1643B" wp14:editId="4E5EF6D0">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8CF60" id="Group 858" o:spid="_x0000_s1026" style="position:absolute;margin-left:0;margin-top:.75pt;width:36.35pt;height:125.2pt;z-index:252122624"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0C0F4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14:paraId="058209D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8C029D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AmountType</w:t>
            </w:r>
          </w:p>
          <w:p w14:paraId="2F133A6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14:paraId="0FB3915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6DB012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T total amount</w:t>
            </w:r>
          </w:p>
          <w:p w14:paraId="4AC92E5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T amount that is "added to the document total w/o</w:t>
            </w:r>
          </w:p>
          <w:p w14:paraId="2304419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14:paraId="7554D9E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14:paraId="5337640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y the Buyer). The expected Tax Total in the corresponding</w:t>
            </w:r>
          </w:p>
          <w:p w14:paraId="0F0551E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nvoice.. The total tax amount for particular tax scheme e.g. VAT; </w:t>
            </w:r>
          </w:p>
          <w:p w14:paraId="5A242AA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14:paraId="38859F7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ax scheme. Sum of line tax amounts. An association to the</w:t>
            </w:r>
          </w:p>
          <w:p w14:paraId="79444F2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otal tax amount of the Order (as calculated by the Buyer). The</w:t>
            </w:r>
          </w:p>
          <w:p w14:paraId="4C9E909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ected Tax Total in the corresponding invoice.</w:t>
            </w:r>
          </w:p>
          <w:p w14:paraId="7A1D0A6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725EC30"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8 - VAT total amount SHOULD be the sum of order</w:t>
            </w:r>
          </w:p>
          <w:p w14:paraId="14E2B93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14:paraId="060EA10C"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3E45AB2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23648" behindDoc="0" locked="1" layoutInCell="0" allowOverlap="1" wp14:anchorId="2C2F5910" wp14:editId="2F7889F0">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24B7F4" id="Group 863" o:spid="_x0000_s1026" style="position:absolute;margin-left:0;margin-top:.75pt;width:48.5pt;height:28.8pt;z-index:25212364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1C4B1D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1E8674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BCF735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088112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F0671A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5443E1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78281A01"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A44EE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4672" behindDoc="0" locked="1" layoutInCell="0" allowOverlap="1" wp14:anchorId="3E508ED5" wp14:editId="338468A2">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E52761" id="Group 867" o:spid="_x0000_s1026" style="position:absolute;margin-left:0;margin-top:.75pt;width:24.25pt;height:19.95pt;z-index:25212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18527D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14:paraId="2C56E1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C1B05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14:paraId="53A83C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AEFA21" w14:textId="77777777" w:rsidTr="00452E11">
        <w:trPr>
          <w:cantSplit/>
        </w:trPr>
        <w:tc>
          <w:tcPr>
            <w:tcW w:w="4141" w:type="dxa"/>
            <w:gridSpan w:val="8"/>
            <w:tcBorders>
              <w:top w:val="nil"/>
              <w:left w:val="nil"/>
              <w:bottom w:val="single" w:sz="6" w:space="0" w:color="000000"/>
              <w:right w:val="nil"/>
            </w:tcBorders>
            <w:shd w:val="clear" w:color="auto" w:fill="C0C0C0"/>
          </w:tcPr>
          <w:p w14:paraId="357A935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A728D7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7AA4F3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85EE7D7" w14:textId="77777777" w:rsidTr="00452E11">
        <w:trPr>
          <w:cantSplit/>
          <w:trHeight w:hRule="exact" w:val="14"/>
        </w:trPr>
        <w:tc>
          <w:tcPr>
            <w:tcW w:w="4141" w:type="dxa"/>
            <w:gridSpan w:val="8"/>
            <w:tcBorders>
              <w:top w:val="nil"/>
              <w:left w:val="nil"/>
              <w:bottom w:val="nil"/>
              <w:right w:val="nil"/>
            </w:tcBorders>
            <w:shd w:val="clear" w:color="auto" w:fill="FFFFFF"/>
          </w:tcPr>
          <w:p w14:paraId="42BEA0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61E3B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0D0767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EAEF2E" w14:textId="77777777" w:rsidTr="00452E11">
        <w:trPr>
          <w:cantSplit/>
          <w:trHeight w:hRule="exact" w:val="1928"/>
        </w:trPr>
        <w:tc>
          <w:tcPr>
            <w:tcW w:w="727" w:type="dxa"/>
            <w:gridSpan w:val="2"/>
            <w:tcBorders>
              <w:top w:val="nil"/>
              <w:left w:val="nil"/>
              <w:bottom w:val="dotted" w:sz="6" w:space="0" w:color="C0C0C0"/>
              <w:right w:val="nil"/>
            </w:tcBorders>
            <w:shd w:val="clear" w:color="auto" w:fill="FFFFFF"/>
          </w:tcPr>
          <w:p w14:paraId="3BF0E6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5696" behindDoc="0" locked="1" layoutInCell="0" allowOverlap="1" wp14:anchorId="79AECDDD" wp14:editId="421C8E45">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A3DBEA" id="Group 871" o:spid="_x0000_s1026" style="position:absolute;margin-left:0;margin-top:0;width:36.35pt;height:96.4pt;z-index:252125696"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3D1C7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41ED613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AB880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14:paraId="231F290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5</w:t>
            </w:r>
          </w:p>
          <w:p w14:paraId="7D767C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459C2E2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line amounts</w:t>
            </w:r>
          </w:p>
          <w:p w14:paraId="13A3AA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line amounts in the document.</w:t>
            </w:r>
          </w:p>
          <w:p w14:paraId="08C1345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14:paraId="7701840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scounts, but inclusive of any applicable rounding amount.</w:t>
            </w:r>
          </w:p>
          <w:p w14:paraId="1032267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EFB09E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3 - Expected total sum of line amounts MUST NOT</w:t>
            </w:r>
          </w:p>
          <w:p w14:paraId="2FB8FA1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be negative, if expected total sum of line amounts is provided. </w:t>
            </w:r>
          </w:p>
          <w:p w14:paraId="665EAC9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14:paraId="591079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14:paraId="682119E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14:paraId="69E110F7"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47E6B0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26720" behindDoc="0" locked="1" layoutInCell="0" allowOverlap="1" wp14:anchorId="5C8AD7FD" wp14:editId="558CE677">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60DA9" id="Group 876" o:spid="_x0000_s1026" style="position:absolute;margin-left:0;margin-top:.75pt;width:48.5pt;height:28.8pt;z-index:2521267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7FF6B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1CBDB0F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43B0E2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89AFC3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4CCB4C4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E395E3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CF7BE9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7A54C6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7744" behindDoc="0" locked="1" layoutInCell="0" allowOverlap="1" wp14:anchorId="1972501B" wp14:editId="5177CC5D">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30B0F" id="Group 881" o:spid="_x0000_s1026" style="position:absolute;margin-left:0;margin-top:.75pt;width:36.35pt;height:39.15pt;z-index:25212774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150C0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14:paraId="31FB5C2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30BE2D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ExclusiveAmountType</w:t>
            </w:r>
          </w:p>
          <w:p w14:paraId="4A0A50A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14:paraId="08C5353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1097664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without VAT</w:t>
            </w:r>
          </w:p>
          <w:p w14:paraId="1B3CAAA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um of line amounts" plus "sum of allowances on document</w:t>
            </w:r>
          </w:p>
          <w:p w14:paraId="016CC81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evel" plus "sum of charges on document level".</w:t>
            </w:r>
          </w:p>
          <w:p w14:paraId="45446C3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BEFEA85"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77567E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28768" behindDoc="0" locked="1" layoutInCell="0" allowOverlap="1" wp14:anchorId="7BE7DA3B" wp14:editId="08AC1075">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09B9A7" id="Group 886" o:spid="_x0000_s1026" style="position:absolute;margin-left:0;margin-top:.75pt;width:48.5pt;height:28.8pt;z-index:2521287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C2E3CD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4E104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7639CE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3869A5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0DDBC85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3A13EB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021C8632"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5E04A3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29792" behindDoc="0" locked="1" layoutInCell="0" allowOverlap="1" wp14:anchorId="4C001844" wp14:editId="3AAFD8A6">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6A2EAC" id="Group 891" o:spid="_x0000_s1026" style="position:absolute;margin-left:0;margin-top:.75pt;width:36.35pt;height:39.15pt;z-index:25212979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2FB353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14:paraId="2A348AE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C225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InclusiveAmountType</w:t>
            </w:r>
          </w:p>
          <w:p w14:paraId="7F2288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14:paraId="6ACB846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1CA2C6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including VAT</w:t>
            </w:r>
          </w:p>
          <w:p w14:paraId="2BA2EBD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lue including VAT</w:t>
            </w:r>
          </w:p>
          <w:p w14:paraId="243E38F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5D5BFFD"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1B54E88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30816" behindDoc="0" locked="1" layoutInCell="0" allowOverlap="1" wp14:anchorId="07171A05" wp14:editId="1C4DF0C2">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96882F" id="Group 896" o:spid="_x0000_s1026" style="position:absolute;margin-left:0;margin-top:.75pt;width:48.5pt;height:28.8pt;z-index:25213081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36A78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6AB88A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DA57A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04EF8F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40B0B7F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68DB7E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0337E74" w14:textId="77777777" w:rsidTr="00452E11">
        <w:trPr>
          <w:cantSplit/>
          <w:trHeight w:hRule="exact" w:val="1736"/>
        </w:trPr>
        <w:tc>
          <w:tcPr>
            <w:tcW w:w="727" w:type="dxa"/>
            <w:gridSpan w:val="2"/>
            <w:tcBorders>
              <w:top w:val="nil"/>
              <w:left w:val="nil"/>
              <w:bottom w:val="dotted" w:sz="6" w:space="0" w:color="C0C0C0"/>
              <w:right w:val="nil"/>
            </w:tcBorders>
            <w:shd w:val="clear" w:color="auto" w:fill="FFFFFF"/>
          </w:tcPr>
          <w:p w14:paraId="44330B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31840" behindDoc="0" locked="1" layoutInCell="0" allowOverlap="1" wp14:anchorId="751A0C21" wp14:editId="03503D09">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065760" id="Group 901" o:spid="_x0000_s1026" style="position:absolute;margin-left:0;margin-top:.75pt;width:36.35pt;height:86.8pt;z-index:252131840"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55D53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14:paraId="1861A4C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4FAD4D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TotalAmountType</w:t>
            </w:r>
          </w:p>
          <w:p w14:paraId="55C3E33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6</w:t>
            </w:r>
          </w:p>
          <w:p w14:paraId="56F0AE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6A5B29A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allowances on document level</w:t>
            </w:r>
          </w:p>
          <w:p w14:paraId="465973D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allowances on header level in the document.</w:t>
            </w:r>
          </w:p>
          <w:p w14:paraId="70BDAAD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14:paraId="3750BD1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14:paraId="2F742A3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683BB80"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5 - Expected total sum of allowance at document</w:t>
            </w:r>
          </w:p>
          <w:p w14:paraId="56BCD03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14:paraId="248D19C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14:paraId="542310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14:paraId="08644851"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328717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32864" behindDoc="0" locked="1" layoutInCell="0" allowOverlap="1" wp14:anchorId="38423D3D" wp14:editId="60342520">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09ABF" id="Group 906" o:spid="_x0000_s1026" style="position:absolute;margin-left:0;margin-top:.75pt;width:48.5pt;height:28.8pt;z-index:25213286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38E67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9210F1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4DB6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46627A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1E0CD1F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CE0D55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734C195" w14:textId="77777777" w:rsidTr="00452E11">
        <w:trPr>
          <w:cantSplit/>
        </w:trPr>
        <w:tc>
          <w:tcPr>
            <w:tcW w:w="4141" w:type="dxa"/>
            <w:gridSpan w:val="8"/>
            <w:tcBorders>
              <w:top w:val="nil"/>
              <w:left w:val="nil"/>
              <w:bottom w:val="single" w:sz="6" w:space="0" w:color="000000"/>
              <w:right w:val="nil"/>
            </w:tcBorders>
            <w:shd w:val="clear" w:color="auto" w:fill="C0C0C0"/>
          </w:tcPr>
          <w:p w14:paraId="0A36EE6C"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865520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2093B4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20C49BA5" w14:textId="77777777" w:rsidTr="00452E11">
        <w:trPr>
          <w:cantSplit/>
          <w:trHeight w:hRule="exact" w:val="14"/>
        </w:trPr>
        <w:tc>
          <w:tcPr>
            <w:tcW w:w="4141" w:type="dxa"/>
            <w:gridSpan w:val="8"/>
            <w:tcBorders>
              <w:top w:val="nil"/>
              <w:left w:val="nil"/>
              <w:bottom w:val="nil"/>
              <w:right w:val="nil"/>
            </w:tcBorders>
            <w:shd w:val="clear" w:color="auto" w:fill="FFFFFF"/>
          </w:tcPr>
          <w:p w14:paraId="5DF324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3DE7F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9C7CB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EB9C0B5" w14:textId="77777777" w:rsidTr="00452E11">
        <w:trPr>
          <w:cantSplit/>
          <w:trHeight w:hRule="exact" w:val="1544"/>
        </w:trPr>
        <w:tc>
          <w:tcPr>
            <w:tcW w:w="727" w:type="dxa"/>
            <w:gridSpan w:val="2"/>
            <w:tcBorders>
              <w:top w:val="nil"/>
              <w:left w:val="nil"/>
              <w:bottom w:val="dotted" w:sz="6" w:space="0" w:color="C0C0C0"/>
              <w:right w:val="nil"/>
            </w:tcBorders>
            <w:shd w:val="clear" w:color="auto" w:fill="FFFFFF"/>
          </w:tcPr>
          <w:p w14:paraId="3193C3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33888" behindDoc="0" locked="1" layoutInCell="0" allowOverlap="1" wp14:anchorId="4B8136E8" wp14:editId="37244CE8">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54F2C1" id="Group 911" o:spid="_x0000_s1026" style="position:absolute;margin-left:0;margin-top:0;width:36.35pt;height:77.2pt;z-index:252133888"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CAFFB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14:paraId="563E4C2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EFC63B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TotalAmountType</w:t>
            </w:r>
          </w:p>
          <w:p w14:paraId="238B0EE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14:paraId="28C73AB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E252C7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charges on document level</w:t>
            </w:r>
          </w:p>
          <w:p w14:paraId="7326C55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charge on header level in the document. Charges on</w:t>
            </w:r>
          </w:p>
          <w:p w14:paraId="316D6FC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14:paraId="4E66D32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14:paraId="59C05F0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40A8F25"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6 - Expected total sum of charges at document level</w:t>
            </w:r>
          </w:p>
          <w:p w14:paraId="6422651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14:paraId="168D1D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14:paraId="31F772A3"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7722C7A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34912" behindDoc="0" locked="1" layoutInCell="0" allowOverlap="1" wp14:anchorId="06A725F8" wp14:editId="55684BB9">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969230" id="Group 916" o:spid="_x0000_s1026" style="position:absolute;margin-left:0;margin-top:.75pt;width:48.5pt;height:28.8pt;z-index:2521349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C5335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F3B40C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F3241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604F91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17D4E94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E0647A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6928267"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7CF5AE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35936" behindDoc="0" locked="1" layoutInCell="0" allowOverlap="1" wp14:anchorId="1D2DCDA1" wp14:editId="01364FAA">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24BD19" id="Group 921" o:spid="_x0000_s1026" style="position:absolute;margin-left:0;margin-top:.75pt;width:36.35pt;height:39.15pt;z-index:25213593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8233C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14:paraId="7AE55B6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BEFD89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epaidAmountType</w:t>
            </w:r>
          </w:p>
          <w:p w14:paraId="4B548A1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14:paraId="05429CE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6789154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id amounts</w:t>
            </w:r>
          </w:p>
          <w:p w14:paraId="1101AE0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amounts that have been paid a-priory.</w:t>
            </w:r>
          </w:p>
          <w:p w14:paraId="087DA0E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975AD1"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4DA1840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36960" behindDoc="0" locked="1" layoutInCell="0" allowOverlap="1" wp14:anchorId="1B9AECC0" wp14:editId="217939E0">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CB6BA7" id="Group 926" o:spid="_x0000_s1026" style="position:absolute;margin-left:0;margin-top:.75pt;width:48.5pt;height:28.8pt;z-index:25213696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8520B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E8A78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1417DE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8886F4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25218E3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35ADB2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FCDE4A5"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C83B5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37984" behindDoc="0" locked="1" layoutInCell="0" allowOverlap="1" wp14:anchorId="42AE073A" wp14:editId="29580AC9">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3A9793" id="Group 931" o:spid="_x0000_s1026" style="position:absolute;margin-left:0;margin-top:.75pt;width:36.35pt;height:39.15pt;z-index:2521379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3C3C0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14:paraId="77B25B3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06342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RoundingAmountType</w:t>
            </w:r>
          </w:p>
          <w:p w14:paraId="4AEC8EF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14:paraId="703606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639E9C5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ounding of document total</w:t>
            </w:r>
          </w:p>
          <w:p w14:paraId="56E1646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rounding of the "Document total including VAT"</w:t>
            </w:r>
          </w:p>
          <w:p w14:paraId="1FD52A8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0A1720E"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28C979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39008" behindDoc="0" locked="1" layoutInCell="0" allowOverlap="1" wp14:anchorId="31A2808F" wp14:editId="422AC8FD">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AD994" id="Group 936" o:spid="_x0000_s1026" style="position:absolute;margin-left:0;margin-top:.75pt;width:48.5pt;height:28.8pt;z-index:25213900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43737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5573DA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EE4E15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DA5D73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2E3E488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6720E7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B848255" w14:textId="77777777" w:rsidTr="00452E11">
        <w:trPr>
          <w:cantSplit/>
          <w:trHeight w:hRule="exact" w:val="2504"/>
        </w:trPr>
        <w:tc>
          <w:tcPr>
            <w:tcW w:w="727" w:type="dxa"/>
            <w:gridSpan w:val="2"/>
            <w:tcBorders>
              <w:top w:val="nil"/>
              <w:left w:val="nil"/>
              <w:bottom w:val="dotted" w:sz="6" w:space="0" w:color="C0C0C0"/>
              <w:right w:val="nil"/>
            </w:tcBorders>
            <w:shd w:val="clear" w:color="auto" w:fill="FFFFFF"/>
          </w:tcPr>
          <w:p w14:paraId="4CA124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0032" behindDoc="0" locked="1" layoutInCell="0" allowOverlap="1" wp14:anchorId="7E6D5FFB" wp14:editId="45082ABA">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A3342E" id="Group 941" o:spid="_x0000_s1026" style="position:absolute;margin-left:0;margin-top:.75pt;width:36.35pt;height:125.2pt;z-index:252140032"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D0243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14:paraId="3AD70FC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8417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AmountType</w:t>
            </w:r>
          </w:p>
          <w:p w14:paraId="5190539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14:paraId="28E42AE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544E2E8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 for payment</w:t>
            </w:r>
          </w:p>
          <w:p w14:paraId="565C496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mount that is expected to be paid based on the document.</w:t>
            </w:r>
          </w:p>
          <w:p w14:paraId="2D7A175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14:paraId="3FDE53A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mounts" that have been paid a-priori.</w:t>
            </w:r>
          </w:p>
          <w:p w14:paraId="4F3BE87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14:paraId="4852CD7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14:paraId="2BA02D3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AF33D32"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7 - Expected total amount for payment MUST be</w:t>
            </w:r>
          </w:p>
          <w:p w14:paraId="207F731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14:paraId="546E2D1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14:paraId="21C4A3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14:paraId="0FD442E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14:paraId="5D178CE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14:paraId="3217A365"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5588D49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41056" behindDoc="0" locked="1" layoutInCell="0" allowOverlap="1" wp14:anchorId="655BF5DD" wp14:editId="13F40664">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064C77" id="Group 946" o:spid="_x0000_s1026" style="position:absolute;margin-left:0;margin-top:.75pt;width:48.5pt;height:28.8pt;z-index:2521410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D516D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37F0A78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657C3C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FFE8C0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334F91A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0E92D59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46578B9"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4FE428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2080" behindDoc="0" locked="1" layoutInCell="0" allowOverlap="1" wp14:anchorId="13A5DB69" wp14:editId="5CDEFDA5">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F87748" id="Group 950" o:spid="_x0000_s1026" style="position:absolute;margin-left:0;margin-top:.75pt;width:24.25pt;height:19.95pt;z-index:2521420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EED6D5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7588C8F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1B91CF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14:paraId="43C0BED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D747E27" w14:textId="77777777" w:rsidTr="00452E11">
        <w:trPr>
          <w:cantSplit/>
        </w:trPr>
        <w:tc>
          <w:tcPr>
            <w:tcW w:w="4141" w:type="dxa"/>
            <w:gridSpan w:val="8"/>
            <w:tcBorders>
              <w:top w:val="nil"/>
              <w:left w:val="nil"/>
              <w:bottom w:val="single" w:sz="6" w:space="0" w:color="000000"/>
              <w:right w:val="nil"/>
            </w:tcBorders>
            <w:shd w:val="clear" w:color="auto" w:fill="C0C0C0"/>
          </w:tcPr>
          <w:p w14:paraId="53D52367"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2BC0A3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E1047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30F23B8" w14:textId="77777777" w:rsidTr="00452E11">
        <w:trPr>
          <w:cantSplit/>
          <w:trHeight w:hRule="exact" w:val="14"/>
        </w:trPr>
        <w:tc>
          <w:tcPr>
            <w:tcW w:w="4141" w:type="dxa"/>
            <w:gridSpan w:val="8"/>
            <w:tcBorders>
              <w:top w:val="nil"/>
              <w:left w:val="nil"/>
              <w:bottom w:val="nil"/>
              <w:right w:val="nil"/>
            </w:tcBorders>
            <w:shd w:val="clear" w:color="auto" w:fill="FFFFFF"/>
          </w:tcPr>
          <w:p w14:paraId="391878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AC0B6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E22407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A35049B" w14:textId="77777777" w:rsidTr="00452E11">
        <w:trPr>
          <w:cantSplit/>
          <w:trHeight w:hRule="exact" w:val="1160"/>
        </w:trPr>
        <w:tc>
          <w:tcPr>
            <w:tcW w:w="727" w:type="dxa"/>
            <w:gridSpan w:val="2"/>
            <w:tcBorders>
              <w:top w:val="nil"/>
              <w:left w:val="nil"/>
              <w:bottom w:val="dotted" w:sz="6" w:space="0" w:color="C0C0C0"/>
              <w:right w:val="nil"/>
            </w:tcBorders>
            <w:shd w:val="clear" w:color="auto" w:fill="FFFFFF"/>
          </w:tcPr>
          <w:p w14:paraId="46D9F6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3104" behindDoc="0" locked="1" layoutInCell="0" allowOverlap="1" wp14:anchorId="71B58D1D" wp14:editId="5CF37A22">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EEFC3" id="Group 954" o:spid="_x0000_s1026" style="position:absolute;margin-left:0;margin-top:0;width:36.35pt;height:58pt;z-index:252143104"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XJxQAAANwAAAAPAAAAZHJzL2Rvd25yZXYueG1sRI9Ba8JA&#10;FITvBf/D8gRvddNApU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DkFQXJxQAAANwAAAAP&#10;AAAAAAAAAAAAAAAAAAcCAABkcnMvZG93bnJldi54bWxQSwUGAAAAAAMAAwC3AAAA+QIAAAAA&#10;" fillcolor="gray" stroked="f" strokeweight="0"/>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aBSxQAAANwAAAAPAAAAZHJzL2Rvd25yZXYueG1sRI9Ba8JA&#10;FITvBf/D8gre6qaRSo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CLWaBS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C6F0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50EB0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F9B7AF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3AC8309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3</w:t>
            </w:r>
          </w:p>
          <w:p w14:paraId="2CFCDD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7BD6169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note</w:t>
            </w:r>
          </w:p>
          <w:p w14:paraId="5F2D177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text applying to the Order Line. This element may</w:t>
            </w:r>
          </w:p>
          <w:p w14:paraId="5FE8FE4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14:paraId="086FB46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licitly in another structure. Is to capture any free form</w:t>
            </w:r>
          </w:p>
          <w:p w14:paraId="406969C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escription related to the order line as a whole.</w:t>
            </w:r>
          </w:p>
          <w:p w14:paraId="270BC94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99399EC"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2EFE6C0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44128" behindDoc="0" locked="1" layoutInCell="0" allowOverlap="1" wp14:anchorId="03A15A13" wp14:editId="600937B5">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4A49BC" id="Group 957" o:spid="_x0000_s1026" style="position:absolute;margin-left:0;margin-top:.75pt;width:36.35pt;height:19.95pt;z-index:2521441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183FB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6F6663B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60C187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14:paraId="591304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013ACB4"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3E84C4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5152" behindDoc="0" locked="1" layoutInCell="0" allowOverlap="1" wp14:anchorId="5CAB0C6B" wp14:editId="290853C4">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37007" id="Group 961" o:spid="_x0000_s1026" style="position:absolute;margin-left:0;margin-top:.75pt;width:48.5pt;height:48.4pt;z-index:25214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66CC34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58D335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4F69C2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3D1ED1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0</w:t>
            </w:r>
          </w:p>
          <w:p w14:paraId="07828D6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14:paraId="3676E19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ine identifier</w:t>
            </w:r>
          </w:p>
          <w:p w14:paraId="09BA04E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Line Item assigned by the buyer.</w:t>
            </w:r>
          </w:p>
          <w:p w14:paraId="405BB71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98CA429"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3 - Each order line MUST have a document line</w:t>
            </w:r>
          </w:p>
          <w:p w14:paraId="43827D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14:paraId="5806BD3F" w14:textId="77777777" w:rsidTr="00452E11">
        <w:trPr>
          <w:cantSplit/>
          <w:trHeight w:hRule="exact" w:val="1544"/>
        </w:trPr>
        <w:tc>
          <w:tcPr>
            <w:tcW w:w="970" w:type="dxa"/>
            <w:gridSpan w:val="3"/>
            <w:tcBorders>
              <w:top w:val="nil"/>
              <w:left w:val="nil"/>
              <w:bottom w:val="dotted" w:sz="6" w:space="0" w:color="C0C0C0"/>
              <w:right w:val="nil"/>
            </w:tcBorders>
            <w:shd w:val="clear" w:color="auto" w:fill="FFFFFF"/>
          </w:tcPr>
          <w:p w14:paraId="0DD5158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46176" behindDoc="0" locked="1" layoutInCell="0" allowOverlap="1" wp14:anchorId="3F825973" wp14:editId="06AE630D">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F76A77" id="Group 964" o:spid="_x0000_s1026" style="position:absolute;margin-left:0;margin-top:.75pt;width:48.5pt;height:77.2pt;z-index:252146176"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2A7FF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4208DF0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61840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QuantityType</w:t>
            </w:r>
          </w:p>
          <w:p w14:paraId="5D131B5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2</w:t>
            </w:r>
          </w:p>
          <w:p w14:paraId="410CE32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14:paraId="2672FD0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ed quantity</w:t>
            </w:r>
          </w:p>
          <w:p w14:paraId="2461AF5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quantity of Items for the Line Item. The quantity for the order</w:t>
            </w:r>
          </w:p>
          <w:p w14:paraId="528F6BA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w:t>
            </w:r>
          </w:p>
          <w:p w14:paraId="6320B19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84AC1B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0 - Each order line ordered quantity MUST not be</w:t>
            </w:r>
          </w:p>
          <w:p w14:paraId="66F6F9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14:paraId="2BD90ED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14:paraId="411B869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quantity MUST have an assosiated unit of measure.</w:t>
            </w:r>
          </w:p>
        </w:tc>
      </w:tr>
      <w:tr w:rsidR="00614F08" w:rsidRPr="00614F08" w14:paraId="61FBEBBD" w14:textId="77777777" w:rsidTr="00452E11">
        <w:trPr>
          <w:cantSplit/>
          <w:trHeight w:hRule="exact" w:val="763"/>
        </w:trPr>
        <w:tc>
          <w:tcPr>
            <w:tcW w:w="1212" w:type="dxa"/>
            <w:gridSpan w:val="4"/>
            <w:tcBorders>
              <w:top w:val="nil"/>
              <w:left w:val="nil"/>
              <w:bottom w:val="dotted" w:sz="6" w:space="0" w:color="C0C0C0"/>
              <w:right w:val="nil"/>
            </w:tcBorders>
            <w:shd w:val="clear" w:color="auto" w:fill="FFFFFF"/>
          </w:tcPr>
          <w:p w14:paraId="1596FFC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47200" behindDoc="0" locked="1" layoutInCell="0" allowOverlap="1" wp14:anchorId="6B1AAE21" wp14:editId="799721F8">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20E437" id="Group 968" o:spid="_x0000_s1026" style="position:absolute;margin-left:0;margin-top:.75pt;width:60.6pt;height:38.15pt;z-index:252147200"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CDFC3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0F58D4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DD5BEE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0891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14:paraId="1FD4442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14:paraId="2D46CE5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106732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3C3CC4E1" w14:textId="77777777" w:rsidTr="00452E11">
        <w:trPr>
          <w:cantSplit/>
          <w:trHeight w:hRule="exact" w:val="389"/>
        </w:trPr>
        <w:tc>
          <w:tcPr>
            <w:tcW w:w="1212" w:type="dxa"/>
            <w:gridSpan w:val="4"/>
            <w:tcBorders>
              <w:top w:val="nil"/>
              <w:left w:val="nil"/>
              <w:bottom w:val="dotted" w:sz="6" w:space="0" w:color="C0C0C0"/>
              <w:right w:val="nil"/>
            </w:tcBorders>
            <w:shd w:val="clear" w:color="auto" w:fill="FFFFFF"/>
          </w:tcPr>
          <w:p w14:paraId="188FAF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8224" behindDoc="0" locked="1" layoutInCell="0" allowOverlap="1" wp14:anchorId="35FF1C35" wp14:editId="16E9F380">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EB98C2" id="Group 972" o:spid="_x0000_s1026" style="position:absolute;margin-left:0;margin-top:.75pt;width:60.6pt;height:19.45pt;z-index:2521482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B42A1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639E2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5A865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856FD3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3C2090A6"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259B1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49248" behindDoc="0" locked="1" layoutInCell="0" allowOverlap="1" wp14:anchorId="282F2B9A" wp14:editId="34A86BF7">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57AF2" id="Group 976" o:spid="_x0000_s1026" style="position:absolute;margin-left:0;margin-top:.75pt;width:48.5pt;height:48.4pt;z-index:2521492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5FB33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50E4176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961D8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14:paraId="19AE29E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8</w:t>
            </w:r>
          </w:p>
          <w:p w14:paraId="498B80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07CE988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amount</w:t>
            </w:r>
          </w:p>
          <w:p w14:paraId="1BBF4D7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amount for the Line Item, including Allowance Charges</w:t>
            </w:r>
          </w:p>
          <w:p w14:paraId="150A90F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ut net of taxes. The expected line amount excluding VAT but</w:t>
            </w:r>
          </w:p>
          <w:p w14:paraId="51680DF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sive of other charges, allowances and taxes.</w:t>
            </w:r>
          </w:p>
          <w:p w14:paraId="1FEC02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4F72954"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4859F9E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50272" behindDoc="0" locked="1" layoutInCell="0" allowOverlap="1" wp14:anchorId="3C42C556" wp14:editId="68994F94">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289B35" id="Group 980" o:spid="_x0000_s1026" style="position:absolute;margin-left:0;margin-top:.75pt;width:60.6pt;height:28.8pt;z-index:25215027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ED43B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EEF12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4AB5A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B4EAE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3A4AE6E"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FC49E3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DDDE62A"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48F96A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1296" behindDoc="0" locked="1" layoutInCell="0" allowOverlap="1" wp14:anchorId="5C8ECAB6" wp14:editId="6D03A22C">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2F2287" id="Group 984" o:spid="_x0000_s1026" style="position:absolute;margin-left:0;margin-top:.75pt;width:48.5pt;height:39.15pt;z-index:25215129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388309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14:paraId="3ABBC0B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DCA2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otalTaxAmountType</w:t>
            </w:r>
          </w:p>
          <w:p w14:paraId="5E5935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9</w:t>
            </w:r>
          </w:p>
          <w:p w14:paraId="1F64EAA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D8BBD8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tax amount</w:t>
            </w:r>
          </w:p>
          <w:p w14:paraId="74F28CE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tax amount for the Line Item. The total amounts of taxes</w:t>
            </w:r>
          </w:p>
          <w:p w14:paraId="18136D6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n the line.</w:t>
            </w:r>
          </w:p>
          <w:p w14:paraId="3C59D8C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7276477"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24D3C8F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52320" behindDoc="0" locked="1" layoutInCell="0" allowOverlap="1" wp14:anchorId="3F716E11" wp14:editId="7D985438">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3DC8AF" id="Group 988" o:spid="_x0000_s1026" style="position:absolute;margin-left:0;margin-top:.75pt;width:60.6pt;height:28.8pt;z-index:2521523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BD1F1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03D689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EE1BE5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5511CC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03CAB9A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3419CC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5CA147C" w14:textId="77777777" w:rsidTr="00452E11">
        <w:trPr>
          <w:cantSplit/>
        </w:trPr>
        <w:tc>
          <w:tcPr>
            <w:tcW w:w="4141" w:type="dxa"/>
            <w:gridSpan w:val="8"/>
            <w:tcBorders>
              <w:top w:val="nil"/>
              <w:left w:val="nil"/>
              <w:bottom w:val="single" w:sz="6" w:space="0" w:color="000000"/>
              <w:right w:val="nil"/>
            </w:tcBorders>
            <w:shd w:val="clear" w:color="auto" w:fill="C0C0C0"/>
          </w:tcPr>
          <w:p w14:paraId="1D460698"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277B52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56CB0D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E81BB46" w14:textId="77777777" w:rsidTr="00452E11">
        <w:trPr>
          <w:cantSplit/>
          <w:trHeight w:hRule="exact" w:val="14"/>
        </w:trPr>
        <w:tc>
          <w:tcPr>
            <w:tcW w:w="4141" w:type="dxa"/>
            <w:gridSpan w:val="8"/>
            <w:tcBorders>
              <w:top w:val="nil"/>
              <w:left w:val="nil"/>
              <w:bottom w:val="nil"/>
              <w:right w:val="nil"/>
            </w:tcBorders>
            <w:shd w:val="clear" w:color="auto" w:fill="FFFFFF"/>
          </w:tcPr>
          <w:p w14:paraId="048098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4704D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3513C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FE8ABB" w14:textId="77777777" w:rsidTr="00452E11">
        <w:trPr>
          <w:cantSplit/>
          <w:trHeight w:hRule="exact" w:val="975"/>
        </w:trPr>
        <w:tc>
          <w:tcPr>
            <w:tcW w:w="970" w:type="dxa"/>
            <w:gridSpan w:val="3"/>
            <w:tcBorders>
              <w:top w:val="nil"/>
              <w:left w:val="nil"/>
              <w:bottom w:val="dotted" w:sz="6" w:space="0" w:color="C0C0C0"/>
              <w:right w:val="nil"/>
            </w:tcBorders>
            <w:shd w:val="clear" w:color="auto" w:fill="FFFFFF"/>
          </w:tcPr>
          <w:p w14:paraId="21FA13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3344" behindDoc="0" locked="1" layoutInCell="0" allowOverlap="1" wp14:anchorId="57E3E493" wp14:editId="5CC4BB89">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F2D5A4" id="Group 992" o:spid="_x0000_s1026" style="position:absolute;margin-left:0;margin-top:0;width:48.5pt;height:48.75pt;z-index:252153344"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1C3EE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14:paraId="24A8646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B20791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rtialDeliveryIndicatorType</w:t>
            </w:r>
          </w:p>
          <w:p w14:paraId="57D15D1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4</w:t>
            </w:r>
          </w:p>
          <w:p w14:paraId="15EDF69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14:paraId="65196B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14:paraId="1B4A524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ial Delivery Allowed Indicator</w:t>
            </w:r>
          </w:p>
          <w:p w14:paraId="0D42178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dicates if the line items must be delivered in a single shipment.</w:t>
            </w:r>
          </w:p>
          <w:p w14:paraId="3B8C507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efault that partial delivery is allowed.</w:t>
            </w:r>
          </w:p>
          <w:p w14:paraId="10F772D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F325F0"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631D313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54368" behindDoc="0" locked="1" layoutInCell="0" allowOverlap="1" wp14:anchorId="025B5256" wp14:editId="04725F60">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A4B73" id="Group 995" o:spid="_x0000_s1026" style="position:absolute;margin-left:0;margin-top:.75pt;width:48.5pt;height:39.15pt;z-index:25215436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1F568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6EBFF41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50544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14:paraId="4633B3B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5</w:t>
            </w:r>
          </w:p>
          <w:p w14:paraId="488324B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A2540A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14:paraId="322DFFE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buyer's accounting information applied to the Line Item,</w:t>
            </w:r>
          </w:p>
          <w:p w14:paraId="29BF852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14:paraId="33641E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C8AF159"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50331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5392" behindDoc="0" locked="1" layoutInCell="0" allowOverlap="1" wp14:anchorId="32C186D9" wp14:editId="455EFA4E">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5F410D" id="Group 998" o:spid="_x0000_s1026" style="position:absolute;margin-left:0;margin-top:.75pt;width:48.5pt;height:19.95pt;z-index:2521553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687D5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640551C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B1E208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0DD26C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095DD9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959C8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6416" behindDoc="0" locked="1" layoutInCell="0" allowOverlap="1" wp14:anchorId="67B557DD" wp14:editId="32F8B36B">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1C3FB1" id="Group 1002" o:spid="_x0000_s1026" style="position:absolute;margin-left:0;margin-top:.75pt;width:60.6pt;height:19.95pt;z-index:2521564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46D1F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495005E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DFF9C1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72137C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17569C"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406398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7440" behindDoc="0" locked="1" layoutInCell="0" allowOverlap="1" wp14:anchorId="0A07EC90" wp14:editId="6D0AF7DF">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06E54C" id="Group 1007" o:spid="_x0000_s1026" style="position:absolute;margin-left:0;margin-top:.75pt;width:72.7pt;height:39.15pt;z-index:25215744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7EF25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3C78B25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D5E29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14:paraId="20594D6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6</w:t>
            </w:r>
          </w:p>
          <w:p w14:paraId="1CFA80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510EFED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14:paraId="4754281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14:paraId="0293095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14:paraId="5DD958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311C607"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7862A75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58464" behindDoc="0" locked="1" layoutInCell="0" allowOverlap="1" wp14:anchorId="58D4229E" wp14:editId="5D40E3EF">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8E9229" id="Group 1011" o:spid="_x0000_s1026" style="position:absolute;margin-left:0;margin-top:.75pt;width:72.7pt;height:39.15pt;z-index:2521584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BBA9A6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40C3687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38B9CD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3E0C7E0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7</w:t>
            </w:r>
          </w:p>
          <w:p w14:paraId="004BCCE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7700852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14:paraId="6A00C45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14:paraId="3A7A2FF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7C8F5D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BA3C11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BE6B8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59488" behindDoc="0" locked="1" layoutInCell="0" allowOverlap="1" wp14:anchorId="1D752E2E" wp14:editId="337952D5">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9562EA" id="Group 1015" o:spid="_x0000_s1026" style="position:absolute;margin-left:0;margin-top:.75pt;width:48.5pt;height:19.95pt;z-index:2521594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D2FF6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14:paraId="14034D2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DB384D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AFD1F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F0F0F5"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0433AB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0512" behindDoc="0" locked="1" layoutInCell="0" allowOverlap="1" wp14:anchorId="506B9117" wp14:editId="49AA05C8">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CC788" id="Group 1019" o:spid="_x0000_s1026" style="position:absolute;margin-left:0;margin-top:.75pt;width:60.6pt;height:19.95pt;z-index:252160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D4482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852965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35EB6B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139450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25A86EF"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2558B9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1536" behindDoc="0" locked="1" layoutInCell="0" allowOverlap="1" wp14:anchorId="1AACAF1D" wp14:editId="6DC69CC3">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5BC79A" id="Group 1024" o:spid="_x0000_s1026" style="position:absolute;margin-left:0;margin-top:.75pt;width:72.7pt;height:39.15pt;z-index:2521615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7D41C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F5D4F1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9AF5C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76F0C5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1</w:t>
            </w:r>
          </w:p>
          <w:p w14:paraId="1A38A2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9CEF84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ID</w:t>
            </w:r>
          </w:p>
          <w:p w14:paraId="641671C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14:paraId="4C1811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549395D"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75F771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62560" behindDoc="0" locked="1" layoutInCell="0" allowOverlap="1" wp14:anchorId="7778CBA3" wp14:editId="70293482">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454C6" id="Group 1030" o:spid="_x0000_s1026" style="position:absolute;margin-left:0;margin-top:.75pt;width:84.85pt;height:28.8pt;z-index:2521625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0DCD7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34C7B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826AB7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E8C723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3D0638C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32BC850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2E4246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52A5F0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63584" behindDoc="0" locked="1" layoutInCell="0" allowOverlap="1" wp14:anchorId="77D048A6" wp14:editId="0C7FF807">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D3746" id="Group 1035" o:spid="_x0000_s1026" style="position:absolute;margin-left:0;margin-top:.75pt;width:60.6pt;height:19.95pt;z-index:2521635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58B88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74FB8A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027F2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7D509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FA39B28"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555658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4608" behindDoc="0" locked="1" layoutInCell="0" allowOverlap="1" wp14:anchorId="245AD16D" wp14:editId="4B2114DE">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80E173" id="Group 1040" o:spid="_x0000_s1026" style="position:absolute;margin-left:0;margin-top:.75pt;width:72.7pt;height:39.15pt;z-index:25216460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8wwAAANwAAAAPAAAAZHJzL2Rvd25yZXYueG1sRE9Na8JA&#10;EL0L/Q/LFLzVjYK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frU2fMMAAADcAAAADwAA&#10;AAAAAAAAAAAAAAAHAgAAZHJzL2Rvd25yZXYueG1sUEsFBgAAAAADAAMAtwAAAPcCAAAAAA==&#10;" fillcolor="gray" stroked="f" strokeweight="0"/>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" fillcolor="gray" stroked="f" strokeweight="0"/>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C87ED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5A6974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07755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02E25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2</w:t>
            </w:r>
          </w:p>
          <w:p w14:paraId="65518E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4D8094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name</w:t>
            </w:r>
          </w:p>
          <w:p w14:paraId="6EE8BB2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14:paraId="71601F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38445A2"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128404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65632" behindDoc="0" locked="1" layoutInCell="0" allowOverlap="1" wp14:anchorId="4F2A736C" wp14:editId="2A9AC9DB">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C3DBA8" id="Group 1044" o:spid="_x0000_s1026" style="position:absolute;margin-left:0;margin-top:.75pt;width:48.5pt;height:19.95pt;z-index:2521656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DA5F5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12D004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14E99A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14:paraId="4F68D3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9DE7B9" w14:textId="77777777" w:rsidTr="00452E11">
        <w:trPr>
          <w:cantSplit/>
        </w:trPr>
        <w:tc>
          <w:tcPr>
            <w:tcW w:w="4141" w:type="dxa"/>
            <w:gridSpan w:val="8"/>
            <w:tcBorders>
              <w:top w:val="nil"/>
              <w:left w:val="nil"/>
              <w:bottom w:val="single" w:sz="6" w:space="0" w:color="000000"/>
              <w:right w:val="nil"/>
            </w:tcBorders>
            <w:shd w:val="clear" w:color="auto" w:fill="C0C0C0"/>
          </w:tcPr>
          <w:p w14:paraId="0470187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B66708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3F8D8B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4E410A0" w14:textId="77777777" w:rsidTr="00452E11">
        <w:trPr>
          <w:cantSplit/>
          <w:trHeight w:hRule="exact" w:val="14"/>
        </w:trPr>
        <w:tc>
          <w:tcPr>
            <w:tcW w:w="4141" w:type="dxa"/>
            <w:gridSpan w:val="8"/>
            <w:tcBorders>
              <w:top w:val="nil"/>
              <w:left w:val="nil"/>
              <w:bottom w:val="nil"/>
              <w:right w:val="nil"/>
            </w:tcBorders>
            <w:shd w:val="clear" w:color="auto" w:fill="FFFFFF"/>
          </w:tcPr>
          <w:p w14:paraId="50CF93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667DE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9D17E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690DC42" w14:textId="77777777" w:rsidTr="00452E11">
        <w:trPr>
          <w:cantSplit/>
          <w:trHeight w:hRule="exact" w:val="2312"/>
        </w:trPr>
        <w:tc>
          <w:tcPr>
            <w:tcW w:w="1212" w:type="dxa"/>
            <w:gridSpan w:val="4"/>
            <w:tcBorders>
              <w:top w:val="nil"/>
              <w:left w:val="nil"/>
              <w:bottom w:val="dotted" w:sz="6" w:space="0" w:color="C0C0C0"/>
              <w:right w:val="nil"/>
            </w:tcBorders>
            <w:shd w:val="clear" w:color="auto" w:fill="FFFFFF"/>
          </w:tcPr>
          <w:p w14:paraId="0C5E7B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6656" behindDoc="0" locked="1" layoutInCell="0" allowOverlap="1" wp14:anchorId="0F3EA550" wp14:editId="71589DDD">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BAE031" id="Group 1048" o:spid="_x0000_s1026" style="position:absolute;margin-left:0;margin-top:0;width:60.6pt;height:115.6pt;z-index:252166656"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FAC32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2C1F0A2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D6495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iceAmountType</w:t>
            </w:r>
          </w:p>
          <w:p w14:paraId="60C7BA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14:paraId="695D3A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14:paraId="3899277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14:paraId="668D1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item price</w:t>
            </w:r>
          </w:p>
          <w:p w14:paraId="4CBBDE8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price of an item including discounts or surcharges that</w:t>
            </w:r>
          </w:p>
          <w:p w14:paraId="5E55562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ly to the price.</w:t>
            </w:r>
          </w:p>
          <w:p w14:paraId="0AD635D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14:paraId="56DB2F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14:paraId="31C4962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14:paraId="5DC0F3C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contract, catalogue or a quote.. The price amount. The net price</w:t>
            </w:r>
          </w:p>
          <w:p w14:paraId="4E5476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14:paraId="194E285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luding VAT.</w:t>
            </w:r>
          </w:p>
          <w:p w14:paraId="666ED89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578E9A8"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1 - Each order line item net price MUST not be</w:t>
            </w:r>
          </w:p>
          <w:p w14:paraId="4AA8BE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14:paraId="42FEC03D"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3E5EA5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7680" behindDoc="0" locked="1" layoutInCell="0" allowOverlap="1" wp14:anchorId="6FAD2324" wp14:editId="6029FFA8">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33FBE0" id="Group 1053" o:spid="_x0000_s1026" style="position:absolute;margin-left:0;margin-top:.75pt;width:72.7pt;height:28.8pt;z-index:2521676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FFBF0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F3BC7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35E58B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57E668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D313C0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4D8248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057362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221B2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68704" behindDoc="0" locked="1" layoutInCell="0" allowOverlap="1" wp14:anchorId="4641B94E" wp14:editId="626EC70A">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1D1E0" id="Group 1058" o:spid="_x0000_s1026" style="position:absolute;margin-left:0;margin-top:.75pt;width:60.6pt;height:39.15pt;z-index:252168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1CB0B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0583719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EAA029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QuantityType</w:t>
            </w:r>
          </w:p>
          <w:p w14:paraId="7B31B53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1</w:t>
            </w:r>
          </w:p>
          <w:p w14:paraId="3D02DE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14:paraId="3217BEB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price base quantity</w:t>
            </w:r>
          </w:p>
          <w:p w14:paraId="53FB4A0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ctual quantity to which the price applies.</w:t>
            </w:r>
          </w:p>
          <w:p w14:paraId="6A5455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7B24BA" w14:textId="77777777" w:rsidTr="00452E11">
        <w:trPr>
          <w:cantSplit/>
          <w:trHeight w:hRule="exact" w:val="763"/>
        </w:trPr>
        <w:tc>
          <w:tcPr>
            <w:tcW w:w="1454" w:type="dxa"/>
            <w:gridSpan w:val="5"/>
            <w:tcBorders>
              <w:top w:val="nil"/>
              <w:left w:val="nil"/>
              <w:bottom w:val="dotted" w:sz="6" w:space="0" w:color="C0C0C0"/>
              <w:right w:val="nil"/>
            </w:tcBorders>
            <w:shd w:val="clear" w:color="auto" w:fill="FFFFFF"/>
          </w:tcPr>
          <w:p w14:paraId="6CC4DE4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69728" behindDoc="0" locked="1" layoutInCell="0" allowOverlap="1" wp14:anchorId="4ED6C571" wp14:editId="20614EBA">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779DA1" id="Group 1063" o:spid="_x0000_s1026" style="position:absolute;margin-left:0;margin-top:.75pt;width:72.7pt;height:38.15pt;z-index:252169728"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78FB2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3EC7F2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7ABC7D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41E5C3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14:paraId="0BC3C2E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14:paraId="70180DF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65DCFA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2B292658" w14:textId="77777777" w:rsidTr="00452E11">
        <w:trPr>
          <w:cantSplit/>
          <w:trHeight w:hRule="exact" w:val="389"/>
        </w:trPr>
        <w:tc>
          <w:tcPr>
            <w:tcW w:w="1454" w:type="dxa"/>
            <w:gridSpan w:val="5"/>
            <w:tcBorders>
              <w:top w:val="nil"/>
              <w:left w:val="nil"/>
              <w:bottom w:val="dotted" w:sz="6" w:space="0" w:color="C0C0C0"/>
              <w:right w:val="nil"/>
            </w:tcBorders>
            <w:shd w:val="clear" w:color="auto" w:fill="FFFFFF"/>
          </w:tcPr>
          <w:p w14:paraId="343CDB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0752" behindDoc="0" locked="1" layoutInCell="0" allowOverlap="1" wp14:anchorId="501604C5" wp14:editId="77C1D32D">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82D0A7" id="Group 1068" o:spid="_x0000_s1026" style="position:absolute;margin-left:0;margin-top:.75pt;width:72.7pt;height:19.45pt;z-index:2521707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DC60E1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52185A6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B521D6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83DEFE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118AFDE9"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4B0C5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1776" behindDoc="0" locked="1" layoutInCell="0" allowOverlap="1" wp14:anchorId="61CF6ED7" wp14:editId="6DDC13EE">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67D266" id="Group 1073" o:spid="_x0000_s1026" style="position:absolute;margin-left:0;margin-top:.75pt;width:60.6pt;height:19.95pt;z-index:252171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8272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6368FED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E0587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453B5D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3D025FB"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1C3B851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2800" behindDoc="0" locked="1" layoutInCell="0" allowOverlap="1" wp14:anchorId="2EF58BE5" wp14:editId="1D04A28A">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0450C2" id="Group 1078" o:spid="_x0000_s1026" style="position:absolute;margin-left:0;margin-top:.75pt;width:72.7pt;height:39.15pt;z-index:2521728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26DE5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3D075C2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E67A1B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14:paraId="48B461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14:paraId="4AFBC2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3757261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14:paraId="255D970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14:paraId="1277AA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08EBC85"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334DC06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73824" behindDoc="0" locked="1" layoutInCell="0" allowOverlap="1" wp14:anchorId="55DC5382" wp14:editId="007C9818">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9EA421" id="Group 1082" o:spid="_x0000_s1026" style="position:absolute;margin-left:0;margin-top:.75pt;width:72.7pt;height:29.55pt;z-index:2521738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" fillcolor="gray" stroked="f" strokeweight="0"/>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JTwwAAANwAAAAPAAAAZHJzL2Rvd25yZXYueG1sRE9Na8JA&#10;EL0L/Q/LFHrTjR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CHqyU8MAAADcAAAADwAA&#10;AAAAAAAAAAAAAAAHAgAAZHJzL2Rvd25yZXYueG1sUEsFBgAAAAADAAMAtwAAAPcCAAAAAA==&#10;" fillcolor="gray" stroked="f" strokeweight="0"/>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yonwwAAANwAAAAPAAAAZHJzL2Rvd25yZXYueG1sRE9Na8JA&#10;EL0L/Q/LFHrTjU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h5MqJ8MAAADcAAAADwAA&#10;AAAAAAAAAAAAAAAHAgAAZHJzL2Rvd25yZXYueG1sUEsFBgAAAAADAAMAtwAAAPcCAAAAAA==&#10;" fillcolor="gray" stroked="f" strokeweight="0"/>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4+8wwAAANwAAAAPAAAAZHJzL2Rvd25yZXYueG1sRE9Na8JA&#10;EL0L/Q/LFHrTjQFF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6N+Pv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8DA64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7D45576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837B87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14:paraId="3CAC1B7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14:paraId="31A6C8E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w:t>
            </w:r>
          </w:p>
          <w:p w14:paraId="6676E90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14:paraId="7AD60BC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1BF427F"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7EE2EB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74848" behindDoc="0" locked="1" layoutInCell="0" allowOverlap="1" wp14:anchorId="46E3797B" wp14:editId="1FB83655">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186EF5" id="Group 1087" o:spid="_x0000_s1026" style="position:absolute;margin-left:0;margin-top:.75pt;width:84.85pt;height:28.8pt;z-index:25217484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" fillcolor="gray" stroked="f" strokeweight="0"/>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qf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" fillcolor="gray" stroked="f" strokeweight="0"/>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" fillcolor="gray" stroked="f" strokeweight="0"/>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261DB1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F1E47B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7B2DD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3E2884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7494048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D7EBA5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72FE6A14"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1166C0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5872" behindDoc="0" locked="1" layoutInCell="0" allowOverlap="1" wp14:anchorId="7909273A" wp14:editId="6F32DFCB">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A03025" id="Group 1092" o:spid="_x0000_s1026" style="position:absolute;margin-left:0;margin-top:.75pt;width:72.7pt;height:39.15pt;z-index:2521758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" fillcolor="gray" stroked="f" strokeweight="0"/>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njuxAAAANwAAAAPAAAAZHJzL2Rvd25yZXYueG1sRE9La8JA&#10;EL4L/odlhN6aTR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MYWeO7EAAAA3AAAAA8A&#10;AAAAAAAAAAAAAAAABwIAAGRycy9kb3ducmV2LnhtbFBLBQYAAAAAAwADALcAAAD4AgAAAAA=&#10;" fillcolor="gray" stroked="f" strokeweight="0"/>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xAAAANwAAAAPAAAAZHJzL2Rvd25yZXYueG1sRE9La8JA&#10;EL4L/odlhN6aTU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En/4JrEAAAA3AAAAA8A&#10;AAAAAAAAAAAAAAAABwIAAGRycy9kb3ducmV2LnhtbFBLBQYAAAAAAwADALcAAAD4AgAAAAA=&#10;" fillcolor="gray" stroked="f" strokeweight="0"/>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0UBxAAAANwAAAAPAAAAZHJzL2Rvd25yZXYueG1sRE9La8JA&#10;EL4L/odlhN6aTQSl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CazRQH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DE487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14:paraId="3332F6D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5344C0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AmountType</w:t>
            </w:r>
          </w:p>
          <w:p w14:paraId="0256868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2</w:t>
            </w:r>
          </w:p>
          <w:p w14:paraId="4C73FA4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18546A3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14:paraId="797B2E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14:paraId="05B4982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14:paraId="7C3E09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7348792"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25387C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6896" behindDoc="0" locked="1" layoutInCell="0" allowOverlap="1" wp14:anchorId="0DC0552D" wp14:editId="26905E84">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C5198E" id="Group 1097" o:spid="_x0000_s1026" style="position:absolute;margin-left:0;margin-top:.75pt;width:84.85pt;height:28.8pt;z-index:2521768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xC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" fillcolor="gray" stroked="f" strokeweight="0"/>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" fillcolor="gray" stroked="f" strokeweight="0"/>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aZ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wZdnZAK9/gMAAP//AwBQSwECLQAUAAYACAAAACEA2+H2y+4AAACFAQAAEwAAAAAAAAAA&#10;AAAAAAAAAAAAW0NvbnRlbnRfVHlwZXNdLnhtbFBLAQItABQABgAIAAAAIQBa9CxbvwAAABUBAAAL&#10;AAAAAAAAAAAAAAAAAB8BAABfcmVscy8ucmVsc1BLAQItABQABgAIAAAAIQA2xO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0313B2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5B832F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687DFD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5A3D94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39D286C1"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C88626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3754722"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3541F10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7920" behindDoc="0" locked="1" layoutInCell="0" allowOverlap="1" wp14:anchorId="0B86A627" wp14:editId="47A0E27C">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CC7166" id="Group 1101" o:spid="_x0000_s1026" style="position:absolute;margin-left:0;margin-top:.75pt;width:48.5pt;height:10.35pt;z-index:252177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nZHwwAAANwAAAAPAAAAZHJzL2Rvd25yZXYueG1sRE9Na8JA&#10;EL0X+h+WKXirG4NI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zCZ2R8MAAADcAAAADwAA&#10;AAAAAAAAAAAAAAAHAgAAZHJzL2Rvd25yZXYueG1sUEsFBgAAAAADAAMAtwAAAPcCAAAAAA==&#10;" fillcolor="gray" stroked="f" strokeweight="0"/>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tPcwwAAANwAAAAPAAAAZHJzL2Rvd25yZXYueG1sRE9Na8JA&#10;EL0X+h+WKXirGwNK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o2rT3MMAAADcAAAADwAA&#10;AAAAAAAAAAAAAAAHAgAAZHJzL2Rvd25yZXYueG1sUEsFBgAAAAADAAMAtwAAAPcCAAAAAA==&#10;" fillcolor="gray" stroked="f" strokeweight="0"/>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DC8CF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5BE0286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417BBF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1ABC767" w14:textId="77777777" w:rsidTr="00452E11">
        <w:trPr>
          <w:cantSplit/>
        </w:trPr>
        <w:tc>
          <w:tcPr>
            <w:tcW w:w="4141" w:type="dxa"/>
            <w:gridSpan w:val="8"/>
            <w:tcBorders>
              <w:top w:val="nil"/>
              <w:left w:val="nil"/>
              <w:bottom w:val="single" w:sz="6" w:space="0" w:color="000000"/>
              <w:right w:val="nil"/>
            </w:tcBorders>
            <w:shd w:val="clear" w:color="auto" w:fill="C0C0C0"/>
          </w:tcPr>
          <w:p w14:paraId="0536C3CA"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101C718"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C3FABB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AB342A8" w14:textId="77777777" w:rsidTr="00452E11">
        <w:trPr>
          <w:cantSplit/>
          <w:trHeight w:hRule="exact" w:val="14"/>
        </w:trPr>
        <w:tc>
          <w:tcPr>
            <w:tcW w:w="4141" w:type="dxa"/>
            <w:gridSpan w:val="8"/>
            <w:tcBorders>
              <w:top w:val="nil"/>
              <w:left w:val="nil"/>
              <w:bottom w:val="nil"/>
              <w:right w:val="nil"/>
            </w:tcBorders>
            <w:shd w:val="clear" w:color="auto" w:fill="FFFFFF"/>
          </w:tcPr>
          <w:p w14:paraId="060D83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F6E17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D7A5F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471BBAD"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7A11167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8944" behindDoc="0" locked="1" layoutInCell="0" allowOverlap="1" wp14:anchorId="021D915B" wp14:editId="435E0F86">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F63E10" id="Group 1105" o:spid="_x0000_s1026" style="position:absolute;margin-left:0;margin-top:0;width:48.5pt;height:10.35pt;z-index:252178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C9717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4B6AFFA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14:paraId="62DD72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9D161E8"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7A39D6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79968" behindDoc="0" locked="1" layoutInCell="0" allowOverlap="1" wp14:anchorId="0A865BC1" wp14:editId="5F7ABDF3">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51DA47" id="Group 1107" o:spid="_x0000_s1026" style="position:absolute;margin-left:0;margin-top:.75pt;width:60.6pt;height:58pt;z-index:2521799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" fillcolor="gray" stroked="f" strokeweight="0"/>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BE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BF+ekQn06h8AAP//AwBQSwECLQAUAAYACAAAACEA2+H2y+4AAACFAQAAEwAAAAAAAAAA&#10;AAAAAAAAAAAAW0NvbnRlbnRfVHlwZXNdLnhtbFBLAQItABQABgAIAAAAIQBa9CxbvwAAABUBAAAL&#10;AAAAAAAAAAAAAAAAAB8BAABfcmVscy8ucmVsc1BLAQItABQABgAIAAAAIQCzHXB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7F279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14:paraId="4C29F7B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111C1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escriptionType</w:t>
            </w:r>
          </w:p>
          <w:p w14:paraId="213F4C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3</w:t>
            </w:r>
          </w:p>
          <w:p w14:paraId="1465ED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558963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description as text</w:t>
            </w:r>
          </w:p>
          <w:p w14:paraId="5287310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field that can be used to give a text description of the</w:t>
            </w:r>
          </w:p>
          <w:p w14:paraId="276FC8F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tem. A detailed description of the item. Use one description per</w:t>
            </w:r>
          </w:p>
          <w:p w14:paraId="067DACE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anguage.</w:t>
            </w:r>
          </w:p>
          <w:p w14:paraId="1E5F1FD1" w14:textId="77777777"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14:paraId="42545F1B" w14:textId="77777777"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614F08" w:rsidRPr="00614F08" w14:paraId="31E7F122" w14:textId="77777777" w:rsidTr="00452E11">
        <w:trPr>
          <w:cantSplit/>
          <w:trHeight w:hRule="exact" w:val="1352"/>
        </w:trPr>
        <w:tc>
          <w:tcPr>
            <w:tcW w:w="1212" w:type="dxa"/>
            <w:gridSpan w:val="4"/>
            <w:tcBorders>
              <w:top w:val="nil"/>
              <w:left w:val="nil"/>
              <w:bottom w:val="dotted" w:sz="6" w:space="0" w:color="C0C0C0"/>
              <w:right w:val="nil"/>
            </w:tcBorders>
            <w:shd w:val="clear" w:color="auto" w:fill="FFFFFF"/>
          </w:tcPr>
          <w:p w14:paraId="30A5C59E" w14:textId="77777777"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noProof/>
                <w:lang w:val="da-DK" w:eastAsia="da-DK"/>
              </w:rPr>
              <mc:AlternateContent>
                <mc:Choice Requires="wpg">
                  <w:drawing>
                    <wp:anchor distT="0" distB="0" distL="114300" distR="114300" simplePos="0" relativeHeight="252180992" behindDoc="0" locked="1" layoutInCell="0" allowOverlap="1" wp14:anchorId="02D5EE05" wp14:editId="6418E804">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1F184" id="Group 1110" o:spid="_x0000_s1026" style="position:absolute;margin-left:0;margin-top:.75pt;width:60.6pt;height:67.6pt;z-index:252180992"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29B0B0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103C49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899D1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FF4392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4</w:t>
            </w:r>
          </w:p>
          <w:p w14:paraId="574272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B2C9BD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name</w:t>
            </w:r>
          </w:p>
          <w:p w14:paraId="69632B3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name for an item.</w:t>
            </w:r>
          </w:p>
          <w:p w14:paraId="1C7DF2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14:paraId="26C5C14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talogue, as distinct from a description.</w:t>
            </w:r>
          </w:p>
          <w:p w14:paraId="0B948EF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D3C9EB2"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79A109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68036B9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A1A7D6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2016" behindDoc="0" locked="1" layoutInCell="0" allowOverlap="1" wp14:anchorId="2A89D61F" wp14:editId="04E826A0">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F701B0" id="Group 1113" o:spid="_x0000_s1026" style="position:absolute;margin-left:0;margin-top:.75pt;width:60.6pt;height:19.95pt;z-index:2521820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" fillcolor="gray" stroked="f" strokeweight="0"/>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FqxQAAANsAAAAPAAAAZHJzL2Rvd25yZXYueG1sRI9Ba8JA&#10;FITvQv/D8oTedKOC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Cns8FqxQAAANsAAAAP&#10;AAAAAAAAAAAAAAAAAAcCAABkcnMvZG93bnJldi54bWxQSwUGAAAAAAMAAwC3AAAA+QIAAAAA&#10;" fillcolor="gray" stroked="f" strokeweight="0"/>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kexQAAANsAAAAPAAAAZHJzL2Rvd25yZXYueG1sRI9Ba8JA&#10;FITvQv/D8oTedKOI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AoWlke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5494F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787EA9F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4B7AB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20AEAB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04D75FC" w14:textId="77777777" w:rsidTr="00452E11">
        <w:trPr>
          <w:cantSplit/>
          <w:trHeight w:hRule="exact" w:val="1352"/>
        </w:trPr>
        <w:tc>
          <w:tcPr>
            <w:tcW w:w="1454" w:type="dxa"/>
            <w:gridSpan w:val="5"/>
            <w:tcBorders>
              <w:top w:val="nil"/>
              <w:left w:val="nil"/>
              <w:bottom w:val="dotted" w:sz="6" w:space="0" w:color="C0C0C0"/>
              <w:right w:val="nil"/>
            </w:tcBorders>
            <w:shd w:val="clear" w:color="auto" w:fill="FFFFFF"/>
          </w:tcPr>
          <w:p w14:paraId="664440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83040" behindDoc="0" locked="1" layoutInCell="0" allowOverlap="1" wp14:anchorId="591E86EA" wp14:editId="032AA118">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4EDB14" id="Group 1117" o:spid="_x0000_s1026" style="position:absolute;margin-left:0;margin-top:.75pt;width:72.7pt;height:67.6pt;z-index:25218304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" fillcolor="gray" stroked="f" strokeweight="0"/>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" fillcolor="gray" stroked="f" strokeweight="0"/>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36485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2598F1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D35C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784A0C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5</w:t>
            </w:r>
          </w:p>
          <w:p w14:paraId="261928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E3FC60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ellers identifier</w:t>
            </w:r>
          </w:p>
          <w:p w14:paraId="5F9D985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ellers identifier for the item.</w:t>
            </w:r>
          </w:p>
          <w:p w14:paraId="3BE9531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14:paraId="01254F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The sellers ID for the item.</w:t>
            </w:r>
          </w:p>
          <w:p w14:paraId="0F7733C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B0916A1"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56B6079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60148E61"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6B407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4064" behindDoc="0" locked="1" layoutInCell="0" allowOverlap="1" wp14:anchorId="1572C048" wp14:editId="6E47443A">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DD9F0" id="Group 1121" o:spid="_x0000_s1026" style="position:absolute;margin-left:0;margin-top:.75pt;width:60.6pt;height:19.95pt;z-index:2521840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8/DxAAAANsAAAAPAAAAZHJzL2Rvd25yZXYueG1sRI9Ba8JA&#10;FITvhf6H5Qm9NRuliE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K2Dz8PEAAAA2wAAAA8A&#10;AAAAAAAAAAAAAAAABwIAAGRycy9kb3ducmV2LnhtbFBLBQYAAAAAAwADALcAAAD4AgAAAAA=&#10;" fillcolor="gray" stroked="f" strokeweight="0"/>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pYxAAAANsAAAAPAAAAZHJzL2Rvd25yZXYueG1sRI9Ba8JA&#10;FITvhf6H5Qm9NRuFik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MLPaljEAAAA2wAAAA8A&#10;AAAAAAAAAAAAAAAABwIAAGRycy9kb3ducmV2LnhtbFBLBQYAAAAAAwADALcAAAD4AgAAAAA=&#10;" fillcolor="gray" stroked="f" strokeweight="0"/>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38C15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401B832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A83FD4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3498AC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DC09D99" w14:textId="77777777" w:rsidTr="00452E11">
        <w:trPr>
          <w:cantSplit/>
          <w:trHeight w:hRule="exact" w:val="1352"/>
        </w:trPr>
        <w:tc>
          <w:tcPr>
            <w:tcW w:w="1454" w:type="dxa"/>
            <w:gridSpan w:val="5"/>
            <w:tcBorders>
              <w:top w:val="nil"/>
              <w:left w:val="nil"/>
              <w:bottom w:val="dotted" w:sz="6" w:space="0" w:color="C0C0C0"/>
              <w:right w:val="nil"/>
            </w:tcBorders>
            <w:shd w:val="clear" w:color="auto" w:fill="FFFFFF"/>
          </w:tcPr>
          <w:p w14:paraId="0FA700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85088" behindDoc="0" locked="1" layoutInCell="0" allowOverlap="1" wp14:anchorId="3F114D25" wp14:editId="15C969D3">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D0A82D" id="Group 1125" o:spid="_x0000_s1026" style="position:absolute;margin-left:0;margin-top:.75pt;width:72.7pt;height:67.6pt;z-index:25218508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4CAD9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F8D4C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906BD1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28FFD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6</w:t>
            </w:r>
          </w:p>
          <w:p w14:paraId="58FF1C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4DEBEA7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tandard identifier</w:t>
            </w:r>
          </w:p>
          <w:p w14:paraId="6E8FA76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item identifier based on a registered schema.</w:t>
            </w:r>
          </w:p>
          <w:p w14:paraId="181727F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14:paraId="4B65E6A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Standarized ID for the item</w:t>
            </w:r>
          </w:p>
          <w:p w14:paraId="1F4E9B6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5AC156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55BF0F7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59C77DF4"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016AC2D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6112" behindDoc="0" locked="1" layoutInCell="0" allowOverlap="1" wp14:anchorId="6AED6DE9" wp14:editId="319E6E92">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3CAA2A" id="Group 1130" o:spid="_x0000_s1026" style="position:absolute;margin-left:0;margin-top:.75pt;width:84.85pt;height:19.45pt;z-index:25218611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7C248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35D0F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27048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77E6513D"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D8C2A46"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5537EFF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7136" behindDoc="0" locked="1" layoutInCell="0" allowOverlap="1" wp14:anchorId="2604924F" wp14:editId="186DAE2E">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64D897" id="Group 1134" o:spid="_x0000_s1026" style="position:absolute;margin-left:0;margin-top:.75pt;width:60.6pt;height:28.8pt;z-index:252187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DFD363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14:paraId="561595E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14:paraId="152482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14:paraId="349E2356"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31BE625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6FCED9F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1472D941" w14:textId="77777777" w:rsidTr="00452E11">
        <w:trPr>
          <w:cantSplit/>
          <w:trHeight w:hRule="exact" w:val="776"/>
        </w:trPr>
        <w:tc>
          <w:tcPr>
            <w:tcW w:w="1454" w:type="dxa"/>
            <w:gridSpan w:val="5"/>
            <w:tcBorders>
              <w:top w:val="nil"/>
              <w:left w:val="nil"/>
              <w:bottom w:val="dotted" w:sz="6" w:space="0" w:color="C0C0C0"/>
              <w:right w:val="nil"/>
            </w:tcBorders>
            <w:shd w:val="clear" w:color="auto" w:fill="FFFFFF"/>
          </w:tcPr>
          <w:p w14:paraId="353EA7F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8160" behindDoc="0" locked="1" layoutInCell="0" allowOverlap="1" wp14:anchorId="42BFC725" wp14:editId="5247A544">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1DA51B" id="Group 1138" o:spid="_x0000_s1026" style="position:absolute;margin-left:0;margin-top:.75pt;width:72.7pt;height:38.8pt;z-index:252188160"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FBE24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C89C77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CB6F39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1AB67A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2</w:t>
            </w:r>
          </w:p>
        </w:tc>
        <w:tc>
          <w:tcPr>
            <w:tcW w:w="6095" w:type="dxa"/>
            <w:tcBorders>
              <w:top w:val="nil"/>
              <w:left w:val="dotted" w:sz="6" w:space="0" w:color="C0C0C0"/>
              <w:bottom w:val="dotted" w:sz="6" w:space="0" w:color="C0C0C0"/>
              <w:right w:val="nil"/>
            </w:tcBorders>
            <w:shd w:val="clear" w:color="auto" w:fill="FFFFFF"/>
          </w:tcPr>
          <w:p w14:paraId="47B376C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reference</w:t>
            </w:r>
          </w:p>
          <w:p w14:paraId="4AE0DB0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an external document (ID) when it is necessary to</w:t>
            </w:r>
          </w:p>
          <w:p w14:paraId="2F40805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pecify the details of the item.</w:t>
            </w:r>
          </w:p>
          <w:p w14:paraId="5888D57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20298CB"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150558F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89184" behindDoc="0" locked="1" layoutInCell="0" allowOverlap="1" wp14:anchorId="219BFED7" wp14:editId="788C4F79">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E9FD75" id="Group 1142" o:spid="_x0000_s1026" style="position:absolute;margin-left:0;margin-top:.75pt;width:60.6pt;height:19.95pt;z-index:2521891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93311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0730CC6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761D852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14:paraId="6589C976"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761728DB" w14:textId="77777777" w:rsidTr="00452E11">
        <w:trPr>
          <w:cantSplit/>
        </w:trPr>
        <w:tc>
          <w:tcPr>
            <w:tcW w:w="4141" w:type="dxa"/>
            <w:gridSpan w:val="8"/>
            <w:tcBorders>
              <w:top w:val="nil"/>
              <w:left w:val="nil"/>
              <w:bottom w:val="single" w:sz="6" w:space="0" w:color="000000"/>
              <w:right w:val="nil"/>
            </w:tcBorders>
            <w:shd w:val="clear" w:color="auto" w:fill="C0C0C0"/>
          </w:tcPr>
          <w:p w14:paraId="68AC974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034A8F5"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F4285E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404D598" w14:textId="77777777" w:rsidTr="00452E11">
        <w:trPr>
          <w:cantSplit/>
          <w:trHeight w:hRule="exact" w:val="14"/>
        </w:trPr>
        <w:tc>
          <w:tcPr>
            <w:tcW w:w="4141" w:type="dxa"/>
            <w:gridSpan w:val="8"/>
            <w:tcBorders>
              <w:top w:val="nil"/>
              <w:left w:val="nil"/>
              <w:bottom w:val="nil"/>
              <w:right w:val="nil"/>
            </w:tcBorders>
            <w:shd w:val="clear" w:color="auto" w:fill="FFFFFF"/>
          </w:tcPr>
          <w:p w14:paraId="718760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17FB4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B3D26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38C07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4882D8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90208" behindDoc="0" locked="1" layoutInCell="0" allowOverlap="1" wp14:anchorId="39D1DF33" wp14:editId="436C8650">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64445" id="Group 1146" o:spid="_x0000_s1026" style="position:absolute;margin-left:0;margin-top:0;width:72.7pt;height:39.15pt;z-index:252190208"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EA633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291930F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6793C2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temClassificationCodeType</w:t>
            </w:r>
          </w:p>
          <w:p w14:paraId="34050FF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9</w:t>
            </w:r>
          </w:p>
          <w:p w14:paraId="4141426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7F9C550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commodity classification</w:t>
            </w:r>
          </w:p>
          <w:p w14:paraId="2B7807C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classification code for classifying the item by its type or nature.</w:t>
            </w:r>
          </w:p>
          <w:p w14:paraId="36CF235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40F4763"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6DFBBD6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1232" behindDoc="0" locked="1" layoutInCell="0" allowOverlap="1" wp14:anchorId="35697C49" wp14:editId="2AD1D277">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6D4D9C" id="Group 1151" o:spid="_x0000_s1026" style="position:absolute;margin-left:0;margin-top:.75pt;width:84.85pt;height:19.45pt;z-index:2521912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D9F29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0E10E6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955F8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3221C1A9"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9BC622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93276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2256" behindDoc="0" locked="1" layoutInCell="0" allowOverlap="1" wp14:anchorId="4E83DFD1" wp14:editId="342E44CB">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DE1BB1" id="Group 1155" o:spid="_x0000_s1026" style="position:absolute;margin-left:0;margin-top:.75pt;width:60.6pt;height:19.95pt;z-index:2521922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F46A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6E98A71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4E15A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14:paraId="5BA1D0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ACA170"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7B0F67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93280" behindDoc="0" locked="1" layoutInCell="0" allowOverlap="1" wp14:anchorId="6E1200DA" wp14:editId="43B7949F">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A8FFCD" id="Group 1159" o:spid="_x0000_s1026" style="position:absolute;margin-left:0;margin-top:.75pt;width:72.7pt;height:48.4pt;z-index:2521932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8EFB1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E8A018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6A755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2251CE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0</w:t>
            </w:r>
          </w:p>
          <w:p w14:paraId="24D33CB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56CBF33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category code</w:t>
            </w:r>
          </w:p>
          <w:p w14:paraId="693D950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code that indicates what VAT details apply to the item.</w:t>
            </w:r>
          </w:p>
          <w:p w14:paraId="7A8B6C3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1C41E33"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7 - A tax category identifier MUST have a</w:t>
            </w:r>
          </w:p>
          <w:p w14:paraId="6BC773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14:paraId="668348C5"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42BA22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94304" behindDoc="0" locked="1" layoutInCell="0" allowOverlap="1" wp14:anchorId="74CD611D" wp14:editId="06138F13">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C845E3" id="Group 1164" o:spid="_x0000_s1026" style="position:absolute;margin-left:0;margin-top:.75pt;width:84.85pt;height:28.8pt;z-index:25219430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9CB4A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6F7848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0A2D96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7BE38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8 - A tax category identifier scheme MUST be</w:t>
            </w:r>
          </w:p>
          <w:p w14:paraId="45D5272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14:paraId="1D4B22D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14:paraId="23AC111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558BAB2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5328" behindDoc="0" locked="1" layoutInCell="0" allowOverlap="1" wp14:anchorId="376470FE" wp14:editId="234F96BE">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4446B6" id="Group 1169" o:spid="_x0000_s1026" style="position:absolute;margin-left:0;margin-top:.75pt;width:72.7pt;height:39.15pt;z-index:252195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A3194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0B24F36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399915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ercentType</w:t>
            </w:r>
          </w:p>
          <w:p w14:paraId="5569FD9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70</w:t>
            </w:r>
          </w:p>
          <w:p w14:paraId="5E335AA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7329CB1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rate</w:t>
            </w:r>
          </w:p>
          <w:p w14:paraId="2560954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percentage rate that applies to the ordered item.</w:t>
            </w:r>
          </w:p>
          <w:p w14:paraId="054ADA7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3C9C603"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1B18CE5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6352" behindDoc="0" locked="1" layoutInCell="0" allowOverlap="1" wp14:anchorId="3F56C207" wp14:editId="7E5E598F">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B49830" id="Group 1173" o:spid="_x0000_s1026" style="position:absolute;margin-left:0;margin-top:.75pt;width:72.7pt;height:19.95pt;z-index:25219635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1AFB1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6C4982E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B308F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710E11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9BD738" w14:textId="77777777" w:rsidTr="00452E11">
        <w:trPr>
          <w:cantSplit/>
          <w:trHeight w:hRule="exact" w:val="783"/>
        </w:trPr>
        <w:tc>
          <w:tcPr>
            <w:tcW w:w="1697" w:type="dxa"/>
            <w:gridSpan w:val="6"/>
            <w:tcBorders>
              <w:top w:val="nil"/>
              <w:left w:val="nil"/>
              <w:bottom w:val="dotted" w:sz="6" w:space="0" w:color="C0C0C0"/>
              <w:right w:val="nil"/>
            </w:tcBorders>
            <w:shd w:val="clear" w:color="auto" w:fill="FFFFFF"/>
          </w:tcPr>
          <w:p w14:paraId="2EBE2D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197376" behindDoc="0" locked="1" layoutInCell="0" allowOverlap="1" wp14:anchorId="049ECD0C" wp14:editId="5B2CEFD8">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0B14A" id="Group 1178" o:spid="_x0000_s1026" style="position:absolute;margin-left:0;margin-top:.75pt;width:84.85pt;height:39.15pt;z-index:252197376"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0EDA4E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7DBBAF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A12E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9841C0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14:paraId="0C354B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73AA0E4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5DF3927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6446A7A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9EB9D9D"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469C2F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8400" behindDoc="0" locked="1" layoutInCell="0" allowOverlap="1" wp14:anchorId="65FA0AEE" wp14:editId="44824805">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EF9B72" id="Group 1182" o:spid="_x0000_s1026" style="position:absolute;margin-left:0;margin-top:.75pt;width:60.6pt;height:19.95pt;z-index:252198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0D239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4C0476C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624DE07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14:paraId="60A8770A"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547EB910"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1F0A67D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199424" behindDoc="0" locked="1" layoutInCell="0" allowOverlap="1" wp14:anchorId="5511AF72" wp14:editId="22849B22">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B8A3CF" id="Group 1186" o:spid="_x0000_s1026" style="position:absolute;margin-left:0;margin-top:.75pt;width:72.7pt;height:48.4pt;z-index:25219942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D3EEB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1DEE2B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ABD7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17CE75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8</w:t>
            </w:r>
          </w:p>
          <w:p w14:paraId="4FC43ED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36AB7B1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Name</w:t>
            </w:r>
          </w:p>
          <w:p w14:paraId="6B9E426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information.</w:t>
            </w:r>
          </w:p>
          <w:p w14:paraId="316543F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4EDA544"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9 - Each item property MUST have a data name, if</w:t>
            </w:r>
          </w:p>
          <w:p w14:paraId="7BE9D4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14:paraId="44EC094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1C8E83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200448" behindDoc="0" locked="1" layoutInCell="0" allowOverlap="1" wp14:anchorId="54401E59" wp14:editId="3AD9229C">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493E16" id="Group 1189" o:spid="_x0000_s1026" style="position:absolute;margin-left:0;margin-top:.75pt;width:72.7pt;height:48.4pt;z-index:25220044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25722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03DC555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6C303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Type</w:t>
            </w:r>
          </w:p>
          <w:p w14:paraId="72574F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9</w:t>
            </w:r>
          </w:p>
          <w:p w14:paraId="1A82571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1553BB2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lue</w:t>
            </w:r>
          </w:p>
          <w:p w14:paraId="483F06E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lue of the information.</w:t>
            </w:r>
          </w:p>
          <w:p w14:paraId="34F7C56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05D985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0 - Each item property MUST have a data value, if</w:t>
            </w:r>
          </w:p>
          <w:p w14:paraId="41AA7F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14:paraId="5F94FEF9"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2E2DE14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201472" behindDoc="0" locked="1" layoutInCell="0" allowOverlap="1" wp14:anchorId="37119230" wp14:editId="38221B46">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AAC15F" id="Group 1192" o:spid="_x0000_s1026" style="position:absolute;margin-left:0;margin-top:.75pt;width:72.7pt;height:29.55pt;z-index:2522014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12963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1BE389C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328408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ntityType</w:t>
            </w:r>
          </w:p>
          <w:p w14:paraId="3A4124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14:paraId="702B0D0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ntity</w:t>
            </w:r>
          </w:p>
          <w:p w14:paraId="3E9F900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roperty quantity</w:t>
            </w:r>
          </w:p>
          <w:p w14:paraId="0A64FEF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7FC703D"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720682B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202496" behindDoc="0" locked="1" layoutInCell="0" allowOverlap="1" wp14:anchorId="0F7D0C1F" wp14:editId="4B46C3DF">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566280" id="Group 1196" o:spid="_x0000_s1026" style="position:absolute;margin-left:0;margin-top:.75pt;width:84.85pt;height:19.45pt;z-index:2522024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ED205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5A2895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201DF0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CD66563" w14:textId="77777777" w:rsidR="00614F08" w:rsidRPr="00614F08" w:rsidRDefault="00614F08" w:rsidP="00614F08">
            <w:pPr>
              <w:widowControl w:val="0"/>
              <w:tabs>
                <w:tab w:val="left" w:pos="1229"/>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Must be a valid code according to code list UN/ECE Rec 20</w:t>
            </w:r>
          </w:p>
        </w:tc>
      </w:tr>
      <w:tr w:rsidR="00614F08" w:rsidRPr="00614F08" w14:paraId="08447ED5"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A6AB5F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da-DK" w:eastAsia="da-DK"/>
              </w:rPr>
              <mc:AlternateContent>
                <mc:Choice Requires="wpg">
                  <w:drawing>
                    <wp:anchor distT="0" distB="0" distL="114300" distR="114300" simplePos="0" relativeHeight="252203520" behindDoc="0" locked="1" layoutInCell="0" allowOverlap="1" wp14:anchorId="74D52E35" wp14:editId="315A8C2F">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A1E12F" id="Group 1200" o:spid="_x0000_s1026" style="position:absolute;margin-left:0;margin-top:.75pt;width:84.85pt;height:19.45pt;z-index:252203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2AD2B9F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7135034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9CBD71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C0789F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6F547AE1" w14:textId="77777777" w:rsidTr="00452E11">
        <w:trPr>
          <w:cantSplit/>
        </w:trPr>
        <w:tc>
          <w:tcPr>
            <w:tcW w:w="4141" w:type="dxa"/>
            <w:gridSpan w:val="8"/>
            <w:tcBorders>
              <w:top w:val="nil"/>
              <w:left w:val="nil"/>
              <w:bottom w:val="single" w:sz="6" w:space="0" w:color="000000"/>
              <w:right w:val="nil"/>
            </w:tcBorders>
            <w:shd w:val="clear" w:color="auto" w:fill="C0C0C0"/>
          </w:tcPr>
          <w:p w14:paraId="46C26A66"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B78ADA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FAB07B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46506E92" w14:textId="77777777" w:rsidTr="00452E11">
        <w:trPr>
          <w:cantSplit/>
          <w:trHeight w:hRule="exact" w:val="14"/>
        </w:trPr>
        <w:tc>
          <w:tcPr>
            <w:tcW w:w="4141" w:type="dxa"/>
            <w:gridSpan w:val="8"/>
            <w:tcBorders>
              <w:top w:val="nil"/>
              <w:left w:val="nil"/>
              <w:bottom w:val="nil"/>
              <w:right w:val="nil"/>
            </w:tcBorders>
            <w:shd w:val="clear" w:color="auto" w:fill="FFFFFF"/>
          </w:tcPr>
          <w:p w14:paraId="16FB03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6CD7E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48A3C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291C9B6"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16AEB7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da-DK" w:eastAsia="da-DK"/>
              </w:rPr>
              <mc:AlternateContent>
                <mc:Choice Requires="wpg">
                  <w:drawing>
                    <wp:anchor distT="0" distB="0" distL="114300" distR="114300" simplePos="0" relativeHeight="252204544" behindDoc="0" locked="1" layoutInCell="0" allowOverlap="1" wp14:anchorId="79C0B452" wp14:editId="70D2B867">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43EE9D" id="Group 1204" o:spid="_x0000_s1026" style="position:absolute;margin-left:0;margin-top:0;width:72.7pt;height:29.55pt;z-index:252204544"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7BE8E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746087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628B9A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lifierType</w:t>
            </w:r>
          </w:p>
          <w:p w14:paraId="53666E9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14:paraId="1BAC8E0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lification of qty</w:t>
            </w:r>
          </w:p>
          <w:p w14:paraId="45D1D58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Description of the quantity</w:t>
            </w:r>
          </w:p>
          <w:p w14:paraId="1DFA336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bl>
    <w:p w14:paraId="4DF40ACE" w14:textId="77777777" w:rsidR="00614F08" w:rsidRPr="00614F08" w:rsidRDefault="00614F08" w:rsidP="00614F08"/>
    <w:p w14:paraId="264F69D0" w14:textId="77777777" w:rsidR="00614F08" w:rsidRDefault="00614F08" w:rsidP="00614F08"/>
    <w:p w14:paraId="4F9B1665" w14:textId="77777777" w:rsidR="00614F08" w:rsidRPr="00614F08" w:rsidRDefault="00614F08" w:rsidP="00614F08">
      <w:pPr>
        <w:sectPr w:rsidR="00614F08" w:rsidRPr="00614F08" w:rsidSect="00614F08">
          <w:headerReference w:type="default" r:id="rId46"/>
          <w:footerReference w:type="default" r:id="rId47"/>
          <w:pgSz w:w="16840" w:h="11920" w:orient="landscape"/>
          <w:pgMar w:top="862" w:right="941" w:bottom="1021" w:left="1134" w:header="57" w:footer="763" w:gutter="0"/>
          <w:cols w:space="708"/>
          <w:docGrid w:linePitch="299"/>
        </w:sectPr>
      </w:pPr>
    </w:p>
    <w:p w14:paraId="0BB705A0" w14:textId="77777777" w:rsidR="00114EBC" w:rsidRPr="00114EBC" w:rsidRDefault="00114EBC" w:rsidP="00114EBC">
      <w:pPr>
        <w:pStyle w:val="Overskrift1"/>
      </w:pPr>
      <w:bookmarkStart w:id="220" w:name="_Details"/>
      <w:bookmarkStart w:id="221" w:name="_Toc373140800"/>
      <w:bookmarkEnd w:id="220"/>
      <w:r w:rsidRPr="00114EBC">
        <w:t>Appendices</w:t>
      </w:r>
      <w:bookmarkEnd w:id="221"/>
    </w:p>
    <w:p w14:paraId="075F71F1" w14:textId="77777777" w:rsidR="00114EBC" w:rsidRDefault="00114EBC" w:rsidP="00114EBC">
      <w:pPr>
        <w:pStyle w:val="Overskrift2"/>
      </w:pPr>
      <w:bookmarkStart w:id="222" w:name="_Toc373140801"/>
      <w:r>
        <w:t>Appendix A</w:t>
      </w:r>
      <w:bookmarkEnd w:id="222"/>
    </w:p>
    <w:p w14:paraId="73A2E178" w14:textId="77777777" w:rsidR="00FA5265" w:rsidRPr="00FA5265" w:rsidRDefault="00FA5265" w:rsidP="00FA5265">
      <w:r>
        <w:t>S</w:t>
      </w:r>
      <w:r w:rsidRPr="002917A3">
        <w:t xml:space="preserve">ample </w:t>
      </w:r>
      <w:r>
        <w:t xml:space="preserve">XML </w:t>
      </w:r>
      <w:r w:rsidRPr="002917A3">
        <w:t>file</w:t>
      </w:r>
      <w:r w:rsidR="001972AE">
        <w:t>s</w:t>
      </w:r>
      <w:r w:rsidRPr="002917A3">
        <w:t xml:space="preserve"> illustrating Use Case </w:t>
      </w:r>
      <w:r>
        <w:t>1</w:t>
      </w:r>
      <w:r w:rsidRPr="002917A3">
        <w:t>.</w:t>
      </w:r>
    </w:p>
    <w:p w14:paraId="4AB0BE44" w14:textId="77777777" w:rsidR="00114EBC" w:rsidRDefault="00FA5265" w:rsidP="00287D84">
      <w:r>
        <w:t>S</w:t>
      </w:r>
      <w:r w:rsidRPr="002917A3">
        <w:t xml:space="preserve">ample </w:t>
      </w:r>
      <w:r>
        <w:t xml:space="preserve">XML </w:t>
      </w:r>
      <w:r w:rsidRPr="002917A3">
        <w:t>file</w:t>
      </w:r>
      <w:r w:rsidR="001972AE">
        <w:t>s</w:t>
      </w:r>
      <w:r w:rsidRPr="002917A3">
        <w:t xml:space="preserve"> illustrating Use Case </w:t>
      </w:r>
      <w:r>
        <w:t>2</w:t>
      </w:r>
      <w:r w:rsidRPr="002917A3">
        <w:t>.</w:t>
      </w:r>
    </w:p>
    <w:p w14:paraId="79801256" w14:textId="77777777" w:rsidR="00FA5265" w:rsidRDefault="00FA5265" w:rsidP="00FA5265">
      <w:r>
        <w:t>S</w:t>
      </w:r>
      <w:r w:rsidRPr="002917A3">
        <w:t xml:space="preserve">ample </w:t>
      </w:r>
      <w:r>
        <w:t xml:space="preserve">XML </w:t>
      </w:r>
      <w:r w:rsidRPr="002917A3">
        <w:t>file</w:t>
      </w:r>
      <w:r w:rsidR="00D8169D">
        <w:t>s</w:t>
      </w:r>
      <w:r w:rsidRPr="002917A3">
        <w:t xml:space="preserve"> illustrating Use Case </w:t>
      </w:r>
      <w:r>
        <w:t>3</w:t>
      </w:r>
      <w:r w:rsidRPr="002917A3">
        <w:t>.</w:t>
      </w:r>
    </w:p>
    <w:p w14:paraId="414C7310" w14:textId="77777777" w:rsidR="00FA5265" w:rsidRDefault="00FA5265" w:rsidP="00FA5265">
      <w:r>
        <w:t>S</w:t>
      </w:r>
      <w:r w:rsidRPr="002917A3">
        <w:t xml:space="preserve">ample </w:t>
      </w:r>
      <w:r>
        <w:t xml:space="preserve">XML </w:t>
      </w:r>
      <w:r w:rsidRPr="002917A3">
        <w:t>file</w:t>
      </w:r>
      <w:r w:rsidR="00320888">
        <w:t>s</w:t>
      </w:r>
      <w:r w:rsidRPr="002917A3">
        <w:t xml:space="preserve"> illustrating Use Case </w:t>
      </w:r>
      <w:r>
        <w:t>4</w:t>
      </w:r>
      <w:r w:rsidRPr="002917A3">
        <w:t>.</w:t>
      </w:r>
    </w:p>
    <w:p w14:paraId="2CE7168A" w14:textId="77777777" w:rsidR="00456C68" w:rsidRDefault="00456C68" w:rsidP="00FA5265"/>
    <w:p w14:paraId="38586AEC" w14:textId="77777777" w:rsidR="00456C68" w:rsidRDefault="00456C68" w:rsidP="00FE61C0">
      <w:pPr>
        <w:pStyle w:val="Overskrift2"/>
      </w:pPr>
      <w:bookmarkStart w:id="223" w:name="_Toc373140802"/>
      <w:r>
        <w:t>Appendix B</w:t>
      </w:r>
      <w:bookmarkEnd w:id="223"/>
    </w:p>
    <w:p w14:paraId="330AC1D1" w14:textId="454CF4FB" w:rsidR="00456C68" w:rsidRPr="00FA5265" w:rsidRDefault="00456C68" w:rsidP="00456C68">
      <w:r>
        <w:t>Conformance statement</w:t>
      </w:r>
      <w:r w:rsidRPr="002917A3">
        <w:t>.</w:t>
      </w:r>
    </w:p>
    <w:sectPr w:rsidR="00456C68" w:rsidRPr="00FA5265" w:rsidSect="00614F08">
      <w:headerReference w:type="default" r:id="rId48"/>
      <w:footerReference w:type="default" r:id="rId49"/>
      <w:pgSz w:w="11920" w:h="16840"/>
      <w:pgMar w:top="941" w:right="1021" w:bottom="1134" w:left="862" w:header="57" w:footer="765"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82FBB0" w14:textId="77777777" w:rsidR="009B4AD1" w:rsidRDefault="009B4AD1" w:rsidP="0015016A">
      <w:r>
        <w:separator/>
      </w:r>
    </w:p>
  </w:endnote>
  <w:endnote w:type="continuationSeparator" w:id="0">
    <w:p w14:paraId="66DA746D" w14:textId="77777777" w:rsidR="009B4AD1" w:rsidRDefault="009B4AD1"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15406" w14:textId="5DCE32BA" w:rsidR="00AB66A7" w:rsidRDefault="00AB66A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A41967">
      <w:rPr>
        <w:noProof/>
        <w:sz w:val="20"/>
        <w:szCs w:val="20"/>
      </w:rPr>
      <w:t>2</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88576" w14:textId="7BE3093F" w:rsidR="00AB66A7" w:rsidRDefault="00AB66A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A41967">
      <w:rPr>
        <w:noProof/>
        <w:sz w:val="20"/>
        <w:szCs w:val="20"/>
      </w:rPr>
      <w:t>58</w:t>
    </w:r>
    <w:r w:rsidRPr="00257085">
      <w:rPr>
        <w:noProof/>
        <w:sz w:val="20"/>
        <w:szCs w:val="20"/>
      </w:rPr>
      <w:fldChar w:fldCharType="end"/>
    </w:r>
    <w:r>
      <w:rPr>
        <w:sz w:val="20"/>
        <w:szCs w:val="2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C8E71" w14:textId="7408EFF5" w:rsidR="00AB66A7" w:rsidRDefault="00AB66A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A41967">
      <w:rPr>
        <w:noProof/>
        <w:sz w:val="20"/>
        <w:szCs w:val="20"/>
      </w:rPr>
      <w:t>59</w:t>
    </w:r>
    <w:r w:rsidRPr="00257085">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D923CA" w14:textId="77777777" w:rsidR="009B4AD1" w:rsidRDefault="009B4AD1" w:rsidP="0015016A">
      <w:r>
        <w:separator/>
      </w:r>
    </w:p>
  </w:footnote>
  <w:footnote w:type="continuationSeparator" w:id="0">
    <w:p w14:paraId="46D4D60A" w14:textId="77777777" w:rsidR="009B4AD1" w:rsidRDefault="009B4AD1"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BC96F7" w14:textId="77777777" w:rsidR="00AB66A7" w:rsidRPr="000515C1" w:rsidRDefault="00AB66A7" w:rsidP="00452E11">
    <w:pPr>
      <w:spacing w:line="200" w:lineRule="exact"/>
    </w:pPr>
    <w:r>
      <w:rPr>
        <w:noProof/>
        <w:lang w:val="da-DK" w:eastAsia="da-DK"/>
      </w:rPr>
      <w:drawing>
        <wp:anchor distT="0" distB="0" distL="114300" distR="114300" simplePos="0" relativeHeight="251648512" behindDoc="1" locked="0" layoutInCell="1" allowOverlap="1" wp14:anchorId="435E04E1" wp14:editId="08EDF52C">
          <wp:simplePos x="0" y="0"/>
          <wp:positionH relativeFrom="page">
            <wp:posOffset>5476875</wp:posOffset>
          </wp:positionH>
          <wp:positionV relativeFrom="page">
            <wp:posOffset>104775</wp:posOffset>
          </wp:positionV>
          <wp:extent cx="1537164" cy="504825"/>
          <wp:effectExtent l="0" t="0" r="6350" b="0"/>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49536" behindDoc="1" locked="0" layoutInCell="1" allowOverlap="1" wp14:anchorId="2BE34CC3" wp14:editId="4A049C05">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2C620"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81794A9"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34CC3"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93asQIAAKo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" filled="f" stroked="f">
              <v:textbox inset="0,0,0,0">
                <w:txbxContent>
                  <w:p w14:paraId="5322C620"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81794A9"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96EEE" w14:textId="77777777" w:rsidR="00AB66A7" w:rsidRPr="000515C1" w:rsidRDefault="00AB66A7" w:rsidP="00452E11">
    <w:pPr>
      <w:spacing w:line="200" w:lineRule="exact"/>
    </w:pPr>
    <w:r>
      <w:rPr>
        <w:noProof/>
        <w:lang w:val="da-DK" w:eastAsia="da-DK"/>
      </w:rPr>
      <mc:AlternateContent>
        <mc:Choice Requires="wps">
          <w:drawing>
            <wp:anchor distT="0" distB="0" distL="114300" distR="114300" simplePos="0" relativeHeight="251664896" behindDoc="1" locked="0" layoutInCell="1" allowOverlap="1" wp14:anchorId="2DE25B16" wp14:editId="5FCD2AB7">
              <wp:simplePos x="0" y="0"/>
              <wp:positionH relativeFrom="page">
                <wp:posOffset>649605</wp:posOffset>
              </wp:positionH>
              <wp:positionV relativeFrom="page">
                <wp:posOffset>153035</wp:posOffset>
              </wp:positionV>
              <wp:extent cx="2767330" cy="298450"/>
              <wp:effectExtent l="0" t="0" r="13970" b="6350"/>
              <wp:wrapNone/>
              <wp:docPr id="20"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5CEB5"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DB7D7E8"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E25B16" id="_x0000_t202" coordsize="21600,21600" o:spt="202" path="m,l,21600r21600,l21600,xe">
              <v:stroke joinstyle="miter"/>
              <v:path gradientshapeok="t" o:connecttype="rect"/>
            </v:shapetype>
            <v:shape id="_x0000_s1028" type="#_x0000_t202" style="position:absolute;margin-left:51.15pt;margin-top:12.05pt;width:217.9pt;height:2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k/BtAIAALI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" filled="f" stroked="f">
              <v:textbox inset="0,0,0,0">
                <w:txbxContent>
                  <w:p w14:paraId="4565CEB5"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DB7D7E8"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r>
      <w:rPr>
        <w:noProof/>
        <w:lang w:val="da-DK" w:eastAsia="da-DK"/>
      </w:rPr>
      <w:drawing>
        <wp:anchor distT="0" distB="0" distL="114300" distR="114300" simplePos="0" relativeHeight="251663872" behindDoc="1" locked="0" layoutInCell="1" allowOverlap="1" wp14:anchorId="5CEC9282" wp14:editId="7ABD71DF">
          <wp:simplePos x="0" y="0"/>
          <wp:positionH relativeFrom="page">
            <wp:posOffset>5476875</wp:posOffset>
          </wp:positionH>
          <wp:positionV relativeFrom="page">
            <wp:posOffset>104775</wp:posOffset>
          </wp:positionV>
          <wp:extent cx="1537164" cy="504825"/>
          <wp:effectExtent l="0" t="0" r="6350" b="0"/>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398E5" w14:textId="77777777" w:rsidR="00AB66A7" w:rsidRPr="000515C1" w:rsidRDefault="00AB66A7" w:rsidP="00452E11">
    <w:pPr>
      <w:spacing w:line="200" w:lineRule="exact"/>
    </w:pPr>
    <w:r>
      <w:rPr>
        <w:noProof/>
        <w:lang w:val="da-DK" w:eastAsia="da-DK"/>
      </w:rPr>
      <w:drawing>
        <wp:anchor distT="0" distB="0" distL="114300" distR="114300" simplePos="0" relativeHeight="251666944" behindDoc="1" locked="0" layoutInCell="1" allowOverlap="1" wp14:anchorId="50C66063" wp14:editId="656C90DA">
          <wp:simplePos x="0" y="0"/>
          <wp:positionH relativeFrom="page">
            <wp:posOffset>8934450</wp:posOffset>
          </wp:positionH>
          <wp:positionV relativeFrom="page">
            <wp:posOffset>19050</wp:posOffset>
          </wp:positionV>
          <wp:extent cx="1536700" cy="504825"/>
          <wp:effectExtent l="0" t="0" r="6350" b="9525"/>
          <wp:wrapNone/>
          <wp:docPr id="28"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6700"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67968" behindDoc="1" locked="0" layoutInCell="1" allowOverlap="1" wp14:anchorId="10FDE1B3" wp14:editId="76C85615">
              <wp:simplePos x="0" y="0"/>
              <wp:positionH relativeFrom="page">
                <wp:posOffset>649605</wp:posOffset>
              </wp:positionH>
              <wp:positionV relativeFrom="page">
                <wp:posOffset>153035</wp:posOffset>
              </wp:positionV>
              <wp:extent cx="2767330" cy="298450"/>
              <wp:effectExtent l="0" t="0" r="13970" b="6350"/>
              <wp:wrapNone/>
              <wp:docPr id="27"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9AD28"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D54AFF2"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FDE1B3" id="_x0000_t202" coordsize="21600,21600" o:spt="202" path="m,l,21600r21600,l21600,xe">
              <v:stroke joinstyle="miter"/>
              <v:path gradientshapeok="t" o:connecttype="rect"/>
            </v:shapetype>
            <v:shape id="_x0000_s1029" type="#_x0000_t202" style="position:absolute;margin-left:51.15pt;margin-top:12.05pt;width:217.9pt;height:23.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" filled="f" stroked="f">
              <v:textbox inset="0,0,0,0">
                <w:txbxContent>
                  <w:p w14:paraId="5A59AD28"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D54AFF2"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FFD6E" w14:textId="77777777" w:rsidR="00AB66A7" w:rsidRDefault="00AB66A7" w:rsidP="000515C1">
    <w:pPr>
      <w:spacing w:line="200" w:lineRule="exact"/>
      <w:rPr>
        <w:sz w:val="20"/>
        <w:szCs w:val="20"/>
      </w:rPr>
    </w:pPr>
    <w:r>
      <w:rPr>
        <w:noProof/>
        <w:lang w:val="da-DK" w:eastAsia="da-DK"/>
      </w:rPr>
      <w:drawing>
        <wp:anchor distT="0" distB="0" distL="114300" distR="114300" simplePos="0" relativeHeight="251660800" behindDoc="1" locked="0" layoutInCell="1" allowOverlap="1" wp14:anchorId="7E9B5D75" wp14:editId="295D5F32">
          <wp:simplePos x="0" y="0"/>
          <wp:positionH relativeFrom="page">
            <wp:posOffset>536829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61824" behindDoc="1" locked="0" layoutInCell="1" allowOverlap="1" wp14:anchorId="7E19C738" wp14:editId="3DFCA92D">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E178C"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A09F6C1"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19C738" id="_x0000_t202" coordsize="21600,21600" o:spt="202" path="m,l,21600r21600,l21600,xe">
              <v:stroke joinstyle="miter"/>
              <v:path gradientshapeok="t" o:connecttype="rect"/>
            </v:shapetype>
            <v:shape id="_x0000_s1030"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U/3GcbUCAACy&#10;BQAADgAAAAAAAAAAAAAAAAAuAgAAZHJzL2Uyb0RvYy54bWxQSwECLQAUAAYACAAAACEALHqoeN8A&#10;AAAJAQAADwAAAAAAAAAAAAAAAAAPBQAAZHJzL2Rvd25yZXYueG1sUEsFBgAAAAAEAAQA8wAAABsG&#10;AAAAAA==&#10;" filled="f" stroked="f">
              <v:textbox inset="0,0,0,0">
                <w:txbxContent>
                  <w:p w14:paraId="05EE178C" w14:textId="77777777" w:rsidR="00AB66A7" w:rsidRPr="00361A0D" w:rsidRDefault="00AB66A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A09F6C1" w14:textId="77777777" w:rsidR="00AB66A7" w:rsidRPr="00361A0D" w:rsidRDefault="00AB66A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v:textbox>
              <w10:wrap anchorx="page" anchory="page"/>
            </v:shape>
          </w:pict>
        </mc:Fallback>
      </mc:AlternateContent>
    </w:r>
  </w:p>
  <w:p w14:paraId="044A3C55" w14:textId="77777777" w:rsidR="00AB66A7" w:rsidRPr="000515C1" w:rsidRDefault="00AB66A7" w:rsidP="000515C1">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EBA3FD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pt;height:16.9pt;visibility:visible" o:bullet="t">
        <v:imagedata r:id="rId1" o:title=""/>
      </v:shape>
    </w:pict>
  </w:numPicBullet>
  <w:abstractNum w:abstractNumId="0" w15:restartNumberingAfterBreak="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0D4677DF"/>
    <w:multiLevelType w:val="multilevel"/>
    <w:tmpl w:val="5E2C404C"/>
    <w:lvl w:ilvl="0">
      <w:start w:val="1"/>
      <w:numFmt w:val="decimal"/>
      <w:pStyle w:val="Overskrift1"/>
      <w:lvlText w:val="%1"/>
      <w:lvlJc w:val="left"/>
      <w:pPr>
        <w:ind w:left="360" w:hanging="360"/>
      </w:pPr>
      <w:rPr>
        <w:rFonts w:hint="default"/>
      </w:rPr>
    </w:lvl>
    <w:lvl w:ilvl="1">
      <w:start w:val="1"/>
      <w:numFmt w:val="decimal"/>
      <w:pStyle w:val="Overskrift2"/>
      <w:lvlText w:val="%1.%2"/>
      <w:lvlJc w:val="left"/>
      <w:pPr>
        <w:ind w:left="860"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 w15:restartNumberingAfterBreak="0">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15:restartNumberingAfterBreak="0">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1" w15:restartNumberingAfterBreak="0">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15:restartNumberingAfterBreak="0">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7"/>
  </w:num>
  <w:num w:numId="4">
    <w:abstractNumId w:val="15"/>
  </w:num>
  <w:num w:numId="5">
    <w:abstractNumId w:val="23"/>
  </w:num>
  <w:num w:numId="6">
    <w:abstractNumId w:val="7"/>
  </w:num>
  <w:num w:numId="7">
    <w:abstractNumId w:val="20"/>
  </w:num>
  <w:num w:numId="8">
    <w:abstractNumId w:val="1"/>
  </w:num>
  <w:num w:numId="9">
    <w:abstractNumId w:val="26"/>
  </w:num>
  <w:num w:numId="10">
    <w:abstractNumId w:val="17"/>
  </w:num>
  <w:num w:numId="11">
    <w:abstractNumId w:val="24"/>
  </w:num>
  <w:num w:numId="12">
    <w:abstractNumId w:val="28"/>
  </w:num>
  <w:num w:numId="13">
    <w:abstractNumId w:val="32"/>
  </w:num>
  <w:num w:numId="14">
    <w:abstractNumId w:val="11"/>
  </w:num>
  <w:num w:numId="15">
    <w:abstractNumId w:val="13"/>
  </w:num>
  <w:num w:numId="16">
    <w:abstractNumId w:val="2"/>
  </w:num>
  <w:num w:numId="17">
    <w:abstractNumId w:val="6"/>
  </w:num>
  <w:num w:numId="18">
    <w:abstractNumId w:val="19"/>
  </w:num>
  <w:num w:numId="19">
    <w:abstractNumId w:val="22"/>
  </w:num>
  <w:num w:numId="20">
    <w:abstractNumId w:val="4"/>
  </w:num>
  <w:num w:numId="21">
    <w:abstractNumId w:val="18"/>
  </w:num>
  <w:num w:numId="22">
    <w:abstractNumId w:val="30"/>
  </w:num>
  <w:num w:numId="23">
    <w:abstractNumId w:val="21"/>
  </w:num>
  <w:num w:numId="24">
    <w:abstractNumId w:val="33"/>
  </w:num>
  <w:num w:numId="25">
    <w:abstractNumId w:val="14"/>
  </w:num>
  <w:num w:numId="26">
    <w:abstractNumId w:val="12"/>
  </w:num>
  <w:num w:numId="27">
    <w:abstractNumId w:val="16"/>
  </w:num>
  <w:num w:numId="28">
    <w:abstractNumId w:val="25"/>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1"/>
  </w:num>
  <w:num w:numId="40">
    <w:abstractNumId w:val="29"/>
  </w:num>
  <w:num w:numId="41">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4320"/>
    <w:rsid w:val="00004729"/>
    <w:rsid w:val="000248BA"/>
    <w:rsid w:val="000302BC"/>
    <w:rsid w:val="0003062D"/>
    <w:rsid w:val="0003196B"/>
    <w:rsid w:val="000412F1"/>
    <w:rsid w:val="00047CC8"/>
    <w:rsid w:val="0005037A"/>
    <w:rsid w:val="000515C1"/>
    <w:rsid w:val="000569B9"/>
    <w:rsid w:val="00062997"/>
    <w:rsid w:val="000632A0"/>
    <w:rsid w:val="00063A83"/>
    <w:rsid w:val="0006419D"/>
    <w:rsid w:val="00077970"/>
    <w:rsid w:val="00083670"/>
    <w:rsid w:val="00091777"/>
    <w:rsid w:val="00091F35"/>
    <w:rsid w:val="00097AE6"/>
    <w:rsid w:val="000A123C"/>
    <w:rsid w:val="000A1A3E"/>
    <w:rsid w:val="000A3A06"/>
    <w:rsid w:val="000A4538"/>
    <w:rsid w:val="000B2C2F"/>
    <w:rsid w:val="000B329A"/>
    <w:rsid w:val="000B694F"/>
    <w:rsid w:val="000C1BD3"/>
    <w:rsid w:val="000C3993"/>
    <w:rsid w:val="000C3DBD"/>
    <w:rsid w:val="000C4682"/>
    <w:rsid w:val="000C4730"/>
    <w:rsid w:val="000C4A92"/>
    <w:rsid w:val="000C5957"/>
    <w:rsid w:val="000C6DB7"/>
    <w:rsid w:val="000D33C0"/>
    <w:rsid w:val="000D3C37"/>
    <w:rsid w:val="000D5814"/>
    <w:rsid w:val="000F13D1"/>
    <w:rsid w:val="000F1596"/>
    <w:rsid w:val="000F2426"/>
    <w:rsid w:val="000F4B46"/>
    <w:rsid w:val="00107967"/>
    <w:rsid w:val="00110A1D"/>
    <w:rsid w:val="001125F7"/>
    <w:rsid w:val="00114EBC"/>
    <w:rsid w:val="0012724F"/>
    <w:rsid w:val="00127278"/>
    <w:rsid w:val="00127D69"/>
    <w:rsid w:val="00131872"/>
    <w:rsid w:val="001337EC"/>
    <w:rsid w:val="00143095"/>
    <w:rsid w:val="001441FB"/>
    <w:rsid w:val="0014562F"/>
    <w:rsid w:val="0015016A"/>
    <w:rsid w:val="001555ED"/>
    <w:rsid w:val="0015636B"/>
    <w:rsid w:val="00163ACE"/>
    <w:rsid w:val="00164874"/>
    <w:rsid w:val="00165996"/>
    <w:rsid w:val="00166797"/>
    <w:rsid w:val="00166A88"/>
    <w:rsid w:val="00175253"/>
    <w:rsid w:val="00176984"/>
    <w:rsid w:val="0018245C"/>
    <w:rsid w:val="00183F20"/>
    <w:rsid w:val="00185179"/>
    <w:rsid w:val="00192196"/>
    <w:rsid w:val="00193C14"/>
    <w:rsid w:val="00195BE4"/>
    <w:rsid w:val="00195D24"/>
    <w:rsid w:val="001972AE"/>
    <w:rsid w:val="001A12FE"/>
    <w:rsid w:val="001A701C"/>
    <w:rsid w:val="001B14CF"/>
    <w:rsid w:val="001B61A1"/>
    <w:rsid w:val="001B6D6D"/>
    <w:rsid w:val="001B76D0"/>
    <w:rsid w:val="001C0147"/>
    <w:rsid w:val="001C094A"/>
    <w:rsid w:val="001C0B74"/>
    <w:rsid w:val="001C6FEC"/>
    <w:rsid w:val="001C7F6F"/>
    <w:rsid w:val="001D39B0"/>
    <w:rsid w:val="001D4A11"/>
    <w:rsid w:val="001E1A50"/>
    <w:rsid w:val="001E27F5"/>
    <w:rsid w:val="001F00A7"/>
    <w:rsid w:val="001F0A44"/>
    <w:rsid w:val="001F1008"/>
    <w:rsid w:val="001F7BD9"/>
    <w:rsid w:val="002044CC"/>
    <w:rsid w:val="002048A5"/>
    <w:rsid w:val="002050B3"/>
    <w:rsid w:val="0020611F"/>
    <w:rsid w:val="00206BD7"/>
    <w:rsid w:val="00212A0D"/>
    <w:rsid w:val="00215E5B"/>
    <w:rsid w:val="00223254"/>
    <w:rsid w:val="0023565B"/>
    <w:rsid w:val="00235C4E"/>
    <w:rsid w:val="00236F51"/>
    <w:rsid w:val="002379AD"/>
    <w:rsid w:val="00257085"/>
    <w:rsid w:val="002637BF"/>
    <w:rsid w:val="00265D6B"/>
    <w:rsid w:val="002662B6"/>
    <w:rsid w:val="00267619"/>
    <w:rsid w:val="002679D5"/>
    <w:rsid w:val="00271CEA"/>
    <w:rsid w:val="002733F2"/>
    <w:rsid w:val="0027413E"/>
    <w:rsid w:val="00277320"/>
    <w:rsid w:val="00280835"/>
    <w:rsid w:val="00280B60"/>
    <w:rsid w:val="00282FB7"/>
    <w:rsid w:val="00287D84"/>
    <w:rsid w:val="002917A3"/>
    <w:rsid w:val="002936B8"/>
    <w:rsid w:val="00293CD3"/>
    <w:rsid w:val="002A037C"/>
    <w:rsid w:val="002A03C4"/>
    <w:rsid w:val="002A0747"/>
    <w:rsid w:val="002A4E9B"/>
    <w:rsid w:val="002C0034"/>
    <w:rsid w:val="002C2173"/>
    <w:rsid w:val="002C3B31"/>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775A"/>
    <w:rsid w:val="0034203E"/>
    <w:rsid w:val="003421E5"/>
    <w:rsid w:val="00345CB1"/>
    <w:rsid w:val="0035257F"/>
    <w:rsid w:val="003559D7"/>
    <w:rsid w:val="00371CE5"/>
    <w:rsid w:val="00371E40"/>
    <w:rsid w:val="003736E1"/>
    <w:rsid w:val="003738EB"/>
    <w:rsid w:val="00376A06"/>
    <w:rsid w:val="00381B91"/>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E6EFE"/>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3661"/>
    <w:rsid w:val="0043474E"/>
    <w:rsid w:val="00437745"/>
    <w:rsid w:val="0044341E"/>
    <w:rsid w:val="0044517C"/>
    <w:rsid w:val="004514E7"/>
    <w:rsid w:val="00452E11"/>
    <w:rsid w:val="004554BF"/>
    <w:rsid w:val="00456C68"/>
    <w:rsid w:val="00457723"/>
    <w:rsid w:val="0046357F"/>
    <w:rsid w:val="00463C18"/>
    <w:rsid w:val="00473CCB"/>
    <w:rsid w:val="004821DC"/>
    <w:rsid w:val="00487566"/>
    <w:rsid w:val="00492233"/>
    <w:rsid w:val="00492C23"/>
    <w:rsid w:val="00494327"/>
    <w:rsid w:val="004962E0"/>
    <w:rsid w:val="004A30E1"/>
    <w:rsid w:val="004A78C3"/>
    <w:rsid w:val="004B175A"/>
    <w:rsid w:val="004B4475"/>
    <w:rsid w:val="004B5A42"/>
    <w:rsid w:val="004B69AD"/>
    <w:rsid w:val="004C15AC"/>
    <w:rsid w:val="004D1F22"/>
    <w:rsid w:val="004D37B3"/>
    <w:rsid w:val="004D418A"/>
    <w:rsid w:val="004D76A7"/>
    <w:rsid w:val="004E01C2"/>
    <w:rsid w:val="004E4A87"/>
    <w:rsid w:val="004E7AD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45400"/>
    <w:rsid w:val="005514A4"/>
    <w:rsid w:val="0055322E"/>
    <w:rsid w:val="00557B37"/>
    <w:rsid w:val="005602FF"/>
    <w:rsid w:val="00566F4D"/>
    <w:rsid w:val="00570CD5"/>
    <w:rsid w:val="0057483B"/>
    <w:rsid w:val="00574A62"/>
    <w:rsid w:val="0058668E"/>
    <w:rsid w:val="005906C5"/>
    <w:rsid w:val="00597F42"/>
    <w:rsid w:val="005A57FF"/>
    <w:rsid w:val="005A668E"/>
    <w:rsid w:val="005A76FD"/>
    <w:rsid w:val="005B3313"/>
    <w:rsid w:val="005B3695"/>
    <w:rsid w:val="005B3CD5"/>
    <w:rsid w:val="005B3D9C"/>
    <w:rsid w:val="005C15F1"/>
    <w:rsid w:val="005C4EF0"/>
    <w:rsid w:val="005C6F69"/>
    <w:rsid w:val="005D3567"/>
    <w:rsid w:val="005D60A9"/>
    <w:rsid w:val="005D729F"/>
    <w:rsid w:val="005E00CE"/>
    <w:rsid w:val="005E52E0"/>
    <w:rsid w:val="005F049C"/>
    <w:rsid w:val="005F55AC"/>
    <w:rsid w:val="005F6F05"/>
    <w:rsid w:val="00607092"/>
    <w:rsid w:val="00613D66"/>
    <w:rsid w:val="00614F08"/>
    <w:rsid w:val="006154A5"/>
    <w:rsid w:val="006235B2"/>
    <w:rsid w:val="006347C9"/>
    <w:rsid w:val="00634DFB"/>
    <w:rsid w:val="006373A2"/>
    <w:rsid w:val="00642491"/>
    <w:rsid w:val="00652494"/>
    <w:rsid w:val="00664182"/>
    <w:rsid w:val="006652BF"/>
    <w:rsid w:val="00672FB0"/>
    <w:rsid w:val="00673E1B"/>
    <w:rsid w:val="00674381"/>
    <w:rsid w:val="00674BA9"/>
    <w:rsid w:val="00674E11"/>
    <w:rsid w:val="00675783"/>
    <w:rsid w:val="00677ACA"/>
    <w:rsid w:val="0068155A"/>
    <w:rsid w:val="00682D9C"/>
    <w:rsid w:val="00684E32"/>
    <w:rsid w:val="00686D29"/>
    <w:rsid w:val="00690853"/>
    <w:rsid w:val="00691699"/>
    <w:rsid w:val="00693B93"/>
    <w:rsid w:val="00694A8F"/>
    <w:rsid w:val="0069548F"/>
    <w:rsid w:val="006A388D"/>
    <w:rsid w:val="006A5208"/>
    <w:rsid w:val="006B05D4"/>
    <w:rsid w:val="006B23A8"/>
    <w:rsid w:val="006B286C"/>
    <w:rsid w:val="006B53B7"/>
    <w:rsid w:val="006B559F"/>
    <w:rsid w:val="006C1E5F"/>
    <w:rsid w:val="006C4139"/>
    <w:rsid w:val="006E1D95"/>
    <w:rsid w:val="006E39D1"/>
    <w:rsid w:val="006F3060"/>
    <w:rsid w:val="006F4227"/>
    <w:rsid w:val="006F78F6"/>
    <w:rsid w:val="006F7D0A"/>
    <w:rsid w:val="0070035B"/>
    <w:rsid w:val="0070389C"/>
    <w:rsid w:val="00715E0B"/>
    <w:rsid w:val="00717145"/>
    <w:rsid w:val="00720B00"/>
    <w:rsid w:val="007234CA"/>
    <w:rsid w:val="007240D7"/>
    <w:rsid w:val="007254CC"/>
    <w:rsid w:val="00733697"/>
    <w:rsid w:val="00734AA3"/>
    <w:rsid w:val="007468F6"/>
    <w:rsid w:val="00757065"/>
    <w:rsid w:val="007638FF"/>
    <w:rsid w:val="00764641"/>
    <w:rsid w:val="00770DA8"/>
    <w:rsid w:val="00770EB3"/>
    <w:rsid w:val="00777A0F"/>
    <w:rsid w:val="007805C0"/>
    <w:rsid w:val="0078359F"/>
    <w:rsid w:val="00787963"/>
    <w:rsid w:val="00796EE4"/>
    <w:rsid w:val="007A0111"/>
    <w:rsid w:val="007A028C"/>
    <w:rsid w:val="007A2B58"/>
    <w:rsid w:val="007A57CF"/>
    <w:rsid w:val="007B217F"/>
    <w:rsid w:val="007B4795"/>
    <w:rsid w:val="007B666C"/>
    <w:rsid w:val="007C67DB"/>
    <w:rsid w:val="007C68E2"/>
    <w:rsid w:val="007C74EE"/>
    <w:rsid w:val="007C7959"/>
    <w:rsid w:val="007D0B2B"/>
    <w:rsid w:val="007D2640"/>
    <w:rsid w:val="007D371E"/>
    <w:rsid w:val="007D4FC8"/>
    <w:rsid w:val="007D5665"/>
    <w:rsid w:val="007E02CE"/>
    <w:rsid w:val="007E3825"/>
    <w:rsid w:val="007E46EC"/>
    <w:rsid w:val="007F08E1"/>
    <w:rsid w:val="007F500A"/>
    <w:rsid w:val="007F5E12"/>
    <w:rsid w:val="007F6604"/>
    <w:rsid w:val="00800751"/>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5641E"/>
    <w:rsid w:val="00860C7E"/>
    <w:rsid w:val="00861C42"/>
    <w:rsid w:val="0087175D"/>
    <w:rsid w:val="00876FA4"/>
    <w:rsid w:val="00877898"/>
    <w:rsid w:val="0088041A"/>
    <w:rsid w:val="008827AB"/>
    <w:rsid w:val="00885D80"/>
    <w:rsid w:val="00887411"/>
    <w:rsid w:val="0089480F"/>
    <w:rsid w:val="0089511F"/>
    <w:rsid w:val="008979A5"/>
    <w:rsid w:val="008A0486"/>
    <w:rsid w:val="008A12FD"/>
    <w:rsid w:val="008A3693"/>
    <w:rsid w:val="008A71B1"/>
    <w:rsid w:val="008B3735"/>
    <w:rsid w:val="008B3DFC"/>
    <w:rsid w:val="008B52B0"/>
    <w:rsid w:val="008B6694"/>
    <w:rsid w:val="008C0CA6"/>
    <w:rsid w:val="008C44A3"/>
    <w:rsid w:val="008C4B16"/>
    <w:rsid w:val="008D0F19"/>
    <w:rsid w:val="008E29E5"/>
    <w:rsid w:val="008F10F0"/>
    <w:rsid w:val="008F1D65"/>
    <w:rsid w:val="008F4114"/>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1A38"/>
    <w:rsid w:val="009725E7"/>
    <w:rsid w:val="00973A27"/>
    <w:rsid w:val="009746AD"/>
    <w:rsid w:val="00974EB8"/>
    <w:rsid w:val="00975E35"/>
    <w:rsid w:val="00984AAB"/>
    <w:rsid w:val="00986077"/>
    <w:rsid w:val="009872E6"/>
    <w:rsid w:val="0099614E"/>
    <w:rsid w:val="0099751B"/>
    <w:rsid w:val="00997C5F"/>
    <w:rsid w:val="009A517A"/>
    <w:rsid w:val="009A5E38"/>
    <w:rsid w:val="009B3DE9"/>
    <w:rsid w:val="009B49C9"/>
    <w:rsid w:val="009B4AD1"/>
    <w:rsid w:val="009B732F"/>
    <w:rsid w:val="009C0C48"/>
    <w:rsid w:val="009D0548"/>
    <w:rsid w:val="009D1054"/>
    <w:rsid w:val="009D2939"/>
    <w:rsid w:val="009D416E"/>
    <w:rsid w:val="009D61B8"/>
    <w:rsid w:val="009F173E"/>
    <w:rsid w:val="009F4100"/>
    <w:rsid w:val="009F6756"/>
    <w:rsid w:val="00A026CF"/>
    <w:rsid w:val="00A20ECC"/>
    <w:rsid w:val="00A234CE"/>
    <w:rsid w:val="00A23645"/>
    <w:rsid w:val="00A249F6"/>
    <w:rsid w:val="00A32605"/>
    <w:rsid w:val="00A33899"/>
    <w:rsid w:val="00A41967"/>
    <w:rsid w:val="00A42626"/>
    <w:rsid w:val="00A42778"/>
    <w:rsid w:val="00A52D21"/>
    <w:rsid w:val="00A53D08"/>
    <w:rsid w:val="00A5448D"/>
    <w:rsid w:val="00A54DF6"/>
    <w:rsid w:val="00A6377E"/>
    <w:rsid w:val="00A84EED"/>
    <w:rsid w:val="00A86635"/>
    <w:rsid w:val="00A9173F"/>
    <w:rsid w:val="00A92036"/>
    <w:rsid w:val="00AA025D"/>
    <w:rsid w:val="00AA22AD"/>
    <w:rsid w:val="00AA5291"/>
    <w:rsid w:val="00AA55D7"/>
    <w:rsid w:val="00AB30A1"/>
    <w:rsid w:val="00AB4E57"/>
    <w:rsid w:val="00AB66A7"/>
    <w:rsid w:val="00AB7C87"/>
    <w:rsid w:val="00AC031F"/>
    <w:rsid w:val="00AC0EB9"/>
    <w:rsid w:val="00AC4C83"/>
    <w:rsid w:val="00AC6714"/>
    <w:rsid w:val="00AD29C2"/>
    <w:rsid w:val="00AD43DB"/>
    <w:rsid w:val="00AD5C1F"/>
    <w:rsid w:val="00AD7198"/>
    <w:rsid w:val="00AE045C"/>
    <w:rsid w:val="00AE11CE"/>
    <w:rsid w:val="00AE1C86"/>
    <w:rsid w:val="00AE5B48"/>
    <w:rsid w:val="00AF2F7D"/>
    <w:rsid w:val="00AF30ED"/>
    <w:rsid w:val="00B01CD2"/>
    <w:rsid w:val="00B026D5"/>
    <w:rsid w:val="00B03182"/>
    <w:rsid w:val="00B06721"/>
    <w:rsid w:val="00B11148"/>
    <w:rsid w:val="00B12D6B"/>
    <w:rsid w:val="00B15B55"/>
    <w:rsid w:val="00B3049D"/>
    <w:rsid w:val="00B320C6"/>
    <w:rsid w:val="00B33F25"/>
    <w:rsid w:val="00B4228D"/>
    <w:rsid w:val="00B4488D"/>
    <w:rsid w:val="00B56885"/>
    <w:rsid w:val="00B657A2"/>
    <w:rsid w:val="00B75F94"/>
    <w:rsid w:val="00B7761A"/>
    <w:rsid w:val="00B84830"/>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2088"/>
    <w:rsid w:val="00BF3CDC"/>
    <w:rsid w:val="00C0270D"/>
    <w:rsid w:val="00C03E1F"/>
    <w:rsid w:val="00C04DF1"/>
    <w:rsid w:val="00C10202"/>
    <w:rsid w:val="00C10CAC"/>
    <w:rsid w:val="00C1522A"/>
    <w:rsid w:val="00C15507"/>
    <w:rsid w:val="00C16ECA"/>
    <w:rsid w:val="00C22676"/>
    <w:rsid w:val="00C233F6"/>
    <w:rsid w:val="00C355D0"/>
    <w:rsid w:val="00C4034D"/>
    <w:rsid w:val="00C40474"/>
    <w:rsid w:val="00C456C1"/>
    <w:rsid w:val="00C46FAE"/>
    <w:rsid w:val="00C47D43"/>
    <w:rsid w:val="00C50542"/>
    <w:rsid w:val="00C505C2"/>
    <w:rsid w:val="00C525DF"/>
    <w:rsid w:val="00C62BE0"/>
    <w:rsid w:val="00C64C4B"/>
    <w:rsid w:val="00C64F14"/>
    <w:rsid w:val="00C73433"/>
    <w:rsid w:val="00C76A2B"/>
    <w:rsid w:val="00C841CD"/>
    <w:rsid w:val="00C8548E"/>
    <w:rsid w:val="00C85E51"/>
    <w:rsid w:val="00C90BC8"/>
    <w:rsid w:val="00C9410C"/>
    <w:rsid w:val="00CA2EDE"/>
    <w:rsid w:val="00CA6DC0"/>
    <w:rsid w:val="00CA7355"/>
    <w:rsid w:val="00CB45B5"/>
    <w:rsid w:val="00CC1849"/>
    <w:rsid w:val="00CC3990"/>
    <w:rsid w:val="00CE13D5"/>
    <w:rsid w:val="00CE36CD"/>
    <w:rsid w:val="00CE5AC9"/>
    <w:rsid w:val="00CE64FE"/>
    <w:rsid w:val="00CE66A0"/>
    <w:rsid w:val="00CF0CDA"/>
    <w:rsid w:val="00CF1E86"/>
    <w:rsid w:val="00CF2D62"/>
    <w:rsid w:val="00CF586F"/>
    <w:rsid w:val="00CF6656"/>
    <w:rsid w:val="00CF7665"/>
    <w:rsid w:val="00D10DCD"/>
    <w:rsid w:val="00D13DCE"/>
    <w:rsid w:val="00D16A30"/>
    <w:rsid w:val="00D175F7"/>
    <w:rsid w:val="00D17769"/>
    <w:rsid w:val="00D177A3"/>
    <w:rsid w:val="00D210E4"/>
    <w:rsid w:val="00D320C1"/>
    <w:rsid w:val="00D35724"/>
    <w:rsid w:val="00D36765"/>
    <w:rsid w:val="00D41721"/>
    <w:rsid w:val="00D44C89"/>
    <w:rsid w:val="00D52620"/>
    <w:rsid w:val="00D52746"/>
    <w:rsid w:val="00D56091"/>
    <w:rsid w:val="00D5679D"/>
    <w:rsid w:val="00D56A7E"/>
    <w:rsid w:val="00D61D6D"/>
    <w:rsid w:val="00D7171C"/>
    <w:rsid w:val="00D71D26"/>
    <w:rsid w:val="00D71EEE"/>
    <w:rsid w:val="00D73C09"/>
    <w:rsid w:val="00D742C4"/>
    <w:rsid w:val="00D76C00"/>
    <w:rsid w:val="00D8169D"/>
    <w:rsid w:val="00D82CE1"/>
    <w:rsid w:val="00D86E7D"/>
    <w:rsid w:val="00D87AF3"/>
    <w:rsid w:val="00DA4AA2"/>
    <w:rsid w:val="00DB5696"/>
    <w:rsid w:val="00DC473C"/>
    <w:rsid w:val="00DC70EA"/>
    <w:rsid w:val="00DC718A"/>
    <w:rsid w:val="00DD03B4"/>
    <w:rsid w:val="00DD07C2"/>
    <w:rsid w:val="00DD171A"/>
    <w:rsid w:val="00DD23A7"/>
    <w:rsid w:val="00DD464C"/>
    <w:rsid w:val="00DD5800"/>
    <w:rsid w:val="00DD5AE4"/>
    <w:rsid w:val="00DE0327"/>
    <w:rsid w:val="00DE13C9"/>
    <w:rsid w:val="00DE3693"/>
    <w:rsid w:val="00DE609D"/>
    <w:rsid w:val="00DE6317"/>
    <w:rsid w:val="00DE6EF4"/>
    <w:rsid w:val="00DF416C"/>
    <w:rsid w:val="00DF59D4"/>
    <w:rsid w:val="00DF7018"/>
    <w:rsid w:val="00E10A8A"/>
    <w:rsid w:val="00E13FF0"/>
    <w:rsid w:val="00E1439A"/>
    <w:rsid w:val="00E20B20"/>
    <w:rsid w:val="00E239A1"/>
    <w:rsid w:val="00E2508C"/>
    <w:rsid w:val="00E32E1D"/>
    <w:rsid w:val="00E3665A"/>
    <w:rsid w:val="00E435A4"/>
    <w:rsid w:val="00E44491"/>
    <w:rsid w:val="00E5237E"/>
    <w:rsid w:val="00E54341"/>
    <w:rsid w:val="00E57444"/>
    <w:rsid w:val="00E61271"/>
    <w:rsid w:val="00E67A78"/>
    <w:rsid w:val="00E71795"/>
    <w:rsid w:val="00E74CC8"/>
    <w:rsid w:val="00E7746C"/>
    <w:rsid w:val="00E84454"/>
    <w:rsid w:val="00E90D8D"/>
    <w:rsid w:val="00E91A44"/>
    <w:rsid w:val="00E93356"/>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E446C"/>
    <w:rsid w:val="00EF673C"/>
    <w:rsid w:val="00EF6BA4"/>
    <w:rsid w:val="00EF6CDB"/>
    <w:rsid w:val="00F0120A"/>
    <w:rsid w:val="00F041F8"/>
    <w:rsid w:val="00F05824"/>
    <w:rsid w:val="00F153CE"/>
    <w:rsid w:val="00F24911"/>
    <w:rsid w:val="00F25529"/>
    <w:rsid w:val="00F2666E"/>
    <w:rsid w:val="00F31BCA"/>
    <w:rsid w:val="00F34406"/>
    <w:rsid w:val="00F416FE"/>
    <w:rsid w:val="00F432D7"/>
    <w:rsid w:val="00F448F5"/>
    <w:rsid w:val="00F454BE"/>
    <w:rsid w:val="00F476B2"/>
    <w:rsid w:val="00F6024B"/>
    <w:rsid w:val="00F60D78"/>
    <w:rsid w:val="00F6557A"/>
    <w:rsid w:val="00F80F9C"/>
    <w:rsid w:val="00F81BD7"/>
    <w:rsid w:val="00F90B01"/>
    <w:rsid w:val="00F920B3"/>
    <w:rsid w:val="00F93DAA"/>
    <w:rsid w:val="00F943F3"/>
    <w:rsid w:val="00FA1C01"/>
    <w:rsid w:val="00FA4F73"/>
    <w:rsid w:val="00FA5265"/>
    <w:rsid w:val="00FA6436"/>
    <w:rsid w:val="00FB1C29"/>
    <w:rsid w:val="00FB2875"/>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36E46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016A"/>
    <w:rPr>
      <w:rFonts w:eastAsia="Times New Roman"/>
      <w:sz w:val="22"/>
      <w:szCs w:val="22"/>
      <w:lang w:val="en-US" w:eastAsia="en-US"/>
    </w:rPr>
  </w:style>
  <w:style w:type="paragraph" w:styleId="Overskrift1">
    <w:name w:val="heading 1"/>
    <w:basedOn w:val="Normal"/>
    <w:next w:val="Normal"/>
    <w:link w:val="Overskrift1Tegn"/>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Overskrift2">
    <w:name w:val="heading 2"/>
    <w:basedOn w:val="Overskrift1"/>
    <w:next w:val="Overskrift1"/>
    <w:link w:val="Overskrift2Tegn"/>
    <w:uiPriority w:val="9"/>
    <w:qFormat/>
    <w:rsid w:val="00C9410C"/>
    <w:pPr>
      <w:numPr>
        <w:ilvl w:val="1"/>
      </w:numPr>
      <w:spacing w:before="200"/>
      <w:outlineLvl w:val="1"/>
    </w:pPr>
    <w:rPr>
      <w:bCs w:val="0"/>
      <w:sz w:val="26"/>
      <w:szCs w:val="26"/>
    </w:rPr>
  </w:style>
  <w:style w:type="paragraph" w:styleId="Overskrift3">
    <w:name w:val="heading 3"/>
    <w:basedOn w:val="Normal"/>
    <w:next w:val="Normal"/>
    <w:link w:val="Overskrift3Tegn"/>
    <w:uiPriority w:val="9"/>
    <w:qFormat/>
    <w:rsid w:val="0015016A"/>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qFormat/>
    <w:rsid w:val="0015016A"/>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qFormat/>
    <w:rsid w:val="0015016A"/>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qFormat/>
    <w:rsid w:val="0015016A"/>
    <w:pPr>
      <w:numPr>
        <w:ilvl w:val="5"/>
        <w:numId w:val="1"/>
      </w:numPr>
      <w:spacing w:line="271" w:lineRule="auto"/>
      <w:outlineLvl w:val="5"/>
    </w:pPr>
    <w:rPr>
      <w:rFonts w:ascii="Cambria" w:hAnsi="Cambria"/>
      <w:b/>
      <w:bCs/>
      <w:i/>
      <w:iCs/>
      <w:color w:val="7F7F7F"/>
    </w:rPr>
  </w:style>
  <w:style w:type="paragraph" w:styleId="Overskrift7">
    <w:name w:val="heading 7"/>
    <w:basedOn w:val="Normal"/>
    <w:next w:val="Normal"/>
    <w:link w:val="Overskrift7Tegn"/>
    <w:uiPriority w:val="9"/>
    <w:qFormat/>
    <w:rsid w:val="0015016A"/>
    <w:pPr>
      <w:numPr>
        <w:ilvl w:val="6"/>
        <w:numId w:val="1"/>
      </w:numPr>
      <w:outlineLvl w:val="6"/>
    </w:pPr>
    <w:rPr>
      <w:rFonts w:ascii="Cambria" w:hAnsi="Cambria"/>
      <w:i/>
      <w:iCs/>
    </w:rPr>
  </w:style>
  <w:style w:type="paragraph" w:styleId="Overskrift8">
    <w:name w:val="heading 8"/>
    <w:basedOn w:val="Normal"/>
    <w:next w:val="Normal"/>
    <w:link w:val="Overskrift8Tegn"/>
    <w:uiPriority w:val="9"/>
    <w:qFormat/>
    <w:rsid w:val="0015016A"/>
    <w:pPr>
      <w:numPr>
        <w:ilvl w:val="7"/>
        <w:numId w:val="1"/>
      </w:numPr>
      <w:outlineLvl w:val="7"/>
    </w:pPr>
    <w:rPr>
      <w:rFonts w:ascii="Cambria" w:hAnsi="Cambria"/>
      <w:sz w:val="20"/>
      <w:szCs w:val="20"/>
    </w:rPr>
  </w:style>
  <w:style w:type="paragraph" w:styleId="Overskrift9">
    <w:name w:val="heading 9"/>
    <w:basedOn w:val="Normal"/>
    <w:next w:val="Normal"/>
    <w:link w:val="Overskrift9Tegn"/>
    <w:uiPriority w:val="9"/>
    <w:qFormat/>
    <w:rsid w:val="0015016A"/>
    <w:pPr>
      <w:numPr>
        <w:ilvl w:val="8"/>
        <w:numId w:val="1"/>
      </w:numPr>
      <w:outlineLvl w:val="8"/>
    </w:pPr>
    <w:rPr>
      <w:rFonts w:ascii="Cambria" w:hAnsi="Cambria"/>
      <w:i/>
      <w:iCs/>
      <w:spacing w:val="5"/>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link w:val="Overskrift1"/>
    <w:uiPriority w:val="9"/>
    <w:rsid w:val="00437745"/>
    <w:rPr>
      <w:rFonts w:ascii="Cambria" w:eastAsia="Times New Roman" w:hAnsi="Cambria"/>
      <w:b/>
      <w:bCs/>
      <w:sz w:val="28"/>
      <w:szCs w:val="28"/>
      <w:lang w:val="en-US" w:eastAsia="en-US"/>
    </w:rPr>
  </w:style>
  <w:style w:type="character" w:customStyle="1" w:styleId="Overskrift2Tegn">
    <w:name w:val="Overskrift 2 Tegn"/>
    <w:link w:val="Overskrift2"/>
    <w:uiPriority w:val="9"/>
    <w:rsid w:val="00C9410C"/>
    <w:rPr>
      <w:rFonts w:ascii="Cambria" w:eastAsia="Times New Roman" w:hAnsi="Cambria"/>
      <w:b/>
      <w:sz w:val="26"/>
      <w:szCs w:val="26"/>
    </w:rPr>
  </w:style>
  <w:style w:type="character" w:customStyle="1" w:styleId="Overskrift3Tegn">
    <w:name w:val="Overskrift 3 Tegn"/>
    <w:link w:val="Overskrift3"/>
    <w:uiPriority w:val="9"/>
    <w:rsid w:val="0015016A"/>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15016A"/>
    <w:rPr>
      <w:rFonts w:ascii="Cambria" w:eastAsia="Times New Roman" w:hAnsi="Cambria"/>
      <w:b/>
      <w:bCs/>
      <w:i/>
      <w:iCs/>
      <w:sz w:val="22"/>
      <w:szCs w:val="22"/>
      <w:lang w:val="en-US" w:eastAsia="en-US"/>
    </w:rPr>
  </w:style>
  <w:style w:type="character" w:customStyle="1" w:styleId="Overskrift5Tegn">
    <w:name w:val="Overskrift 5 Tegn"/>
    <w:link w:val="Overskrift5"/>
    <w:uiPriority w:val="9"/>
    <w:semiHidden/>
    <w:rsid w:val="0015016A"/>
    <w:rPr>
      <w:rFonts w:ascii="Cambria" w:eastAsia="Times New Roman" w:hAnsi="Cambria"/>
      <w:b/>
      <w:bCs/>
      <w:color w:val="7F7F7F"/>
      <w:sz w:val="22"/>
      <w:szCs w:val="22"/>
      <w:lang w:val="en-US" w:eastAsia="en-US"/>
    </w:rPr>
  </w:style>
  <w:style w:type="character" w:customStyle="1" w:styleId="Overskrift6Tegn">
    <w:name w:val="Overskrift 6 Tegn"/>
    <w:link w:val="Overskrift6"/>
    <w:uiPriority w:val="9"/>
    <w:semiHidden/>
    <w:rsid w:val="0015016A"/>
    <w:rPr>
      <w:rFonts w:ascii="Cambria" w:eastAsia="Times New Roman" w:hAnsi="Cambria"/>
      <w:b/>
      <w:bCs/>
      <w:i/>
      <w:iCs/>
      <w:color w:val="7F7F7F"/>
      <w:sz w:val="22"/>
      <w:szCs w:val="22"/>
      <w:lang w:val="en-US" w:eastAsia="en-US"/>
    </w:rPr>
  </w:style>
  <w:style w:type="character" w:customStyle="1" w:styleId="Overskrift7Tegn">
    <w:name w:val="Overskrift 7 Tegn"/>
    <w:link w:val="Overskrift7"/>
    <w:uiPriority w:val="9"/>
    <w:semiHidden/>
    <w:rsid w:val="0015016A"/>
    <w:rPr>
      <w:rFonts w:ascii="Cambria" w:eastAsia="Times New Roman" w:hAnsi="Cambria"/>
      <w:i/>
      <w:iCs/>
      <w:sz w:val="22"/>
      <w:szCs w:val="22"/>
      <w:lang w:val="en-US" w:eastAsia="en-US"/>
    </w:rPr>
  </w:style>
  <w:style w:type="character" w:customStyle="1" w:styleId="Overskrift8Tegn">
    <w:name w:val="Overskrift 8 Tegn"/>
    <w:link w:val="Overskrift8"/>
    <w:uiPriority w:val="9"/>
    <w:semiHidden/>
    <w:rsid w:val="0015016A"/>
    <w:rPr>
      <w:rFonts w:ascii="Cambria" w:eastAsia="Times New Roman" w:hAnsi="Cambria"/>
      <w:lang w:val="en-US" w:eastAsia="en-US"/>
    </w:rPr>
  </w:style>
  <w:style w:type="character" w:customStyle="1" w:styleId="Overskrift9Tegn">
    <w:name w:val="Overskrift 9 Tegn"/>
    <w:link w:val="Overskrift9"/>
    <w:uiPriority w:val="9"/>
    <w:semiHidden/>
    <w:rsid w:val="0015016A"/>
    <w:rPr>
      <w:rFonts w:ascii="Cambria" w:eastAsia="Times New Roman" w:hAnsi="Cambria"/>
      <w:i/>
      <w:iCs/>
      <w:spacing w:val="5"/>
      <w:lang w:val="en-US" w:eastAsia="en-US"/>
    </w:rPr>
  </w:style>
  <w:style w:type="paragraph" w:styleId="Sidehoved">
    <w:name w:val="header"/>
    <w:basedOn w:val="Normal"/>
    <w:link w:val="SidehovedTegn"/>
    <w:uiPriority w:val="99"/>
    <w:unhideWhenUsed/>
    <w:rsid w:val="0015016A"/>
    <w:pPr>
      <w:tabs>
        <w:tab w:val="center" w:pos="4536"/>
        <w:tab w:val="right" w:pos="9072"/>
      </w:tabs>
    </w:pPr>
  </w:style>
  <w:style w:type="character" w:customStyle="1" w:styleId="SidehovedTegn">
    <w:name w:val="Sidehoved Tegn"/>
    <w:link w:val="Sidehoved"/>
    <w:uiPriority w:val="99"/>
    <w:rsid w:val="0015016A"/>
    <w:rPr>
      <w:rFonts w:ascii="Calibri" w:eastAsia="Times New Roman" w:hAnsi="Calibri" w:cs="Times New Roman"/>
      <w:lang w:val="en-US"/>
    </w:rPr>
  </w:style>
  <w:style w:type="paragraph" w:styleId="Sidefod">
    <w:name w:val="footer"/>
    <w:basedOn w:val="Normal"/>
    <w:link w:val="SidefodTegn"/>
    <w:uiPriority w:val="99"/>
    <w:unhideWhenUsed/>
    <w:rsid w:val="0015016A"/>
    <w:pPr>
      <w:tabs>
        <w:tab w:val="center" w:pos="4536"/>
        <w:tab w:val="right" w:pos="9072"/>
      </w:tabs>
    </w:pPr>
  </w:style>
  <w:style w:type="character" w:customStyle="1" w:styleId="SidefodTegn">
    <w:name w:val="Sidefod Tegn"/>
    <w:link w:val="Sidefod"/>
    <w:uiPriority w:val="99"/>
    <w:rsid w:val="0015016A"/>
    <w:rPr>
      <w:rFonts w:ascii="Calibri" w:eastAsia="Times New Roman" w:hAnsi="Calibri" w:cs="Times New Roman"/>
      <w:lang w:val="en-US"/>
    </w:rPr>
  </w:style>
  <w:style w:type="paragraph" w:styleId="Markeringsbobletekst">
    <w:name w:val="Balloon Text"/>
    <w:basedOn w:val="Normal"/>
    <w:link w:val="MarkeringsbobletekstTegn"/>
    <w:uiPriority w:val="99"/>
    <w:semiHidden/>
    <w:unhideWhenUsed/>
    <w:rsid w:val="0015016A"/>
    <w:rPr>
      <w:rFonts w:ascii="Tahoma" w:hAnsi="Tahoma" w:cs="Tahoma"/>
      <w:sz w:val="16"/>
      <w:szCs w:val="16"/>
    </w:rPr>
  </w:style>
  <w:style w:type="character" w:customStyle="1" w:styleId="MarkeringsbobletekstTegn">
    <w:name w:val="Markeringsbobletekst Tegn"/>
    <w:link w:val="Markeringsbobletekst"/>
    <w:uiPriority w:val="99"/>
    <w:semiHidden/>
    <w:rsid w:val="0015016A"/>
    <w:rPr>
      <w:rFonts w:ascii="Tahoma" w:eastAsia="Times New Roman" w:hAnsi="Tahoma" w:cs="Tahoma"/>
      <w:sz w:val="16"/>
      <w:szCs w:val="16"/>
      <w:lang w:val="en-US"/>
    </w:rPr>
  </w:style>
  <w:style w:type="paragraph" w:styleId="Titel">
    <w:name w:val="Title"/>
    <w:basedOn w:val="Normal"/>
    <w:next w:val="Normal"/>
    <w:link w:val="TitelTegn"/>
    <w:uiPriority w:val="10"/>
    <w:qFormat/>
    <w:rsid w:val="0015016A"/>
    <w:pPr>
      <w:pBdr>
        <w:bottom w:val="single" w:sz="4" w:space="1" w:color="auto"/>
      </w:pBdr>
      <w:contextualSpacing/>
    </w:pPr>
    <w:rPr>
      <w:rFonts w:ascii="Cambria" w:hAnsi="Cambria"/>
      <w:spacing w:val="5"/>
      <w:sz w:val="52"/>
      <w:szCs w:val="52"/>
    </w:rPr>
  </w:style>
  <w:style w:type="character" w:customStyle="1" w:styleId="TitelTegn">
    <w:name w:val="Titel Tegn"/>
    <w:link w:val="Titel"/>
    <w:uiPriority w:val="10"/>
    <w:rsid w:val="0015016A"/>
    <w:rPr>
      <w:rFonts w:ascii="Cambria" w:eastAsia="Times New Roman" w:hAnsi="Cambria" w:cs="Times New Roman"/>
      <w:spacing w:val="5"/>
      <w:sz w:val="52"/>
      <w:szCs w:val="52"/>
      <w:lang w:val="en-US"/>
    </w:rPr>
  </w:style>
  <w:style w:type="paragraph" w:styleId="Undertitel">
    <w:name w:val="Subtitle"/>
    <w:basedOn w:val="Normal"/>
    <w:next w:val="Normal"/>
    <w:link w:val="UndertitelTegn"/>
    <w:uiPriority w:val="11"/>
    <w:qFormat/>
    <w:rsid w:val="0015016A"/>
    <w:pPr>
      <w:spacing w:after="600"/>
    </w:pPr>
    <w:rPr>
      <w:rFonts w:ascii="Cambria" w:hAnsi="Cambria"/>
      <w:i/>
      <w:iCs/>
      <w:spacing w:val="13"/>
      <w:sz w:val="24"/>
      <w:szCs w:val="24"/>
    </w:rPr>
  </w:style>
  <w:style w:type="character" w:customStyle="1" w:styleId="UndertitelTegn">
    <w:name w:val="Undertitel Tegn"/>
    <w:link w:val="Undertitel"/>
    <w:uiPriority w:val="11"/>
    <w:rsid w:val="0015016A"/>
    <w:rPr>
      <w:rFonts w:ascii="Cambria" w:eastAsia="Times New Roman" w:hAnsi="Cambria" w:cs="Times New Roman"/>
      <w:i/>
      <w:iCs/>
      <w:spacing w:val="13"/>
      <w:sz w:val="24"/>
      <w:szCs w:val="24"/>
      <w:lang w:val="en-US"/>
    </w:rPr>
  </w:style>
  <w:style w:type="character" w:styleId="Strk">
    <w:name w:val="Strong"/>
    <w:uiPriority w:val="22"/>
    <w:qFormat/>
    <w:rsid w:val="0015016A"/>
    <w:rPr>
      <w:b/>
      <w:bCs/>
    </w:rPr>
  </w:style>
  <w:style w:type="character" w:styleId="Fremhv">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Overskrift1"/>
    <w:next w:val="Normal"/>
    <w:uiPriority w:val="39"/>
    <w:unhideWhenUsed/>
    <w:qFormat/>
    <w:rsid w:val="0015016A"/>
    <w:pPr>
      <w:outlineLvl w:val="9"/>
    </w:pPr>
    <w:rPr>
      <w:lang w:bidi="en-US"/>
    </w:rPr>
  </w:style>
  <w:style w:type="paragraph" w:styleId="Billedtekst">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Slutnotetekst">
    <w:name w:val="endnote text"/>
    <w:basedOn w:val="Normal"/>
    <w:link w:val="SlutnotetekstTegn"/>
    <w:uiPriority w:val="99"/>
    <w:semiHidden/>
    <w:unhideWhenUsed/>
    <w:rsid w:val="0015016A"/>
    <w:rPr>
      <w:sz w:val="20"/>
      <w:szCs w:val="20"/>
    </w:rPr>
  </w:style>
  <w:style w:type="character" w:customStyle="1" w:styleId="SlutnotetekstTegn">
    <w:name w:val="Slutnotetekst Tegn"/>
    <w:link w:val="Slutnotetekst"/>
    <w:uiPriority w:val="99"/>
    <w:semiHidden/>
    <w:rsid w:val="0015016A"/>
    <w:rPr>
      <w:rFonts w:ascii="Calibri" w:eastAsia="Times New Roman" w:hAnsi="Calibri" w:cs="Times New Roman"/>
      <w:sz w:val="20"/>
      <w:szCs w:val="20"/>
      <w:lang w:val="en-US"/>
    </w:rPr>
  </w:style>
  <w:style w:type="character" w:styleId="Slutnotehenvisning">
    <w:name w:val="endnote reference"/>
    <w:uiPriority w:val="99"/>
    <w:semiHidden/>
    <w:unhideWhenUsed/>
    <w:rsid w:val="0015016A"/>
    <w:rPr>
      <w:vertAlign w:val="superscript"/>
    </w:rPr>
  </w:style>
  <w:style w:type="paragraph" w:styleId="Fodnoteteks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dnotetekstTegn"/>
    <w:uiPriority w:val="99"/>
    <w:unhideWhenUsed/>
    <w:rsid w:val="0015016A"/>
    <w:rPr>
      <w:sz w:val="20"/>
      <w:szCs w:val="20"/>
    </w:rPr>
  </w:style>
  <w:style w:type="character" w:customStyle="1" w:styleId="FodnotetekstTegn">
    <w:name w:val="Fodnotetekst Tegn"/>
    <w:aliases w:val="Footnote Text Char Char Char Char Tegn,Footnote Text Char Char Tegn,Footnote Text Char Char Char Char Char Tegn,Footnote Text Char Char Char Char Char Char Char Char Tegn,Footnote Text Char Char Char Tegn,Char Tegn,Podrozdział Tegn"/>
    <w:link w:val="Fodnotetekst"/>
    <w:uiPriority w:val="99"/>
    <w:rsid w:val="0015016A"/>
    <w:rPr>
      <w:rFonts w:ascii="Calibri" w:eastAsia="Times New Roman" w:hAnsi="Calibri" w:cs="Times New Roman"/>
      <w:sz w:val="20"/>
      <w:szCs w:val="20"/>
      <w:lang w:val="en-US"/>
    </w:rPr>
  </w:style>
  <w:style w:type="character" w:styleId="Fodnotehenvisning">
    <w:name w:val="footnote reference"/>
    <w:uiPriority w:val="99"/>
    <w:unhideWhenUsed/>
    <w:rsid w:val="0015016A"/>
    <w:rPr>
      <w:vertAlign w:val="superscript"/>
    </w:rPr>
  </w:style>
  <w:style w:type="paragraph" w:styleId="Indholdsfortegnelse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Indholdsfortegnelse2">
    <w:name w:val="toc 2"/>
    <w:basedOn w:val="Normal"/>
    <w:next w:val="Normal"/>
    <w:autoRedefine/>
    <w:uiPriority w:val="39"/>
    <w:unhideWhenUsed/>
    <w:qFormat/>
    <w:rsid w:val="0015016A"/>
    <w:pPr>
      <w:ind w:left="220"/>
    </w:pPr>
    <w:rPr>
      <w:smallCaps/>
      <w:sz w:val="20"/>
      <w:szCs w:val="20"/>
    </w:rPr>
  </w:style>
  <w:style w:type="paragraph" w:styleId="Indholdsfortegnelse3">
    <w:name w:val="toc 3"/>
    <w:basedOn w:val="Normal"/>
    <w:next w:val="Normal"/>
    <w:autoRedefine/>
    <w:uiPriority w:val="39"/>
    <w:unhideWhenUsed/>
    <w:rsid w:val="0015016A"/>
    <w:pPr>
      <w:ind w:left="440"/>
    </w:pPr>
    <w:rPr>
      <w:i/>
      <w:iCs/>
      <w:sz w:val="20"/>
      <w:szCs w:val="20"/>
    </w:rPr>
  </w:style>
  <w:style w:type="paragraph" w:styleId="Indholdsfortegnelse4">
    <w:name w:val="toc 4"/>
    <w:basedOn w:val="Normal"/>
    <w:next w:val="Normal"/>
    <w:autoRedefine/>
    <w:uiPriority w:val="39"/>
    <w:unhideWhenUsed/>
    <w:rsid w:val="0015016A"/>
    <w:pPr>
      <w:ind w:left="660"/>
    </w:pPr>
    <w:rPr>
      <w:sz w:val="18"/>
      <w:szCs w:val="18"/>
    </w:rPr>
  </w:style>
  <w:style w:type="paragraph" w:styleId="Indholdsfortegnelse5">
    <w:name w:val="toc 5"/>
    <w:basedOn w:val="Normal"/>
    <w:next w:val="Normal"/>
    <w:autoRedefine/>
    <w:uiPriority w:val="39"/>
    <w:unhideWhenUsed/>
    <w:rsid w:val="0015016A"/>
    <w:pPr>
      <w:ind w:left="880"/>
    </w:pPr>
    <w:rPr>
      <w:sz w:val="18"/>
      <w:szCs w:val="18"/>
    </w:rPr>
  </w:style>
  <w:style w:type="paragraph" w:styleId="Indholdsfortegnelse6">
    <w:name w:val="toc 6"/>
    <w:basedOn w:val="Normal"/>
    <w:next w:val="Normal"/>
    <w:autoRedefine/>
    <w:uiPriority w:val="39"/>
    <w:unhideWhenUsed/>
    <w:rsid w:val="0015016A"/>
    <w:pPr>
      <w:ind w:left="1100"/>
    </w:pPr>
    <w:rPr>
      <w:sz w:val="18"/>
      <w:szCs w:val="18"/>
    </w:rPr>
  </w:style>
  <w:style w:type="paragraph" w:styleId="Indholdsfortegnelse7">
    <w:name w:val="toc 7"/>
    <w:basedOn w:val="Normal"/>
    <w:next w:val="Normal"/>
    <w:autoRedefine/>
    <w:uiPriority w:val="39"/>
    <w:unhideWhenUsed/>
    <w:rsid w:val="0015016A"/>
    <w:pPr>
      <w:ind w:left="1320"/>
    </w:pPr>
    <w:rPr>
      <w:sz w:val="18"/>
      <w:szCs w:val="18"/>
    </w:rPr>
  </w:style>
  <w:style w:type="paragraph" w:styleId="Indholdsfortegnelse8">
    <w:name w:val="toc 8"/>
    <w:basedOn w:val="Normal"/>
    <w:next w:val="Normal"/>
    <w:autoRedefine/>
    <w:uiPriority w:val="39"/>
    <w:unhideWhenUsed/>
    <w:rsid w:val="0015016A"/>
    <w:pPr>
      <w:ind w:left="1540"/>
    </w:pPr>
    <w:rPr>
      <w:sz w:val="18"/>
      <w:szCs w:val="18"/>
    </w:rPr>
  </w:style>
  <w:style w:type="paragraph" w:styleId="Indholdsfortegnelse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Kommentarhenvisning">
    <w:name w:val="annotation reference"/>
    <w:uiPriority w:val="99"/>
    <w:semiHidden/>
    <w:unhideWhenUsed/>
    <w:rsid w:val="0015016A"/>
    <w:rPr>
      <w:sz w:val="16"/>
      <w:szCs w:val="16"/>
    </w:rPr>
  </w:style>
  <w:style w:type="paragraph" w:styleId="Kommentartekst">
    <w:name w:val="annotation text"/>
    <w:basedOn w:val="Normal"/>
    <w:link w:val="KommentartekstTegn"/>
    <w:uiPriority w:val="99"/>
    <w:semiHidden/>
    <w:unhideWhenUsed/>
    <w:rsid w:val="0015016A"/>
    <w:rPr>
      <w:sz w:val="20"/>
      <w:szCs w:val="20"/>
    </w:rPr>
  </w:style>
  <w:style w:type="character" w:customStyle="1" w:styleId="KommentartekstTegn">
    <w:name w:val="Kommentartekst Tegn"/>
    <w:link w:val="Kommentartekst"/>
    <w:uiPriority w:val="99"/>
    <w:semiHidden/>
    <w:rsid w:val="0015016A"/>
    <w:rPr>
      <w:rFonts w:ascii="Calibri" w:eastAsia="Times New Roman" w:hAnsi="Calibri" w:cs="Times New Roman"/>
      <w:sz w:val="20"/>
      <w:szCs w:val="20"/>
      <w:lang w:val="en-US"/>
    </w:rPr>
  </w:style>
  <w:style w:type="paragraph" w:styleId="Kommentaremne">
    <w:name w:val="annotation subject"/>
    <w:basedOn w:val="Kommentartekst"/>
    <w:next w:val="Kommentartekst"/>
    <w:link w:val="KommentaremneTegn"/>
    <w:uiPriority w:val="99"/>
    <w:semiHidden/>
    <w:unhideWhenUsed/>
    <w:rsid w:val="0015016A"/>
    <w:rPr>
      <w:b/>
      <w:bCs/>
    </w:rPr>
  </w:style>
  <w:style w:type="character" w:customStyle="1" w:styleId="KommentaremneTegn">
    <w:name w:val="Kommentaremne Tegn"/>
    <w:link w:val="Kommentaremne"/>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el-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el-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lmindeligtekst">
    <w:name w:val="Plain Text"/>
    <w:basedOn w:val="Normal"/>
    <w:link w:val="AlmindeligtekstTegn"/>
    <w:uiPriority w:val="99"/>
    <w:semiHidden/>
    <w:unhideWhenUsed/>
    <w:rsid w:val="0015016A"/>
    <w:rPr>
      <w:rFonts w:eastAsia="Calibri"/>
      <w:lang w:val="nb-NO"/>
    </w:rPr>
  </w:style>
  <w:style w:type="character" w:customStyle="1" w:styleId="AlmindeligtekstTegn">
    <w:name w:val="Almindelig tekst Tegn"/>
    <w:link w:val="Almindeligteks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rdtekst">
    <w:name w:val="Body Text"/>
    <w:basedOn w:val="Normal"/>
    <w:link w:val="BrdtekstTegn"/>
    <w:uiPriority w:val="99"/>
    <w:qFormat/>
    <w:rsid w:val="0015016A"/>
    <w:pPr>
      <w:spacing w:after="120"/>
    </w:pPr>
    <w:rPr>
      <w:rFonts w:ascii="Arial" w:hAnsi="Arial"/>
      <w:sz w:val="20"/>
      <w:szCs w:val="20"/>
      <w:lang w:val="en-GB" w:eastAsia="nl-NL"/>
    </w:rPr>
  </w:style>
  <w:style w:type="character" w:customStyle="1" w:styleId="BrdtekstTegn">
    <w:name w:val="Brødtekst Tegn"/>
    <w:link w:val="Brdteks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Gitter">
    <w:name w:val="Table Grid"/>
    <w:basedOn w:val="Tabel-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Ingenoversigt"/>
    <w:uiPriority w:val="99"/>
    <w:semiHidden/>
    <w:unhideWhenUsed/>
    <w:rsid w:val="0015016A"/>
  </w:style>
  <w:style w:type="character" w:customStyle="1" w:styleId="HeaderChar2">
    <w:name w:val="Header Char2"/>
    <w:basedOn w:val="Standardskrifttypeiafsnit"/>
    <w:uiPriority w:val="99"/>
    <w:rsid w:val="0015016A"/>
  </w:style>
  <w:style w:type="character" w:customStyle="1" w:styleId="FooterChar2">
    <w:name w:val="Footer Char2"/>
    <w:basedOn w:val="Standardskrifttypeiafsnit"/>
    <w:uiPriority w:val="99"/>
    <w:rsid w:val="0015016A"/>
  </w:style>
  <w:style w:type="character" w:customStyle="1" w:styleId="apple-converted-space1">
    <w:name w:val="apple-converted-space1"/>
    <w:basedOn w:val="Standardskrifttypeiafsni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Ingenoversigt"/>
    <w:uiPriority w:val="99"/>
    <w:semiHidden/>
    <w:unhideWhenUsed/>
    <w:rsid w:val="0015016A"/>
  </w:style>
  <w:style w:type="character" w:customStyle="1" w:styleId="HeaderChar3">
    <w:name w:val="Header Char3"/>
    <w:basedOn w:val="Standardskrifttypeiafsnit"/>
    <w:uiPriority w:val="99"/>
    <w:rsid w:val="0015016A"/>
  </w:style>
  <w:style w:type="character" w:customStyle="1" w:styleId="FooterChar3">
    <w:name w:val="Footer Char3"/>
    <w:basedOn w:val="Standardskrifttypeiafsnit"/>
    <w:uiPriority w:val="99"/>
    <w:rsid w:val="0015016A"/>
  </w:style>
  <w:style w:type="character" w:customStyle="1" w:styleId="apple-converted-space2">
    <w:name w:val="apple-converted-space2"/>
    <w:basedOn w:val="Standardskrifttypeiafsni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Standardskrifttypeiafsnit"/>
    <w:uiPriority w:val="99"/>
    <w:rsid w:val="0015016A"/>
  </w:style>
  <w:style w:type="character" w:customStyle="1" w:styleId="FooterChar21">
    <w:name w:val="Footer Char21"/>
    <w:basedOn w:val="Standardskrifttypeiafsnit"/>
    <w:uiPriority w:val="99"/>
    <w:rsid w:val="0015016A"/>
  </w:style>
  <w:style w:type="character" w:customStyle="1" w:styleId="apple-converted-space11">
    <w:name w:val="apple-converted-space11"/>
    <w:basedOn w:val="Standardskrifttypeiafsni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Standardskrifttypeiafsnit"/>
    <w:uiPriority w:val="99"/>
    <w:rsid w:val="0015016A"/>
  </w:style>
  <w:style w:type="character" w:customStyle="1" w:styleId="FooterChar5">
    <w:name w:val="Footer Char5"/>
    <w:basedOn w:val="Standardskrifttypeiafsnit"/>
    <w:uiPriority w:val="99"/>
    <w:rsid w:val="0015016A"/>
  </w:style>
  <w:style w:type="character" w:customStyle="1" w:styleId="apple-converted-space3">
    <w:name w:val="apple-converted-space3"/>
    <w:basedOn w:val="Standardskrifttypeiafsni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Standardskrifttypeiafsnit"/>
    <w:uiPriority w:val="99"/>
    <w:rsid w:val="0015016A"/>
  </w:style>
  <w:style w:type="character" w:customStyle="1" w:styleId="FooterChar9">
    <w:name w:val="Footer Char9"/>
    <w:basedOn w:val="Standardskrifttypeiafsnit"/>
    <w:uiPriority w:val="99"/>
    <w:rsid w:val="0015016A"/>
  </w:style>
  <w:style w:type="character" w:customStyle="1" w:styleId="apple-converted-space4">
    <w:name w:val="apple-converted-space4"/>
    <w:basedOn w:val="Standardskrifttypeiafsni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Ingenoversig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Ingenoversigt"/>
    <w:uiPriority w:val="99"/>
    <w:semiHidden/>
    <w:unhideWhenUsed/>
    <w:rsid w:val="00D175F7"/>
  </w:style>
  <w:style w:type="numbering" w:customStyle="1" w:styleId="NoList3">
    <w:name w:val="No List3"/>
    <w:next w:val="Ingenoversigt"/>
    <w:uiPriority w:val="99"/>
    <w:semiHidden/>
    <w:unhideWhenUsed/>
    <w:rsid w:val="006154A5"/>
  </w:style>
  <w:style w:type="table" w:customStyle="1" w:styleId="TableGrid">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Besgt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Ingenoversigt"/>
    <w:uiPriority w:val="99"/>
    <w:semiHidden/>
    <w:unhideWhenUsed/>
    <w:rsid w:val="000C5957"/>
  </w:style>
  <w:style w:type="numbering" w:customStyle="1" w:styleId="NoList5">
    <w:name w:val="No List5"/>
    <w:next w:val="Ingenoversigt"/>
    <w:uiPriority w:val="99"/>
    <w:semiHidden/>
    <w:unhideWhenUsed/>
    <w:rsid w:val="00DD171A"/>
  </w:style>
  <w:style w:type="numbering" w:customStyle="1" w:styleId="NoList6">
    <w:name w:val="No List6"/>
    <w:next w:val="Ingenoversigt"/>
    <w:uiPriority w:val="99"/>
    <w:semiHidden/>
    <w:unhideWhenUsed/>
    <w:rsid w:val="009D1054"/>
  </w:style>
  <w:style w:type="numbering" w:customStyle="1" w:styleId="NoList7">
    <w:name w:val="No List7"/>
    <w:next w:val="Ingenoversigt"/>
    <w:uiPriority w:val="99"/>
    <w:semiHidden/>
    <w:unhideWhenUsed/>
    <w:rsid w:val="009B3DE9"/>
  </w:style>
  <w:style w:type="numbering" w:customStyle="1" w:styleId="NoList8">
    <w:name w:val="No List8"/>
    <w:next w:val="Ingenoversigt"/>
    <w:uiPriority w:val="99"/>
    <w:semiHidden/>
    <w:unhideWhenUsed/>
    <w:rsid w:val="00EA1796"/>
  </w:style>
  <w:style w:type="numbering" w:customStyle="1" w:styleId="NoList9">
    <w:name w:val="No List9"/>
    <w:next w:val="Ingenoversigt"/>
    <w:uiPriority w:val="99"/>
    <w:semiHidden/>
    <w:unhideWhenUsed/>
    <w:rsid w:val="002F5485"/>
  </w:style>
  <w:style w:type="numbering" w:customStyle="1" w:styleId="NoList10">
    <w:name w:val="No List10"/>
    <w:next w:val="Ingenoversigt"/>
    <w:uiPriority w:val="99"/>
    <w:semiHidden/>
    <w:unhideWhenUsed/>
    <w:rsid w:val="004D418A"/>
  </w:style>
  <w:style w:type="numbering" w:customStyle="1" w:styleId="NoList12">
    <w:name w:val="No List12"/>
    <w:next w:val="Ingenoversigt"/>
    <w:uiPriority w:val="99"/>
    <w:semiHidden/>
    <w:unhideWhenUsed/>
    <w:rsid w:val="002A03C4"/>
  </w:style>
  <w:style w:type="paragraph" w:styleId="Listeafsnit">
    <w:name w:val="List Paragraph"/>
    <w:basedOn w:val="Normal"/>
    <w:uiPriority w:val="34"/>
    <w:qFormat/>
    <w:rsid w:val="008827AB"/>
    <w:pPr>
      <w:ind w:left="720"/>
    </w:pPr>
    <w:rPr>
      <w:rFonts w:eastAsia="Calibri"/>
      <w:lang w:val="nb-NO"/>
    </w:rPr>
  </w:style>
  <w:style w:type="numbering" w:customStyle="1" w:styleId="NoList13">
    <w:name w:val="No List13"/>
    <w:next w:val="Ingenoversig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Ingenoversigt"/>
    <w:uiPriority w:val="99"/>
    <w:semiHidden/>
    <w:unhideWhenUsed/>
    <w:rsid w:val="00083670"/>
  </w:style>
  <w:style w:type="numbering" w:customStyle="1" w:styleId="NoList15">
    <w:name w:val="No List15"/>
    <w:next w:val="Ingenoversigt"/>
    <w:uiPriority w:val="99"/>
    <w:semiHidden/>
    <w:unhideWhenUsed/>
    <w:rsid w:val="008E29E5"/>
  </w:style>
  <w:style w:type="numbering" w:customStyle="1" w:styleId="NoList16">
    <w:name w:val="No List16"/>
    <w:next w:val="Ingenoversigt"/>
    <w:uiPriority w:val="99"/>
    <w:semiHidden/>
    <w:unhideWhenUsed/>
    <w:rsid w:val="00AA22AD"/>
  </w:style>
  <w:style w:type="paragraph" w:styleId="Korrektur">
    <w:name w:val="Revision"/>
    <w:hidden/>
    <w:uiPriority w:val="99"/>
    <w:semiHidden/>
    <w:rsid w:val="0093039C"/>
    <w:rPr>
      <w:rFonts w:eastAsia="Times New Roman"/>
      <w:sz w:val="22"/>
      <w:szCs w:val="22"/>
      <w:lang w:val="en-US" w:eastAsia="en-US"/>
    </w:rPr>
  </w:style>
  <w:style w:type="numbering" w:customStyle="1" w:styleId="NoList17">
    <w:name w:val="No List17"/>
    <w:next w:val="Ingenoversigt"/>
    <w:uiPriority w:val="99"/>
    <w:semiHidden/>
    <w:unhideWhenUsed/>
    <w:rsid w:val="00FA4F73"/>
  </w:style>
  <w:style w:type="numbering" w:customStyle="1" w:styleId="NoList18">
    <w:name w:val="No List18"/>
    <w:next w:val="Ingenoversigt"/>
    <w:uiPriority w:val="99"/>
    <w:semiHidden/>
    <w:unhideWhenUsed/>
    <w:rsid w:val="008C4B16"/>
  </w:style>
  <w:style w:type="table" w:customStyle="1" w:styleId="LightList-Accent1120">
    <w:name w:val="Light List - Accent 1120"/>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el-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el-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el-Normal"/>
    <w:next w:val="Tabel-Gitter"/>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Ingenoversigt"/>
    <w:uiPriority w:val="99"/>
    <w:semiHidden/>
    <w:unhideWhenUsed/>
    <w:rsid w:val="008C4B16"/>
  </w:style>
  <w:style w:type="numbering" w:customStyle="1" w:styleId="NoList111">
    <w:name w:val="No List111"/>
    <w:next w:val="Ingenoversigt"/>
    <w:uiPriority w:val="99"/>
    <w:semiHidden/>
    <w:unhideWhenUsed/>
    <w:rsid w:val="008C4B16"/>
  </w:style>
  <w:style w:type="table" w:customStyle="1" w:styleId="LightList-Accent1126">
    <w:name w:val="Light List - Accent 1126"/>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el-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el-Normal"/>
    <w:next w:val="Tabel-Gitter"/>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Ingenoversigt"/>
    <w:uiPriority w:val="99"/>
    <w:semiHidden/>
    <w:unhideWhenUsed/>
    <w:rsid w:val="008C4B16"/>
  </w:style>
  <w:style w:type="numbering" w:customStyle="1" w:styleId="NoList31">
    <w:name w:val="No List31"/>
    <w:next w:val="Ingenoversig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Ingenoversigt"/>
    <w:uiPriority w:val="99"/>
    <w:semiHidden/>
    <w:unhideWhenUsed/>
    <w:rsid w:val="008C4B16"/>
  </w:style>
  <w:style w:type="numbering" w:customStyle="1" w:styleId="NoList51">
    <w:name w:val="No List51"/>
    <w:next w:val="Ingenoversigt"/>
    <w:uiPriority w:val="99"/>
    <w:semiHidden/>
    <w:unhideWhenUsed/>
    <w:rsid w:val="008C4B16"/>
  </w:style>
  <w:style w:type="numbering" w:customStyle="1" w:styleId="NoList61">
    <w:name w:val="No List61"/>
    <w:next w:val="Ingenoversigt"/>
    <w:uiPriority w:val="99"/>
    <w:semiHidden/>
    <w:unhideWhenUsed/>
    <w:rsid w:val="008C4B16"/>
  </w:style>
  <w:style w:type="numbering" w:customStyle="1" w:styleId="NoList71">
    <w:name w:val="No List71"/>
    <w:next w:val="Ingenoversigt"/>
    <w:uiPriority w:val="99"/>
    <w:semiHidden/>
    <w:unhideWhenUsed/>
    <w:rsid w:val="008C4B16"/>
  </w:style>
  <w:style w:type="numbering" w:customStyle="1" w:styleId="NoList81">
    <w:name w:val="No List81"/>
    <w:next w:val="Ingenoversigt"/>
    <w:uiPriority w:val="99"/>
    <w:semiHidden/>
    <w:unhideWhenUsed/>
    <w:rsid w:val="008C4B16"/>
  </w:style>
  <w:style w:type="numbering" w:customStyle="1" w:styleId="NoList91">
    <w:name w:val="No List91"/>
    <w:next w:val="Ingenoversigt"/>
    <w:uiPriority w:val="99"/>
    <w:semiHidden/>
    <w:unhideWhenUsed/>
    <w:rsid w:val="008C4B16"/>
  </w:style>
  <w:style w:type="numbering" w:customStyle="1" w:styleId="NoList101">
    <w:name w:val="No List101"/>
    <w:next w:val="Ingenoversigt"/>
    <w:uiPriority w:val="99"/>
    <w:semiHidden/>
    <w:unhideWhenUsed/>
    <w:rsid w:val="008C4B16"/>
  </w:style>
  <w:style w:type="numbering" w:customStyle="1" w:styleId="NoList121">
    <w:name w:val="No List121"/>
    <w:next w:val="Ingenoversigt"/>
    <w:uiPriority w:val="99"/>
    <w:semiHidden/>
    <w:unhideWhenUsed/>
    <w:rsid w:val="008C4B16"/>
  </w:style>
  <w:style w:type="numbering" w:customStyle="1" w:styleId="NoList131">
    <w:name w:val="No List131"/>
    <w:next w:val="Ingenoversig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Ingenoversigt"/>
    <w:uiPriority w:val="99"/>
    <w:semiHidden/>
    <w:unhideWhenUsed/>
    <w:rsid w:val="008C4B16"/>
  </w:style>
  <w:style w:type="numbering" w:customStyle="1" w:styleId="NoList151">
    <w:name w:val="No List151"/>
    <w:next w:val="Ingenoversigt"/>
    <w:uiPriority w:val="99"/>
    <w:semiHidden/>
    <w:unhideWhenUsed/>
    <w:rsid w:val="008C4B16"/>
  </w:style>
  <w:style w:type="numbering" w:customStyle="1" w:styleId="NoList161">
    <w:name w:val="No List161"/>
    <w:next w:val="Ingenoversigt"/>
    <w:uiPriority w:val="99"/>
    <w:semiHidden/>
    <w:unhideWhenUsed/>
    <w:rsid w:val="008C4B16"/>
  </w:style>
  <w:style w:type="numbering" w:customStyle="1" w:styleId="NoList171">
    <w:name w:val="No List171"/>
    <w:next w:val="Ingenoversigt"/>
    <w:uiPriority w:val="99"/>
    <w:semiHidden/>
    <w:unhideWhenUsed/>
    <w:rsid w:val="008C4B16"/>
  </w:style>
  <w:style w:type="numbering" w:customStyle="1" w:styleId="NoList20">
    <w:name w:val="No List20"/>
    <w:next w:val="Ingenoversigt"/>
    <w:uiPriority w:val="99"/>
    <w:semiHidden/>
    <w:unhideWhenUsed/>
    <w:rsid w:val="00C90BC8"/>
  </w:style>
  <w:style w:type="table" w:customStyle="1" w:styleId="LightList-Accent1127">
    <w:name w:val="Light List - Accent 1127"/>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el-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el-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el-Normal"/>
    <w:next w:val="Tabel-Gitter"/>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Ingenoversigt"/>
    <w:uiPriority w:val="99"/>
    <w:semiHidden/>
    <w:unhideWhenUsed/>
    <w:rsid w:val="00C90BC8"/>
  </w:style>
  <w:style w:type="numbering" w:customStyle="1" w:styleId="NoList112">
    <w:name w:val="No List112"/>
    <w:next w:val="Ingenoversigt"/>
    <w:uiPriority w:val="99"/>
    <w:semiHidden/>
    <w:unhideWhenUsed/>
    <w:rsid w:val="00C90BC8"/>
  </w:style>
  <w:style w:type="table" w:customStyle="1" w:styleId="LightList-Accent1128">
    <w:name w:val="Light List - Accent 1128"/>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el-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el-Normal"/>
    <w:next w:val="Tabel-Gitter"/>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Ingenoversigt"/>
    <w:uiPriority w:val="99"/>
    <w:semiHidden/>
    <w:unhideWhenUsed/>
    <w:rsid w:val="00C90BC8"/>
  </w:style>
  <w:style w:type="numbering" w:customStyle="1" w:styleId="NoList32">
    <w:name w:val="No List32"/>
    <w:next w:val="Ingenoversig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Ingenoversigt"/>
    <w:uiPriority w:val="99"/>
    <w:semiHidden/>
    <w:unhideWhenUsed/>
    <w:rsid w:val="00C90BC8"/>
  </w:style>
  <w:style w:type="numbering" w:customStyle="1" w:styleId="NoList52">
    <w:name w:val="No List52"/>
    <w:next w:val="Ingenoversigt"/>
    <w:uiPriority w:val="99"/>
    <w:semiHidden/>
    <w:unhideWhenUsed/>
    <w:rsid w:val="00C90BC8"/>
  </w:style>
  <w:style w:type="numbering" w:customStyle="1" w:styleId="NoList62">
    <w:name w:val="No List62"/>
    <w:next w:val="Ingenoversigt"/>
    <w:uiPriority w:val="99"/>
    <w:semiHidden/>
    <w:unhideWhenUsed/>
    <w:rsid w:val="00C90BC8"/>
  </w:style>
  <w:style w:type="numbering" w:customStyle="1" w:styleId="NoList72">
    <w:name w:val="No List72"/>
    <w:next w:val="Ingenoversigt"/>
    <w:uiPriority w:val="99"/>
    <w:semiHidden/>
    <w:unhideWhenUsed/>
    <w:rsid w:val="00C90BC8"/>
  </w:style>
  <w:style w:type="numbering" w:customStyle="1" w:styleId="NoList82">
    <w:name w:val="No List82"/>
    <w:next w:val="Ingenoversigt"/>
    <w:uiPriority w:val="99"/>
    <w:semiHidden/>
    <w:unhideWhenUsed/>
    <w:rsid w:val="00C90BC8"/>
  </w:style>
  <w:style w:type="numbering" w:customStyle="1" w:styleId="NoList92">
    <w:name w:val="No List92"/>
    <w:next w:val="Ingenoversigt"/>
    <w:uiPriority w:val="99"/>
    <w:semiHidden/>
    <w:unhideWhenUsed/>
    <w:rsid w:val="00C90BC8"/>
  </w:style>
  <w:style w:type="numbering" w:customStyle="1" w:styleId="NoList102">
    <w:name w:val="No List102"/>
    <w:next w:val="Ingenoversigt"/>
    <w:uiPriority w:val="99"/>
    <w:semiHidden/>
    <w:unhideWhenUsed/>
    <w:rsid w:val="00C90BC8"/>
  </w:style>
  <w:style w:type="numbering" w:customStyle="1" w:styleId="NoList122">
    <w:name w:val="No List122"/>
    <w:next w:val="Ingenoversigt"/>
    <w:uiPriority w:val="99"/>
    <w:semiHidden/>
    <w:unhideWhenUsed/>
    <w:rsid w:val="00C90BC8"/>
  </w:style>
  <w:style w:type="numbering" w:customStyle="1" w:styleId="NoList132">
    <w:name w:val="No List132"/>
    <w:next w:val="Ingenoversig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Ingenoversigt"/>
    <w:uiPriority w:val="99"/>
    <w:semiHidden/>
    <w:unhideWhenUsed/>
    <w:rsid w:val="00C90BC8"/>
  </w:style>
  <w:style w:type="numbering" w:customStyle="1" w:styleId="NoList152">
    <w:name w:val="No List152"/>
    <w:next w:val="Ingenoversigt"/>
    <w:uiPriority w:val="99"/>
    <w:semiHidden/>
    <w:unhideWhenUsed/>
    <w:rsid w:val="00C90BC8"/>
  </w:style>
  <w:style w:type="numbering" w:customStyle="1" w:styleId="NoList162">
    <w:name w:val="No List162"/>
    <w:next w:val="Ingenoversigt"/>
    <w:uiPriority w:val="99"/>
    <w:semiHidden/>
    <w:unhideWhenUsed/>
    <w:rsid w:val="00C90BC8"/>
  </w:style>
  <w:style w:type="numbering" w:customStyle="1" w:styleId="NoList172">
    <w:name w:val="No List172"/>
    <w:next w:val="Ingenoversigt"/>
    <w:uiPriority w:val="99"/>
    <w:semiHidden/>
    <w:unhideWhenUsed/>
    <w:rsid w:val="00C90BC8"/>
  </w:style>
  <w:style w:type="numbering" w:customStyle="1" w:styleId="NoList23">
    <w:name w:val="No List23"/>
    <w:next w:val="Ingenoversigt"/>
    <w:uiPriority w:val="99"/>
    <w:semiHidden/>
    <w:unhideWhenUsed/>
    <w:rsid w:val="00614F08"/>
  </w:style>
  <w:style w:type="table" w:customStyle="1" w:styleId="LightList-Accent1129">
    <w:name w:val="Light List - Accent 1129"/>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el-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el-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el-Normal"/>
    <w:next w:val="Tabel-Gitter"/>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Ingenoversigt"/>
    <w:uiPriority w:val="99"/>
    <w:semiHidden/>
    <w:unhideWhenUsed/>
    <w:rsid w:val="00614F08"/>
  </w:style>
  <w:style w:type="numbering" w:customStyle="1" w:styleId="NoList114">
    <w:name w:val="No List114"/>
    <w:next w:val="Ingenoversigt"/>
    <w:uiPriority w:val="99"/>
    <w:semiHidden/>
    <w:unhideWhenUsed/>
    <w:rsid w:val="00614F08"/>
  </w:style>
  <w:style w:type="table" w:customStyle="1" w:styleId="LightList-Accent11210">
    <w:name w:val="Light List - Accent 11210"/>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el-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el-Normal"/>
    <w:next w:val="Tabel-Gitter"/>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Ingenoversigt"/>
    <w:uiPriority w:val="99"/>
    <w:semiHidden/>
    <w:unhideWhenUsed/>
    <w:rsid w:val="00614F08"/>
  </w:style>
  <w:style w:type="numbering" w:customStyle="1" w:styleId="NoList33">
    <w:name w:val="No List33"/>
    <w:next w:val="Ingenoversig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Ingenoversigt"/>
    <w:uiPriority w:val="99"/>
    <w:semiHidden/>
    <w:unhideWhenUsed/>
    <w:rsid w:val="00614F08"/>
  </w:style>
  <w:style w:type="numbering" w:customStyle="1" w:styleId="NoList53">
    <w:name w:val="No List53"/>
    <w:next w:val="Ingenoversigt"/>
    <w:uiPriority w:val="99"/>
    <w:semiHidden/>
    <w:unhideWhenUsed/>
    <w:rsid w:val="00614F08"/>
  </w:style>
  <w:style w:type="numbering" w:customStyle="1" w:styleId="NoList63">
    <w:name w:val="No List63"/>
    <w:next w:val="Ingenoversigt"/>
    <w:uiPriority w:val="99"/>
    <w:semiHidden/>
    <w:unhideWhenUsed/>
    <w:rsid w:val="00614F08"/>
  </w:style>
  <w:style w:type="numbering" w:customStyle="1" w:styleId="NoList73">
    <w:name w:val="No List73"/>
    <w:next w:val="Ingenoversigt"/>
    <w:uiPriority w:val="99"/>
    <w:semiHidden/>
    <w:unhideWhenUsed/>
    <w:rsid w:val="00614F08"/>
  </w:style>
  <w:style w:type="numbering" w:customStyle="1" w:styleId="NoList83">
    <w:name w:val="No List83"/>
    <w:next w:val="Ingenoversigt"/>
    <w:uiPriority w:val="99"/>
    <w:semiHidden/>
    <w:unhideWhenUsed/>
    <w:rsid w:val="00614F08"/>
  </w:style>
  <w:style w:type="numbering" w:customStyle="1" w:styleId="NoList93">
    <w:name w:val="No List93"/>
    <w:next w:val="Ingenoversigt"/>
    <w:uiPriority w:val="99"/>
    <w:semiHidden/>
    <w:unhideWhenUsed/>
    <w:rsid w:val="00614F08"/>
  </w:style>
  <w:style w:type="numbering" w:customStyle="1" w:styleId="NoList103">
    <w:name w:val="No List103"/>
    <w:next w:val="Ingenoversigt"/>
    <w:uiPriority w:val="99"/>
    <w:semiHidden/>
    <w:unhideWhenUsed/>
    <w:rsid w:val="00614F08"/>
  </w:style>
  <w:style w:type="numbering" w:customStyle="1" w:styleId="NoList123">
    <w:name w:val="No List123"/>
    <w:next w:val="Ingenoversigt"/>
    <w:uiPriority w:val="99"/>
    <w:semiHidden/>
    <w:unhideWhenUsed/>
    <w:rsid w:val="00614F08"/>
  </w:style>
  <w:style w:type="numbering" w:customStyle="1" w:styleId="NoList133">
    <w:name w:val="No List133"/>
    <w:next w:val="Ingenoversig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Ingenoversigt"/>
    <w:uiPriority w:val="99"/>
    <w:semiHidden/>
    <w:unhideWhenUsed/>
    <w:rsid w:val="00614F08"/>
  </w:style>
  <w:style w:type="numbering" w:customStyle="1" w:styleId="NoList153">
    <w:name w:val="No List153"/>
    <w:next w:val="Ingenoversigt"/>
    <w:uiPriority w:val="99"/>
    <w:semiHidden/>
    <w:unhideWhenUsed/>
    <w:rsid w:val="00614F08"/>
  </w:style>
  <w:style w:type="numbering" w:customStyle="1" w:styleId="NoList163">
    <w:name w:val="No List163"/>
    <w:next w:val="Ingenoversigt"/>
    <w:uiPriority w:val="99"/>
    <w:semiHidden/>
    <w:unhideWhenUsed/>
    <w:rsid w:val="00614F08"/>
  </w:style>
  <w:style w:type="numbering" w:customStyle="1" w:styleId="NoList173">
    <w:name w:val="No List173"/>
    <w:next w:val="Ingenoversigt"/>
    <w:uiPriority w:val="99"/>
    <w:semiHidden/>
    <w:unhideWhenUsed/>
    <w:rsid w:val="00614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11111111111111111.vsdx"/><Relationship Id="rId18" Type="http://schemas.openxmlformats.org/officeDocument/2006/relationships/hyperlink" Target="http://www.peppol.eu/peppol_components/peppol-eia/eia" TargetMode="External"/><Relationship Id="rId26" Type="http://schemas.openxmlformats.org/officeDocument/2006/relationships/hyperlink" Target="http://eur-lex.europa.eu/LexUriServ/LexUriServ.do?uri=CELEX:32006L0112:EN:NOT" TargetMode="External"/><Relationship Id="rId39" Type="http://schemas.openxmlformats.org/officeDocument/2006/relationships/hyperlink" Target="http://www.iana.org/assignments/media-types" TargetMode="External"/><Relationship Id="rId3" Type="http://schemas.openxmlformats.org/officeDocument/2006/relationships/styles" Target="styles.xml"/><Relationship Id="rId21" Type="http://schemas.openxmlformats.org/officeDocument/2006/relationships/hyperlink" Target="http://spec.cenbii.eu/BII2/fxhtml/Trdm001-Order/g_1.htm?http://spec.cenbii.eu/BII2/fxhtml/Trdm001-Order/g_5.htm" TargetMode="External"/><Relationship Id="rId34" Type="http://schemas.openxmlformats.org/officeDocument/2006/relationships/hyperlink" Target="ftp://ftp.cen.eu/public/CWAs/BII2/CWA16558/CWA16558-Annex-G-BII-CodeLists-V2_0_4.pdf%20" TargetMode="External"/><Relationship Id="rId42" Type="http://schemas.openxmlformats.org/officeDocument/2006/relationships/hyperlink" Target="ftp://ftp.cen.eu/public/CWAs/BII2/CWA16558/CWA16558-Annex-G-BII-CodeLists-V2_0_4.pdf"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www.peppol.eu/peppol_components/peppol-eia/eia%23ict-architecture/post-award-%20eprocurement/models" TargetMode="External"/><Relationship Id="rId25" Type="http://schemas.openxmlformats.org/officeDocument/2006/relationships/hyperlink" Target="http://www.w3.org/TR/xslt20/" TargetMode="External"/><Relationship Id="rId33" Type="http://schemas.openxmlformats.org/officeDocument/2006/relationships/hyperlink" Target="http://www.currency-iso.org/dam/downloads/dl_iso_table_a1.xml" TargetMode="External"/><Relationship Id="rId38" Type="http://schemas.openxmlformats.org/officeDocument/2006/relationships/hyperlink" Target="http://www.currency-iso.org/dam/downloads/dl_iso_table_a1.xml"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peppol.eu/peppol_components/peppol-eia/eia" TargetMode="External"/><Relationship Id="rId20" Type="http://schemas.openxmlformats.org/officeDocument/2006/relationships/hyperlink" Target="ftp://ftp.cen.eu/public/CWAs/BII2/CWA16562/CWA16562-Annex-A-BII-Profile-03-OrderOnly-V2_0_0.pdf" TargetMode="External"/><Relationship Id="rId29" Type="http://schemas.openxmlformats.org/officeDocument/2006/relationships/hyperlink" Target="http://ec.europa.eu/isa/library/index_en.htm" TargetMode="External"/><Relationship Id="rId41" Type="http://schemas.openxmlformats.org/officeDocument/2006/relationships/hyperlink" Target="http://www.unece.org/cefact/recommendations/rec20/rec20_rev4E_2006.xl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schematron.com/" TargetMode="External"/><Relationship Id="rId32" Type="http://schemas.openxmlformats.org/officeDocument/2006/relationships/image" Target="media/image7.emf"/><Relationship Id="rId37" Type="http://schemas.openxmlformats.org/officeDocument/2006/relationships/hyperlink" Target="ftp://ftp.cen.eu/public/CWAs/BII2/CWA16558/CWA16558-Annex-G-BII-CodeLists-V2_0_4.pdf" TargetMode="External"/><Relationship Id="rId40" Type="http://schemas.openxmlformats.org/officeDocument/2006/relationships/hyperlink" Target="http://www.iso.org/iso/home/standards/country_codes.htm"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peppol.eu/" TargetMode="External"/><Relationship Id="rId23" Type="http://schemas.openxmlformats.org/officeDocument/2006/relationships/hyperlink" Target="http://docs.oasis-open.org/ubl/os-UBL-2.1/xsd/maindoc/UBL-Order-2.1.xsd" TargetMode="External"/><Relationship Id="rId28" Type="http://schemas.openxmlformats.org/officeDocument/2006/relationships/hyperlink" Target="http://eur-lex.europa.eu/LexUriServ/LexUriServ.do?uri=CELEX:31999L0093:EN:NOT" TargetMode="External"/><Relationship Id="rId36" Type="http://schemas.openxmlformats.org/officeDocument/2006/relationships/hyperlink" Target="http://www.unece.org/cefact/recommendations/rec20/Rec20_Rev6e_2009.xls" TargetMode="External"/><Relationship Id="rId49" Type="http://schemas.openxmlformats.org/officeDocument/2006/relationships/footer" Target="footer3.xml"/><Relationship Id="rId10" Type="http://schemas.openxmlformats.org/officeDocument/2006/relationships/header" Target="header1.xml"/><Relationship Id="rId19" Type="http://schemas.openxmlformats.org/officeDocument/2006/relationships/hyperlink" Target="http://www.cenbii.eu/" TargetMode="External"/><Relationship Id="rId31" Type="http://schemas.openxmlformats.org/officeDocument/2006/relationships/hyperlink" Target="http://www.gs1.org/barcodes/technical/id_keys" TargetMode="External"/><Relationship Id="rId44"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hyperlink" Target="http://docs.oasis-open.org/ubl/UBL-2.1.html" TargetMode="External"/><Relationship Id="rId27" Type="http://schemas.openxmlformats.org/officeDocument/2006/relationships/hyperlink" Target="http://eur-lex.europa.eu/LexUriServ/LexUriServ.do?uri=CELEX:32006L0112:EN:NOT" TargetMode="External"/><Relationship Id="rId30" Type="http://schemas.openxmlformats.org/officeDocument/2006/relationships/hyperlink" Target="%20http://ec.europa.eu/isa/documents/isa_annex_ii_eif_en.pdf" TargetMode="External"/><Relationship Id="rId35" Type="http://schemas.openxmlformats.org/officeDocument/2006/relationships/hyperlink" Target="http://www.iso.org/iso/home/standards/country_codes.htm" TargetMode="External"/><Relationship Id="rId43" Type="http://schemas.openxmlformats.org/officeDocument/2006/relationships/image" Target="media/image8.emf"/><Relationship Id="rId48" Type="http://schemas.openxmlformats.org/officeDocument/2006/relationships/header" Target="header4.xml"/><Relationship Id="rId8" Type="http://schemas.openxmlformats.org/officeDocument/2006/relationships/image" Target="media/image2.jpe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75DE6-2CF6-4DED-A1BD-E127ED95F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16190</Words>
  <Characters>98761</Characters>
  <Application>Microsoft Office Word</Application>
  <DocSecurity>0</DocSecurity>
  <Lines>823</Lines>
  <Paragraphs>229</Paragraphs>
  <ScaleCrop>false</ScaleCrop>
  <HeadingPairs>
    <vt:vector size="10" baseType="variant">
      <vt:variant>
        <vt:lpstr>Titel</vt:lpstr>
      </vt:variant>
      <vt:variant>
        <vt:i4>1</vt:i4>
      </vt:variant>
      <vt:variant>
        <vt:lpstr>Title</vt:lpstr>
      </vt:variant>
      <vt:variant>
        <vt:i4>1</vt:i4>
      </vt:variant>
      <vt:variant>
        <vt:lpstr>Headings</vt:lpstr>
      </vt:variant>
      <vt:variant>
        <vt:i4>64</vt:i4>
      </vt:variant>
      <vt:variant>
        <vt:lpstr>Tittel</vt:lpstr>
      </vt:variant>
      <vt:variant>
        <vt:i4>1</vt:i4>
      </vt:variant>
      <vt:variant>
        <vt:lpstr>Rubrik</vt:lpstr>
      </vt:variant>
      <vt:variant>
        <vt:i4>1</vt:i4>
      </vt:variant>
    </vt:vector>
  </HeadingPairs>
  <TitlesOfParts>
    <vt:vector size="68" baseType="lpstr">
      <vt:lpstr/>
      <vt:lpstr/>
      <vt:lpstr>Introduction to openPEPPOL and BIS</vt:lpstr>
      <vt:lpstr>    Audience</vt:lpstr>
      <vt:lpstr>References</vt:lpstr>
      <vt:lpstr>Document history</vt:lpstr>
      <vt:lpstr>    Revision history</vt:lpstr>
      <vt:lpstr>    Contributors</vt:lpstr>
      <vt:lpstr>Principles and prerequisites </vt:lpstr>
      <vt:lpstr>    PEPPOL BIS 3A - Scope</vt:lpstr>
      <vt:lpstr>    PEPPOL BIS 3A - Parties and roles</vt:lpstr>
      <vt:lpstr>    PEPPOL BIS 3A - Benefit</vt:lpstr>
      <vt:lpstr>    PEPPOL BIS 3A - Interoperability</vt:lpstr>
      <vt:lpstr>Transaction business requirements</vt:lpstr>
      <vt:lpstr>    General requirements </vt:lpstr>
      <vt:lpstr>    Parties</vt:lpstr>
      <vt:lpstr>    Delivery </vt:lpstr>
      <vt:lpstr>    Line requirements</vt:lpstr>
      <vt:lpstr>    Legal requirements </vt:lpstr>
      <vt:lpstr>    Specific OpenPEPPOL requirements </vt:lpstr>
      <vt:lpstr/>
      <vt:lpstr>Code lists</vt:lpstr>
      <vt:lpstr>    Code lists for coded elements </vt:lpstr>
      <vt:lpstr>        Links to code lists</vt:lpstr>
      <vt:lpstr>    Codelists for identifier schemes</vt:lpstr>
      <vt:lpstr>Business Rules</vt:lpstr>
      <vt:lpstr>    Order business rules</vt:lpstr>
      <vt:lpstr>    Codelists business rules</vt:lpstr>
      <vt:lpstr>Process and typical use cases</vt:lpstr>
      <vt:lpstr>    Process flow</vt:lpstr>
      <vt:lpstr>    Business process Diagram</vt:lpstr>
      <vt:lpstr>        Legend for BPMN diagrams</vt:lpstr>
      <vt:lpstr>    Use case 1 – Ordering of numbered items/articles</vt:lpstr>
      <vt:lpstr>    Use case 2 – Ordering of free text articles</vt:lpstr>
      <vt:lpstr>    Use case 3 – Ordering of services</vt:lpstr>
      <vt:lpstr>    Use case 4 – Complex ordering</vt:lpstr>
      <vt:lpstr>Description of selected parts of the order message</vt:lpstr>
      <vt:lpstr>    Parties</vt:lpstr>
      <vt:lpstr>        SellerSupplierParty (Seller)</vt:lpstr>
      <vt:lpstr>        BuyerCustomerParty (Buyer)</vt:lpstr>
      <vt:lpstr>        OriginatorCustomerParty (Originator)</vt:lpstr>
      <vt:lpstr>        AccountingCustomerParty (Invoicee)</vt:lpstr>
      <vt:lpstr>    Attachments</vt:lpstr>
      <vt:lpstr>    Product identification</vt:lpstr>
      <vt:lpstr>    Product name and description</vt:lpstr>
      <vt:lpstr>    Quantities and units</vt:lpstr>
      <vt:lpstr>    Prices</vt:lpstr>
      <vt:lpstr>    Allowances and charges</vt:lpstr>
      <vt:lpstr>        General rules</vt:lpstr>
      <vt:lpstr>        Allowance and Charges on header level.</vt:lpstr>
      <vt:lpstr>        Allowance and Charges related to price</vt:lpstr>
      <vt:lpstr>    Calculation of totals (AnticipatedMonetaryTotals)</vt:lpstr>
      <vt:lpstr>        Example of calculations:</vt:lpstr>
      <vt:lpstr>        Element for rounding amount, the PayableRoundingAmount</vt:lpstr>
      <vt:lpstr>    Tax total</vt:lpstr>
      <vt:lpstr>PEPPOL Identifiers</vt:lpstr>
      <vt:lpstr>    Party Identifiers</vt:lpstr>
      <vt:lpstr>    Version ID</vt:lpstr>
      <vt:lpstr>    Profile ID</vt:lpstr>
      <vt:lpstr>    Customization ID</vt:lpstr>
      <vt:lpstr>    Namespaces</vt:lpstr>
      <vt:lpstr>XML Schema Guideline and information content of the Order message</vt:lpstr>
      <vt:lpstr>    Structure</vt:lpstr>
      <vt:lpstr>    </vt:lpstr>
      <vt:lpstr>    </vt:lpstr>
      <vt:lpstr>    Details  </vt:lpstr>
      <vt:lpstr/>
      <vt:lpstr/>
    </vt:vector>
  </TitlesOfParts>
  <Company/>
  <LinksUpToDate>false</LinksUpToDate>
  <CharactersWithSpaces>114722</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clara Møller-Nielsen</cp:lastModifiedBy>
  <cp:revision>5</cp:revision>
  <cp:lastPrinted>2016-08-17T06:28:00Z</cp:lastPrinted>
  <dcterms:created xsi:type="dcterms:W3CDTF">2016-03-10T12:26:00Z</dcterms:created>
  <dcterms:modified xsi:type="dcterms:W3CDTF">2016-08-17T06:29:00Z</dcterms:modified>
</cp:coreProperties>
</file>